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4B00B6">
      <w:pPr>
        <w:jc w:val="center"/>
        <w:rPr>
          <w:b/>
          <w:color w:val="000000"/>
          <w:szCs w:val="24"/>
        </w:rPr>
      </w:pPr>
    </w:p>
    <w:p w:rsidR="004B00B6" w:rsidRDefault="00BF0302">
      <w:pPr>
        <w:jc w:val="center"/>
        <w:rPr>
          <w:b/>
          <w:color w:val="000000"/>
          <w:szCs w:val="24"/>
        </w:rPr>
      </w:pPr>
      <w:r>
        <w:rPr>
          <w:b/>
          <w:color w:val="000000"/>
          <w:szCs w:val="24"/>
          <w:lang w:val="id-ID"/>
        </w:rPr>
        <w:t xml:space="preserve"> </w:t>
      </w: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r>
        <w:rPr>
          <w:b/>
          <w:color w:val="000000"/>
          <w:szCs w:val="24"/>
        </w:rPr>
        <w:t xml:space="preserve"> </w:t>
      </w:r>
      <w:r>
        <w:rPr>
          <w:b/>
          <w:color w:val="000000"/>
          <w:szCs w:val="24"/>
        </w:rPr>
        <w:br/>
      </w:r>
    </w:p>
    <w:p w:rsidR="004B00B6" w:rsidRDefault="00BF0302">
      <w:pPr>
        <w:ind w:right="1"/>
        <w:jc w:val="center"/>
      </w:pPr>
      <w:r>
        <w:rPr>
          <w:b/>
        </w:rPr>
        <w:t>TUGAS AKHIR</w:t>
      </w:r>
    </w:p>
    <w:p w:rsidR="004B00B6" w:rsidRDefault="00BF0302">
      <w:pPr>
        <w:jc w:val="center"/>
      </w:pPr>
      <w:r>
        <w:t xml:space="preserve">Disusun untuk memenuhi salah satu syarat untuk menyelesaikan </w:t>
      </w:r>
    </w:p>
    <w:p w:rsidR="004B00B6" w:rsidRDefault="00BF0302">
      <w:pPr>
        <w:jc w:val="center"/>
      </w:pPr>
      <w:r>
        <w:t>Program Studi S-1 Teknik Elektro</w:t>
      </w:r>
    </w:p>
    <w:p w:rsidR="004B00B6" w:rsidRDefault="004B00B6">
      <w:pPr>
        <w:jc w:val="center"/>
      </w:pPr>
    </w:p>
    <w:p w:rsidR="004B00B6" w:rsidRDefault="00BF0302">
      <w:pPr>
        <w:jc w:val="center"/>
      </w:pPr>
      <w:r>
        <w:t>Disusun oleh :</w:t>
      </w:r>
    </w:p>
    <w:p w:rsidR="004B00B6" w:rsidRDefault="00BF0302">
      <w:pPr>
        <w:tabs>
          <w:tab w:val="center" w:pos="3276"/>
          <w:tab w:val="center" w:pos="5582"/>
        </w:tabs>
        <w:jc w:val="center"/>
        <w:rPr>
          <w:b/>
        </w:rPr>
      </w:pPr>
      <w:r>
        <w:rPr>
          <w:b/>
        </w:rPr>
        <w:t>Achmad Riyadi</w:t>
      </w:r>
    </w:p>
    <w:p w:rsidR="004B00B6" w:rsidRDefault="00BF0302">
      <w:pPr>
        <w:tabs>
          <w:tab w:val="center" w:pos="3276"/>
          <w:tab w:val="center" w:pos="5582"/>
        </w:tabs>
        <w:jc w:val="center"/>
        <w:rPr>
          <w:b/>
        </w:rPr>
      </w:pPr>
      <w:r>
        <w:rPr>
          <w:b/>
        </w:rPr>
        <w:t>1102174274</w:t>
      </w:r>
    </w:p>
    <w:p w:rsidR="004B00B6" w:rsidRDefault="004B00B6">
      <w:pPr>
        <w:tabs>
          <w:tab w:val="center" w:pos="3276"/>
          <w:tab w:val="center" w:pos="5582"/>
        </w:tabs>
        <w:jc w:val="center"/>
      </w:pPr>
    </w:p>
    <w:p w:rsidR="004B00B6" w:rsidRDefault="00BF0302">
      <w:pPr>
        <w:jc w:val="center"/>
        <w:rPr>
          <w:b/>
        </w:rPr>
      </w:pPr>
      <w:r>
        <w:rPr>
          <w:noProof/>
        </w:rPr>
        <w:drawing>
          <wp:inline distT="0" distB="0" distL="0" distR="0">
            <wp:extent cx="2251075" cy="2830830"/>
            <wp:effectExtent l="0" t="0" r="0" b="0"/>
            <wp:docPr id="48" name="image3.png" descr="E:\Dokumen\CCI\Logo\Logo Tel-U\Tel-U\Tel-U Vertikal.png"/>
            <wp:cNvGraphicFramePr/>
            <a:graphic xmlns:a="http://schemas.openxmlformats.org/drawingml/2006/main">
              <a:graphicData uri="http://schemas.openxmlformats.org/drawingml/2006/picture">
                <pic:pic xmlns:pic="http://schemas.openxmlformats.org/drawingml/2006/picture">
                  <pic:nvPicPr>
                    <pic:cNvPr id="48" name="image3.png" descr="E:\Dokumen\CCI\Logo\Logo Tel-U\Tel-U\Tel-U Vertikal.png"/>
                    <pic:cNvPicPr preferRelativeResize="0"/>
                  </pic:nvPicPr>
                  <pic:blipFill>
                    <a:blip r:embed="rId10"/>
                    <a:srcRect/>
                    <a:stretch>
                      <a:fillRect/>
                    </a:stretch>
                  </pic:blipFill>
                  <pic:spPr>
                    <a:xfrm>
                      <a:off x="0" y="0"/>
                      <a:ext cx="2251233" cy="2831406"/>
                    </a:xfrm>
                    <a:prstGeom prst="rect">
                      <a:avLst/>
                    </a:prstGeom>
                  </pic:spPr>
                </pic:pic>
              </a:graphicData>
            </a:graphic>
          </wp:inline>
        </w:drawing>
      </w:r>
    </w:p>
    <w:p w:rsidR="004B00B6" w:rsidRDefault="004B00B6">
      <w:pPr>
        <w:jc w:val="center"/>
        <w:rPr>
          <w:b/>
        </w:rPr>
      </w:pPr>
    </w:p>
    <w:p w:rsidR="004B00B6" w:rsidRDefault="00BF0302">
      <w:pPr>
        <w:ind w:right="1"/>
        <w:jc w:val="center"/>
      </w:pPr>
      <w:r>
        <w:rPr>
          <w:b/>
        </w:rPr>
        <w:t>FAKULTAS TEKNIK ELEKTRO</w:t>
      </w:r>
    </w:p>
    <w:p w:rsidR="004B00B6" w:rsidRDefault="00BF0302">
      <w:pPr>
        <w:ind w:right="1"/>
        <w:jc w:val="center"/>
        <w:rPr>
          <w:b/>
        </w:rPr>
      </w:pPr>
      <w:r>
        <w:rPr>
          <w:b/>
        </w:rPr>
        <w:t>UNIVERSITAS TELKOM</w:t>
      </w:r>
    </w:p>
    <w:p w:rsidR="004B00B6" w:rsidRDefault="00BF0302">
      <w:pPr>
        <w:ind w:right="1"/>
        <w:jc w:val="center"/>
      </w:pPr>
      <w:r>
        <w:rPr>
          <w:b/>
        </w:rPr>
        <w:t>BANDUNG</w:t>
      </w:r>
    </w:p>
    <w:p w:rsidR="004B00B6" w:rsidRDefault="00BF0302">
      <w:pPr>
        <w:tabs>
          <w:tab w:val="center" w:pos="4142"/>
          <w:tab w:val="center" w:pos="7302"/>
        </w:tabs>
        <w:jc w:val="center"/>
        <w:rPr>
          <w:b/>
        </w:rPr>
      </w:pPr>
      <w:bookmarkStart w:id="0" w:name="_heading=h.gjdgxs" w:colFirst="0" w:colLast="0"/>
      <w:bookmarkEnd w:id="0"/>
      <w:r>
        <w:rPr>
          <w:b/>
        </w:rPr>
        <w:t>2020</w:t>
      </w:r>
      <w:r>
        <w:br w:type="page"/>
      </w:r>
    </w:p>
    <w:p w:rsidR="004B00B6" w:rsidRDefault="00BF0302">
      <w:pPr>
        <w:pStyle w:val="Heading1"/>
        <w:numPr>
          <w:ilvl w:val="0"/>
          <w:numId w:val="0"/>
        </w:numPr>
        <w:ind w:left="432"/>
        <w:jc w:val="center"/>
        <w:rPr>
          <w:rFonts w:eastAsia="Times New Roman" w:cs="Times New Roman"/>
          <w:color w:val="000000"/>
          <w:szCs w:val="24"/>
        </w:rPr>
      </w:pPr>
      <w:bookmarkStart w:id="1" w:name="_Toc59458443"/>
      <w:r>
        <w:rPr>
          <w:rFonts w:eastAsia="Times New Roman" w:cs="Times New Roman"/>
          <w:color w:val="000000"/>
          <w:szCs w:val="24"/>
        </w:rPr>
        <w:lastRenderedPageBreak/>
        <w:t>LEMBAR PENGESAHAN</w:t>
      </w:r>
      <w:bookmarkEnd w:id="1"/>
    </w:p>
    <w:p w:rsidR="004B00B6" w:rsidRDefault="004B00B6"/>
    <w:p w:rsidR="004B00B6" w:rsidRDefault="00BF0302">
      <w:pPr>
        <w:contextualSpacing/>
        <w:jc w:val="center"/>
        <w:rPr>
          <w:rFonts w:eastAsia="Calibri"/>
          <w:b/>
          <w:bCs/>
          <w:szCs w:val="24"/>
        </w:rPr>
      </w:pPr>
      <w:r>
        <w:rPr>
          <w:b/>
          <w:bCs/>
        </w:rPr>
        <w:t>TUGAS AKHIR</w:t>
      </w:r>
    </w:p>
    <w:p w:rsidR="004B00B6" w:rsidRDefault="00BF0302">
      <w:pPr>
        <w:contextualSpacing/>
        <w:jc w:val="center"/>
        <w:rPr>
          <w:b/>
          <w:bCs/>
        </w:rPr>
      </w:pPr>
      <w:r>
        <w:rPr>
          <w:b/>
          <w:bCs/>
        </w:rPr>
        <w:t xml:space="preserve"> </w:t>
      </w:r>
    </w:p>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BF0302">
      <w:pPr>
        <w:contextualSpacing/>
        <w:jc w:val="center"/>
      </w:pPr>
      <w:r>
        <w:t xml:space="preserve"> </w:t>
      </w:r>
    </w:p>
    <w:p w:rsidR="004B00B6" w:rsidRDefault="00BF0302">
      <w:pPr>
        <w:contextualSpacing/>
        <w:jc w:val="center"/>
        <w:rPr>
          <w:b/>
          <w:color w:val="000000"/>
          <w:szCs w:val="24"/>
          <w:lang w:val="id-ID"/>
        </w:rPr>
      </w:pP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p>
    <w:p w:rsidR="004B00B6" w:rsidRDefault="004B00B6">
      <w:pPr>
        <w:contextualSpacing/>
        <w:jc w:val="center"/>
      </w:pPr>
    </w:p>
    <w:p w:rsidR="004B00B6" w:rsidRDefault="00BF0302">
      <w:pPr>
        <w:contextualSpacing/>
        <w:jc w:val="center"/>
        <w:rPr>
          <w:b/>
          <w:bCs/>
        </w:rPr>
      </w:pPr>
      <w:r>
        <w:rPr>
          <w:b/>
          <w:bCs/>
        </w:rPr>
        <w:t>Telah disetujui dan disahkan sebagai Tugas Akhir</w:t>
      </w:r>
    </w:p>
    <w:p w:rsidR="004B00B6" w:rsidRDefault="00BF0302">
      <w:pPr>
        <w:contextualSpacing/>
        <w:jc w:val="center"/>
        <w:rPr>
          <w:b/>
          <w:bCs/>
        </w:rPr>
      </w:pPr>
      <w:r>
        <w:rPr>
          <w:b/>
          <w:bCs/>
        </w:rPr>
        <w:t>Program Studi S-1 Teknik Elektro</w:t>
      </w:r>
    </w:p>
    <w:p w:rsidR="004B00B6" w:rsidRDefault="00BF0302">
      <w:pPr>
        <w:contextualSpacing/>
        <w:jc w:val="center"/>
        <w:rPr>
          <w:b/>
          <w:bCs/>
        </w:rPr>
      </w:pPr>
      <w:r>
        <w:rPr>
          <w:b/>
          <w:bCs/>
        </w:rPr>
        <w:t>Fakultas Teknik Elektro</w:t>
      </w:r>
    </w:p>
    <w:p w:rsidR="004B00B6" w:rsidRDefault="00BF0302">
      <w:pPr>
        <w:contextualSpacing/>
        <w:jc w:val="center"/>
        <w:rPr>
          <w:b/>
          <w:bCs/>
        </w:rPr>
      </w:pPr>
      <w:r>
        <w:rPr>
          <w:b/>
          <w:bCs/>
        </w:rPr>
        <w:t>Universitas Telkom</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Oleh</w:t>
      </w:r>
    </w:p>
    <w:p w:rsidR="004B00B6" w:rsidRDefault="00BF0302">
      <w:pPr>
        <w:contextualSpacing/>
        <w:jc w:val="center"/>
        <w:rPr>
          <w:b/>
          <w:bCs/>
        </w:rPr>
      </w:pPr>
      <w:r>
        <w:rPr>
          <w:b/>
          <w:bCs/>
        </w:rPr>
        <w:t>Achmad Riyadi</w:t>
      </w:r>
    </w:p>
    <w:p w:rsidR="004B00B6" w:rsidRDefault="00BF0302">
      <w:pPr>
        <w:contextualSpacing/>
        <w:jc w:val="center"/>
        <w:rPr>
          <w:b/>
          <w:bCs/>
        </w:rPr>
      </w:pPr>
      <w:r>
        <w:rPr>
          <w:b/>
          <w:bCs/>
        </w:rPr>
        <w:t>1102174274</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Bandung, 21 Desember 2020</w:t>
      </w:r>
    </w:p>
    <w:p w:rsidR="004B00B6" w:rsidRDefault="00BF0302">
      <w:pPr>
        <w:contextualSpacing/>
        <w:jc w:val="center"/>
      </w:pPr>
      <w:r>
        <w:t xml:space="preserve"> </w:t>
      </w:r>
    </w:p>
    <w:tbl>
      <w:tblPr>
        <w:tblStyle w:val="TableGrid"/>
        <w:tblW w:w="9072" w:type="dxa"/>
        <w:tblInd w:w="-567"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6"/>
        <w:gridCol w:w="4536"/>
      </w:tblGrid>
      <w:tr w:rsidR="004B00B6">
        <w:trPr>
          <w:trHeight w:val="1998"/>
        </w:trPr>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w:t>
            </w:r>
          </w:p>
          <w:p w:rsidR="004B00B6" w:rsidRDefault="00F96F35">
            <w:pPr>
              <w:pStyle w:val="Header"/>
              <w:spacing w:line="360" w:lineRule="auto"/>
              <w:contextualSpacing/>
              <w:jc w:val="center"/>
            </w:pPr>
            <w:r>
              <w:rPr>
                <w:noProof/>
              </w:rPr>
              <w:drawing>
                <wp:anchor distT="0" distB="0" distL="114300" distR="114300" simplePos="0" relativeHeight="251710464" behindDoc="1" locked="0" layoutInCell="1" allowOverlap="1">
                  <wp:simplePos x="0" y="0"/>
                  <wp:positionH relativeFrom="column">
                    <wp:posOffset>300990</wp:posOffset>
                  </wp:positionH>
                  <wp:positionV relativeFrom="paragraph">
                    <wp:posOffset>128270</wp:posOffset>
                  </wp:positionV>
                  <wp:extent cx="2114550" cy="847725"/>
                  <wp:effectExtent l="0" t="0" r="0" b="9525"/>
                  <wp:wrapTight wrapText="bothSides">
                    <wp:wrapPolygon edited="0">
                      <wp:start x="0" y="0"/>
                      <wp:lineTo x="0" y="21357"/>
                      <wp:lineTo x="21405" y="21357"/>
                      <wp:lineTo x="2140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114550" cy="847725"/>
                          </a:xfrm>
                          <a:prstGeom prst="rect">
                            <a:avLst/>
                          </a:prstGeom>
                        </pic:spPr>
                      </pic:pic>
                    </a:graphicData>
                  </a:graphic>
                </wp:anchor>
              </w:drawing>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Angga Rusdinar, S.T., M.T., Ph. D.</w:t>
            </w:r>
          </w:p>
          <w:p w:rsidR="004B00B6" w:rsidRDefault="00BF0302">
            <w:pPr>
              <w:pStyle w:val="Header"/>
              <w:spacing w:line="360" w:lineRule="auto"/>
              <w:contextualSpacing/>
              <w:jc w:val="center"/>
            </w:pPr>
            <w:r>
              <w:t xml:space="preserve">NIP. </w:t>
            </w:r>
            <w:r>
              <w:rPr>
                <w:color w:val="000000"/>
              </w:rPr>
              <w:t>07740023</w:t>
            </w:r>
          </w:p>
        </w:tc>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I</w:t>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Yusuf Nur Wijayanto S.T, M, Eng, Ph.D</w:t>
            </w:r>
          </w:p>
          <w:p w:rsidR="004B00B6" w:rsidRDefault="00BF0302">
            <w:pPr>
              <w:pStyle w:val="Header"/>
              <w:spacing w:line="360" w:lineRule="auto"/>
              <w:contextualSpacing/>
              <w:jc w:val="center"/>
              <w:rPr>
                <w:b/>
                <w:bCs/>
              </w:rPr>
            </w:pPr>
            <w:r>
              <w:t xml:space="preserve">NIP. </w:t>
            </w:r>
            <w:r w:rsidR="0094084C" w:rsidRPr="0094084C">
              <w:rPr>
                <w:szCs w:val="24"/>
                <w:shd w:val="clear" w:color="auto" w:fill="FFFFFF"/>
              </w:rPr>
              <w:t>19800002</w:t>
            </w:r>
          </w:p>
        </w:tc>
      </w:tr>
    </w:tbl>
    <w:p w:rsidR="004B00B6" w:rsidRDefault="00BF0302">
      <w:pPr>
        <w:contextualSpacing/>
        <w:rPr>
          <w:rFonts w:eastAsia="Calibri"/>
          <w:b/>
          <w:bCs/>
        </w:rPr>
      </w:pPr>
      <w:r>
        <w:rPr>
          <w:b/>
          <w:bCs/>
        </w:rPr>
        <w:t xml:space="preserve"> </w:t>
      </w:r>
    </w:p>
    <w:p w:rsidR="004B00B6" w:rsidRDefault="004B00B6">
      <w:pPr>
        <w:jc w:val="center"/>
        <w:rPr>
          <w:b/>
        </w:rPr>
      </w:pPr>
    </w:p>
    <w:p w:rsidR="004B00B6" w:rsidRDefault="004B00B6">
      <w:pPr>
        <w:tabs>
          <w:tab w:val="center" w:pos="4142"/>
          <w:tab w:val="center" w:pos="7302"/>
        </w:tabs>
        <w:rPr>
          <w:b/>
        </w:rPr>
      </w:pP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2" w:name="_Toc59458444"/>
      <w:r>
        <w:rPr>
          <w:rFonts w:eastAsia="Times New Roman" w:cs="Times New Roman"/>
          <w:color w:val="000000"/>
          <w:szCs w:val="24"/>
        </w:rPr>
        <w:lastRenderedPageBreak/>
        <w:t>ABSTRAK</w:t>
      </w:r>
      <w:bookmarkEnd w:id="2"/>
    </w:p>
    <w:p w:rsidR="004B00B6" w:rsidRDefault="004B00B6"/>
    <w:p w:rsidR="004B00B6" w:rsidRDefault="00BF0302">
      <w:pPr>
        <w:jc w:val="both"/>
      </w:pPr>
      <w:r>
        <w:tab/>
        <w:t>Sinar UV (Ultraviolet) saat ini sangat dibutuhkan sebagai sterilisasi ruangan dimasa pandemi Covid-19 yang melanda seluruh dunia pada tahun 2020. Sinar UV yang digunakan untuk memberikan kerusakan kepada virus dan bakteri merupakan sinar UVC (Ultarviolet tipe C) yang dimana memiliki panjang gelombang 190-280 nm. UVC juga berbahaya bagi manusia maka  penggunaan sinar UVC tersebut juga harus efektif dan tepat mengenai lingkungan sekitarnya.</w:t>
      </w:r>
    </w:p>
    <w:p w:rsidR="004B00B6" w:rsidRDefault="00BF0302">
      <w:pPr>
        <w:jc w:val="both"/>
      </w:pPr>
      <w:r>
        <w:tab/>
        <w:t>Untuk dapat mengatasi masalah efektifitas dan ketepatan penyinaran sinar UVC, akan dirancang sebuah sistem yang berupa robot AUMR (</w:t>
      </w:r>
      <w:r>
        <w:rPr>
          <w:i/>
        </w:rPr>
        <w:t xml:space="preserve">Autonomous </w:t>
      </w:r>
      <w:r>
        <w:t xml:space="preserve">UVC </w:t>
      </w:r>
      <w:r>
        <w:rPr>
          <w:i/>
        </w:rPr>
        <w:t xml:space="preserve">Mobile Robot) </w:t>
      </w:r>
      <w:r>
        <w:t xml:space="preserve">yang dimana berfungsi untuk membawa lampu UVC tersebut untuk mensterilisasi ruangan. AUMR tersebut dapat berjalan otomatis mengikuti garis magnet berupa </w:t>
      </w:r>
      <w:r>
        <w:rPr>
          <w:i/>
        </w:rPr>
        <w:t>magnetic tape</w:t>
      </w:r>
      <w:r>
        <w:t xml:space="preserve"> dengan dibaca oleh </w:t>
      </w:r>
      <w:r>
        <w:rPr>
          <w:i/>
        </w:rPr>
        <w:t xml:space="preserve">magnetic sensor </w:t>
      </w:r>
      <w:r>
        <w:t xml:space="preserve">serta menggunakan sensor </w:t>
      </w:r>
      <w:r>
        <w:rPr>
          <w:i/>
        </w:rPr>
        <w:t>rotary encoder</w:t>
      </w:r>
      <w:r>
        <w:t xml:space="preserve"> untuk membaca posisi robot.</w:t>
      </w:r>
      <w:r>
        <w:rPr>
          <w:i/>
        </w:rPr>
        <w:t xml:space="preserve"> </w:t>
      </w:r>
      <w:r>
        <w:t xml:space="preserve">Untuk pergerakan dan pemosisian robot digunakannya metode </w:t>
      </w:r>
      <w:r>
        <w:rPr>
          <w:i/>
        </w:rPr>
        <w:t>fuzzy logic</w:t>
      </w:r>
      <w:r>
        <w:t xml:space="preserve"> untuk menyesuaikan posisi robot dengan </w:t>
      </w:r>
      <w:r>
        <w:rPr>
          <w:i/>
        </w:rPr>
        <w:t xml:space="preserve">magnetic tape </w:t>
      </w:r>
      <w:r>
        <w:t>dan jarak kapan lampu UVC harus dihidupkan.</w:t>
      </w:r>
    </w:p>
    <w:p w:rsidR="004B00B6" w:rsidRDefault="004B00B6">
      <w:pPr>
        <w:jc w:val="both"/>
      </w:pPr>
    </w:p>
    <w:p w:rsidR="004B00B6" w:rsidRDefault="00BF0302">
      <w:pPr>
        <w:jc w:val="both"/>
      </w:pPr>
      <w:r>
        <w:t xml:space="preserve">Kata Kunci – UVC, </w:t>
      </w:r>
      <w:r>
        <w:rPr>
          <w:i/>
        </w:rPr>
        <w:t xml:space="preserve">Autonomous </w:t>
      </w:r>
      <w:r>
        <w:t xml:space="preserve">UVC </w:t>
      </w:r>
      <w:r>
        <w:rPr>
          <w:i/>
        </w:rPr>
        <w:t>Mobile Robot</w:t>
      </w:r>
      <w:r>
        <w:t xml:space="preserve">, </w:t>
      </w:r>
      <w:r>
        <w:rPr>
          <w:i/>
        </w:rPr>
        <w:t>Fuzzy Logic.</w:t>
      </w: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3" w:name="_Toc59458445"/>
      <w:r>
        <w:rPr>
          <w:rFonts w:eastAsia="Times New Roman" w:cs="Times New Roman"/>
          <w:color w:val="000000"/>
          <w:szCs w:val="24"/>
        </w:rPr>
        <w:lastRenderedPageBreak/>
        <w:t>ABSTRACT</w:t>
      </w:r>
      <w:bookmarkEnd w:id="3"/>
    </w:p>
    <w:p w:rsidR="004B00B6" w:rsidRDefault="004B00B6"/>
    <w:p w:rsidR="004B00B6" w:rsidRDefault="00BF0302">
      <w:pPr>
        <w:jc w:val="both"/>
        <w:rPr>
          <w:i/>
        </w:rPr>
      </w:pPr>
      <w:r>
        <w:rPr>
          <w:b/>
        </w:rPr>
        <w:tab/>
      </w:r>
      <w:r>
        <w:rPr>
          <w:i/>
        </w:rPr>
        <w:t>UV (Ultraviolet) rays are currently needed for room sterilization during the Covid-19 pandemic priode that hit the whole world in 2020. The UV rays used for give the damage to viruses and bacteria is UVC (Ultraviolet type C) rays which have a wavelength of 190-280 nm. UVC also dangerous for humans, so the application from UVC rays must be effective and precise on the surrounding environment</w:t>
      </w:r>
    </w:p>
    <w:p w:rsidR="004B00B6" w:rsidRDefault="00BF0302">
      <w:pPr>
        <w:jc w:val="both"/>
        <w:rPr>
          <w:i/>
        </w:rPr>
      </w:pPr>
      <w:r>
        <w:rPr>
          <w:i/>
        </w:rPr>
        <w:tab/>
        <w:t>To be able to solve the problem of effectiveness and accuracy of UVC light irradiation, a system called AUMR (Autonomous UVC Mobile Robot) will be design which the functions to carry the UVC lamp to sterilize the room. The AUMR possible run automatically following a magnetic line in the form of a magnetic tape by being read by a magnetic sensor and also using a rotary encoder sensor to read the position of the robot. For the movement and positioning of the robot, the fuzzy logic method is used to adjust the movement and positioning the robot with magnetic tape and the distance when the UVC lamp must be turn on.</w:t>
      </w:r>
    </w:p>
    <w:p w:rsidR="004B00B6" w:rsidRDefault="004B00B6">
      <w:pPr>
        <w:jc w:val="both"/>
        <w:rPr>
          <w:i/>
        </w:rPr>
      </w:pPr>
    </w:p>
    <w:p w:rsidR="004B00B6" w:rsidRDefault="00BF0302">
      <w:pPr>
        <w:jc w:val="both"/>
        <w:rPr>
          <w:i/>
        </w:rPr>
      </w:pPr>
      <w:r>
        <w:rPr>
          <w:b/>
          <w:i/>
        </w:rPr>
        <w:t xml:space="preserve">Keywords – </w:t>
      </w:r>
      <w:r>
        <w:rPr>
          <w:i/>
        </w:rPr>
        <w:t xml:space="preserve">UVC, Autonomous UVC Mobile Robot, Fuzzy Logic </w:t>
      </w:r>
    </w:p>
    <w:p w:rsidR="004B00B6" w:rsidRDefault="00BF0302">
      <w:pPr>
        <w:jc w:val="both"/>
        <w:rPr>
          <w:i/>
        </w:rPr>
      </w:pPr>
      <w:r>
        <w:rPr>
          <w:i/>
        </w:rPr>
        <w:tab/>
      </w: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4" w:name="_Toc59458446"/>
      <w:r>
        <w:rPr>
          <w:rFonts w:eastAsia="Times New Roman" w:cs="Times New Roman"/>
          <w:color w:val="000000"/>
          <w:szCs w:val="24"/>
        </w:rPr>
        <w:lastRenderedPageBreak/>
        <w:t>KATA PENGANTAR</w:t>
      </w:r>
      <w:bookmarkEnd w:id="4"/>
    </w:p>
    <w:p w:rsidR="004B00B6" w:rsidRDefault="004B00B6"/>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5" w:name="_Toc59458447"/>
      <w:r>
        <w:rPr>
          <w:rFonts w:eastAsia="Times New Roman" w:cs="Times New Roman"/>
          <w:color w:val="000000"/>
          <w:szCs w:val="24"/>
        </w:rPr>
        <w:lastRenderedPageBreak/>
        <w:t>UCAPAN TERIMA KASIH</w:t>
      </w:r>
      <w:bookmarkEnd w:id="5"/>
    </w:p>
    <w:p w:rsidR="004B00B6" w:rsidRDefault="004B00B6">
      <w:pPr>
        <w:ind w:left="-15"/>
      </w:pPr>
    </w:p>
    <w:p w:rsidR="004B00B6" w:rsidRDefault="004B00B6">
      <w:pPr>
        <w:rPr>
          <w:b/>
        </w:rPr>
      </w:pP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6" w:name="_Toc59458448"/>
      <w:r>
        <w:rPr>
          <w:rFonts w:eastAsia="Times New Roman" w:cs="Times New Roman"/>
          <w:color w:val="000000"/>
          <w:szCs w:val="24"/>
        </w:rPr>
        <w:lastRenderedPageBreak/>
        <w:t>DAFTAR ISI</w:t>
      </w:r>
      <w:bookmarkEnd w:id="6"/>
    </w:p>
    <w:p w:rsidR="004B00B6" w:rsidRDefault="004B00B6">
      <w:pPr>
        <w:keepNext/>
        <w:keepLines/>
        <w:jc w:val="both"/>
        <w:rPr>
          <w:color w:val="000000"/>
          <w:szCs w:val="24"/>
        </w:rPr>
      </w:pPr>
    </w:p>
    <w:sdt>
      <w:sdtPr>
        <w:id w:val="1496373358"/>
        <w:docPartObj>
          <w:docPartGallery w:val="Table of Contents"/>
          <w:docPartUnique/>
        </w:docPartObj>
      </w:sdtPr>
      <w:sdtContent>
        <w:p w:rsidR="004B00B6" w:rsidRDefault="00BF0302">
          <w:pPr>
            <w:pStyle w:val="TOC1"/>
            <w:rPr>
              <w:rFonts w:asciiTheme="minorHAnsi" w:eastAsiaTheme="minorEastAsia" w:hAnsiTheme="minorHAnsi" w:cstheme="minorBidi"/>
              <w:sz w:val="22"/>
            </w:rPr>
          </w:pPr>
          <w:r>
            <w:fldChar w:fldCharType="begin"/>
          </w:r>
          <w:r>
            <w:instrText xml:space="preserve"> TOC \h \u \z </w:instrText>
          </w:r>
          <w:r>
            <w:fldChar w:fldCharType="separate"/>
          </w:r>
          <w:hyperlink w:anchor="_Toc59458443" w:history="1">
            <w:r>
              <w:rPr>
                <w:rStyle w:val="Hyperlink"/>
                <w:rFonts w:eastAsia="Times New Roman"/>
                <w:b/>
              </w:rPr>
              <w:t>LEMBAR PENGESAHAN</w:t>
            </w:r>
            <w:r>
              <w:tab/>
            </w:r>
            <w:r>
              <w:fldChar w:fldCharType="begin"/>
            </w:r>
            <w:r>
              <w:instrText xml:space="preserve"> PAGEREF _Toc59458443 \h </w:instrText>
            </w:r>
            <w:r>
              <w:fldChar w:fldCharType="separate"/>
            </w:r>
            <w:r w:rsidR="001D3BEC">
              <w:rPr>
                <w:noProof/>
              </w:rPr>
              <w:t>ii</w:t>
            </w:r>
            <w:r>
              <w:fldChar w:fldCharType="end"/>
            </w:r>
          </w:hyperlink>
        </w:p>
        <w:p w:rsidR="004B00B6" w:rsidRDefault="009A0D04">
          <w:pPr>
            <w:pStyle w:val="TOC1"/>
            <w:rPr>
              <w:rFonts w:asciiTheme="minorHAnsi" w:eastAsiaTheme="minorEastAsia" w:hAnsiTheme="minorHAnsi" w:cstheme="minorBidi"/>
              <w:sz w:val="22"/>
            </w:rPr>
          </w:pPr>
          <w:hyperlink w:anchor="_Toc59458444" w:history="1">
            <w:r w:rsidR="00BF0302">
              <w:rPr>
                <w:rStyle w:val="Hyperlink"/>
                <w:rFonts w:eastAsia="Times New Roman"/>
                <w:b/>
              </w:rPr>
              <w:t>ABSTRAK</w:t>
            </w:r>
            <w:r w:rsidR="00BF0302">
              <w:tab/>
            </w:r>
            <w:r w:rsidR="00BF0302">
              <w:fldChar w:fldCharType="begin"/>
            </w:r>
            <w:r w:rsidR="00BF0302">
              <w:instrText xml:space="preserve"> PAGEREF _Toc59458444 \h </w:instrText>
            </w:r>
            <w:r w:rsidR="00BF0302">
              <w:fldChar w:fldCharType="separate"/>
            </w:r>
            <w:r w:rsidR="001D3BEC">
              <w:rPr>
                <w:noProof/>
              </w:rPr>
              <w:t>iii</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45" w:history="1">
            <w:r w:rsidR="00BF0302">
              <w:rPr>
                <w:rStyle w:val="Hyperlink"/>
                <w:rFonts w:eastAsia="Times New Roman"/>
                <w:b/>
              </w:rPr>
              <w:t>ABSTRACT</w:t>
            </w:r>
            <w:r w:rsidR="00BF0302">
              <w:tab/>
            </w:r>
            <w:r w:rsidR="00BF0302">
              <w:fldChar w:fldCharType="begin"/>
            </w:r>
            <w:r w:rsidR="00BF0302">
              <w:instrText xml:space="preserve"> PAGEREF _Toc59458445 \h </w:instrText>
            </w:r>
            <w:r w:rsidR="00BF0302">
              <w:fldChar w:fldCharType="separate"/>
            </w:r>
            <w:r w:rsidR="001D3BEC">
              <w:rPr>
                <w:noProof/>
              </w:rPr>
              <w:t>iv</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46" w:history="1">
            <w:r w:rsidR="00BF0302">
              <w:rPr>
                <w:rStyle w:val="Hyperlink"/>
                <w:rFonts w:eastAsia="Times New Roman"/>
                <w:b/>
              </w:rPr>
              <w:t>KATA PENGANTAR</w:t>
            </w:r>
            <w:r w:rsidR="00BF0302">
              <w:tab/>
            </w:r>
            <w:r w:rsidR="00BF0302">
              <w:fldChar w:fldCharType="begin"/>
            </w:r>
            <w:r w:rsidR="00BF0302">
              <w:instrText xml:space="preserve"> PAGEREF _Toc59458446 \h </w:instrText>
            </w:r>
            <w:r w:rsidR="00BF0302">
              <w:fldChar w:fldCharType="separate"/>
            </w:r>
            <w:r w:rsidR="001D3BEC">
              <w:rPr>
                <w:noProof/>
              </w:rPr>
              <w:t>v</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47" w:history="1">
            <w:r w:rsidR="00BF0302">
              <w:rPr>
                <w:rStyle w:val="Hyperlink"/>
                <w:rFonts w:eastAsia="Times New Roman"/>
                <w:b/>
              </w:rPr>
              <w:t>UCAPAN TERIMA KASIH</w:t>
            </w:r>
            <w:r w:rsidR="00BF0302">
              <w:tab/>
            </w:r>
            <w:r w:rsidR="00BF0302">
              <w:fldChar w:fldCharType="begin"/>
            </w:r>
            <w:r w:rsidR="00BF0302">
              <w:instrText xml:space="preserve"> PAGEREF _Toc59458447 \h </w:instrText>
            </w:r>
            <w:r w:rsidR="00BF0302">
              <w:fldChar w:fldCharType="separate"/>
            </w:r>
            <w:r w:rsidR="001D3BEC">
              <w:rPr>
                <w:noProof/>
              </w:rPr>
              <w:t>vi</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48" w:history="1">
            <w:r w:rsidR="00BF0302">
              <w:rPr>
                <w:rStyle w:val="Hyperlink"/>
                <w:rFonts w:eastAsia="Times New Roman"/>
                <w:b/>
              </w:rPr>
              <w:t>DAFTAR ISI</w:t>
            </w:r>
            <w:r w:rsidR="00BF0302">
              <w:tab/>
            </w:r>
            <w:r w:rsidR="00BF0302">
              <w:fldChar w:fldCharType="begin"/>
            </w:r>
            <w:r w:rsidR="00BF0302">
              <w:instrText xml:space="preserve"> PAGEREF _Toc59458448 \h </w:instrText>
            </w:r>
            <w:r w:rsidR="00BF0302">
              <w:fldChar w:fldCharType="separate"/>
            </w:r>
            <w:r w:rsidR="001D3BEC">
              <w:rPr>
                <w:noProof/>
              </w:rPr>
              <w:t>vii</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49" w:history="1">
            <w:r w:rsidR="00BF0302">
              <w:rPr>
                <w:rStyle w:val="Hyperlink"/>
                <w:rFonts w:eastAsia="Times New Roman"/>
                <w:b/>
              </w:rPr>
              <w:t>DAFTAR GAMBAR</w:t>
            </w:r>
            <w:r w:rsidR="00BF0302">
              <w:tab/>
            </w:r>
            <w:r w:rsidR="00BF0302">
              <w:fldChar w:fldCharType="begin"/>
            </w:r>
            <w:r w:rsidR="00BF0302">
              <w:instrText xml:space="preserve"> PAGEREF _Toc59458449 \h </w:instrText>
            </w:r>
            <w:r w:rsidR="00BF0302">
              <w:fldChar w:fldCharType="separate"/>
            </w:r>
            <w:r w:rsidR="001D3BEC">
              <w:rPr>
                <w:noProof/>
              </w:rPr>
              <w:t>ix</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50" w:history="1">
            <w:r w:rsidR="00BF0302">
              <w:rPr>
                <w:rStyle w:val="Hyperlink"/>
                <w:rFonts w:eastAsia="Times New Roman"/>
                <w:b/>
              </w:rPr>
              <w:t>DAFTAR TABEL</w:t>
            </w:r>
            <w:r w:rsidR="00BF0302">
              <w:tab/>
            </w:r>
            <w:r w:rsidR="00BF0302">
              <w:fldChar w:fldCharType="begin"/>
            </w:r>
            <w:r w:rsidR="00BF0302">
              <w:instrText xml:space="preserve"> PAGEREF _Toc59458450 \h </w:instrText>
            </w:r>
            <w:r w:rsidR="00BF0302">
              <w:fldChar w:fldCharType="separate"/>
            </w:r>
            <w:r w:rsidR="001D3BEC">
              <w:rPr>
                <w:noProof/>
              </w:rPr>
              <w:t>x</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51" w:history="1">
            <w:r w:rsidR="00BF0302">
              <w:rPr>
                <w:rStyle w:val="Hyperlink"/>
                <w:rFonts w:eastAsia="Times New Roman"/>
                <w:b/>
              </w:rPr>
              <w:t>DAFTAR SINGKATAN</w:t>
            </w:r>
            <w:r w:rsidR="00BF0302">
              <w:tab/>
            </w:r>
            <w:r w:rsidR="00BF0302">
              <w:fldChar w:fldCharType="begin"/>
            </w:r>
            <w:r w:rsidR="00BF0302">
              <w:instrText xml:space="preserve"> PAGEREF _Toc59458451 \h </w:instrText>
            </w:r>
            <w:r w:rsidR="00BF0302">
              <w:fldChar w:fldCharType="separate"/>
            </w:r>
            <w:r w:rsidR="001D3BEC">
              <w:rPr>
                <w:noProof/>
              </w:rPr>
              <w:t>xi</w:t>
            </w:r>
            <w:r w:rsidR="00BF0302">
              <w:fldChar w:fldCharType="end"/>
            </w:r>
          </w:hyperlink>
        </w:p>
        <w:p w:rsidR="004B00B6" w:rsidRDefault="009A0D04">
          <w:pPr>
            <w:pStyle w:val="TOC1"/>
            <w:tabs>
              <w:tab w:val="left" w:pos="880"/>
            </w:tabs>
            <w:rPr>
              <w:rFonts w:asciiTheme="minorHAnsi" w:eastAsiaTheme="minorEastAsia" w:hAnsiTheme="minorHAnsi" w:cstheme="minorBidi"/>
              <w:sz w:val="22"/>
            </w:rPr>
          </w:pPr>
          <w:hyperlink w:anchor="_Toc59458452" w:history="1">
            <w:r w:rsidR="00BF0302">
              <w:rPr>
                <w:rStyle w:val="Hyperlink"/>
                <w:rFonts w:eastAsia="Times New Roman"/>
                <w:b/>
              </w:rPr>
              <w:t>BAB I</w:t>
            </w:r>
            <w:r w:rsidR="00BF0302">
              <w:rPr>
                <w:rFonts w:asciiTheme="minorHAnsi" w:eastAsiaTheme="minorEastAsia" w:hAnsiTheme="minorHAnsi" w:cstheme="minorBidi"/>
                <w:b/>
                <w:sz w:val="22"/>
              </w:rPr>
              <w:tab/>
            </w:r>
            <w:r w:rsidR="00BF0302">
              <w:rPr>
                <w:rStyle w:val="Hyperlink"/>
                <w:rFonts w:eastAsia="Times New Roman"/>
                <w:b/>
              </w:rPr>
              <w:t>PENDAHULUAN</w:t>
            </w:r>
            <w:r w:rsidR="00BF0302">
              <w:tab/>
            </w:r>
            <w:r w:rsidR="00BF0302">
              <w:fldChar w:fldCharType="begin"/>
            </w:r>
            <w:r w:rsidR="00BF0302">
              <w:instrText xml:space="preserve"> PAGEREF _Toc59458452 \h </w:instrText>
            </w:r>
            <w:r w:rsidR="00BF0302">
              <w:fldChar w:fldCharType="separate"/>
            </w:r>
            <w:r w:rsidR="001D3BEC">
              <w:rPr>
                <w:noProof/>
              </w:rPr>
              <w:t>1</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3" w:history="1">
            <w:r w:rsidR="00BF0302">
              <w:rPr>
                <w:rStyle w:val="Hyperlink"/>
              </w:rPr>
              <w:t>1.1.</w:t>
            </w:r>
            <w:r w:rsidR="00BF0302">
              <w:rPr>
                <w:rFonts w:asciiTheme="minorHAnsi" w:eastAsiaTheme="minorEastAsia" w:hAnsiTheme="minorHAnsi" w:cstheme="minorBidi"/>
                <w:sz w:val="22"/>
              </w:rPr>
              <w:tab/>
            </w:r>
            <w:r w:rsidR="00BF0302">
              <w:rPr>
                <w:rStyle w:val="Hyperlink"/>
              </w:rPr>
              <w:t>Latar Belakang</w:t>
            </w:r>
            <w:r w:rsidR="00BF0302">
              <w:tab/>
            </w:r>
            <w:r w:rsidR="00BF0302">
              <w:fldChar w:fldCharType="begin"/>
            </w:r>
            <w:r w:rsidR="00BF0302">
              <w:instrText xml:space="preserve"> PAGEREF _Toc59458453 \h </w:instrText>
            </w:r>
            <w:r w:rsidR="00BF0302">
              <w:fldChar w:fldCharType="separate"/>
            </w:r>
            <w:r w:rsidR="001D3BEC">
              <w:rPr>
                <w:noProof/>
              </w:rPr>
              <w:t>1</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4" w:history="1">
            <w:r w:rsidR="00BF0302">
              <w:rPr>
                <w:rStyle w:val="Hyperlink"/>
              </w:rPr>
              <w:t>1.2.</w:t>
            </w:r>
            <w:r w:rsidR="00BF0302">
              <w:rPr>
                <w:rFonts w:asciiTheme="minorHAnsi" w:eastAsiaTheme="minorEastAsia" w:hAnsiTheme="minorHAnsi" w:cstheme="minorBidi"/>
                <w:sz w:val="22"/>
              </w:rPr>
              <w:tab/>
            </w:r>
            <w:r w:rsidR="00BF0302">
              <w:rPr>
                <w:rStyle w:val="Hyperlink"/>
              </w:rPr>
              <w:t>Rumusan Masalah</w:t>
            </w:r>
            <w:r w:rsidR="00BF0302">
              <w:tab/>
            </w:r>
            <w:r w:rsidR="00BF0302">
              <w:fldChar w:fldCharType="begin"/>
            </w:r>
            <w:r w:rsidR="00BF0302">
              <w:instrText xml:space="preserve"> PAGEREF _Toc59458454 \h </w:instrText>
            </w:r>
            <w:r w:rsidR="00BF0302">
              <w:fldChar w:fldCharType="separate"/>
            </w:r>
            <w:r w:rsidR="001D3BEC">
              <w:rPr>
                <w:noProof/>
              </w:rPr>
              <w:t>2</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5" w:history="1">
            <w:r w:rsidR="00BF0302">
              <w:rPr>
                <w:rStyle w:val="Hyperlink"/>
              </w:rPr>
              <w:t>1.3.</w:t>
            </w:r>
            <w:r w:rsidR="00BF0302">
              <w:rPr>
                <w:rFonts w:asciiTheme="minorHAnsi" w:eastAsiaTheme="minorEastAsia" w:hAnsiTheme="minorHAnsi" w:cstheme="minorBidi"/>
                <w:sz w:val="22"/>
              </w:rPr>
              <w:tab/>
            </w:r>
            <w:r w:rsidR="00BF0302">
              <w:rPr>
                <w:rStyle w:val="Hyperlink"/>
              </w:rPr>
              <w:t>Tujuan</w:t>
            </w:r>
            <w:r w:rsidR="00BF0302">
              <w:tab/>
            </w:r>
            <w:r w:rsidR="00BF0302">
              <w:fldChar w:fldCharType="begin"/>
            </w:r>
            <w:r w:rsidR="00BF0302">
              <w:instrText xml:space="preserve"> PAGEREF _Toc59458455 \h </w:instrText>
            </w:r>
            <w:r w:rsidR="00BF0302">
              <w:fldChar w:fldCharType="separate"/>
            </w:r>
            <w:r w:rsidR="001D3BEC">
              <w:rPr>
                <w:noProof/>
              </w:rPr>
              <w:t>2</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6" w:history="1">
            <w:r w:rsidR="00BF0302">
              <w:rPr>
                <w:rStyle w:val="Hyperlink"/>
              </w:rPr>
              <w:t>1.4.</w:t>
            </w:r>
            <w:r w:rsidR="00BF0302">
              <w:rPr>
                <w:rFonts w:asciiTheme="minorHAnsi" w:eastAsiaTheme="minorEastAsia" w:hAnsiTheme="minorHAnsi" w:cstheme="minorBidi"/>
                <w:sz w:val="22"/>
              </w:rPr>
              <w:tab/>
            </w:r>
            <w:r w:rsidR="00BF0302">
              <w:rPr>
                <w:rStyle w:val="Hyperlink"/>
              </w:rPr>
              <w:t>Manfaat</w:t>
            </w:r>
            <w:r w:rsidR="00BF0302">
              <w:tab/>
            </w:r>
            <w:r w:rsidR="00BF0302">
              <w:fldChar w:fldCharType="begin"/>
            </w:r>
            <w:r w:rsidR="00BF0302">
              <w:instrText xml:space="preserve"> PAGEREF _Toc59458456 \h </w:instrText>
            </w:r>
            <w:r w:rsidR="00BF0302">
              <w:fldChar w:fldCharType="separate"/>
            </w:r>
            <w:r w:rsidR="001D3BEC">
              <w:rPr>
                <w:noProof/>
              </w:rPr>
              <w:t>2</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7" w:history="1">
            <w:r w:rsidR="00BF0302">
              <w:rPr>
                <w:rStyle w:val="Hyperlink"/>
              </w:rPr>
              <w:t>1.5.</w:t>
            </w:r>
            <w:r w:rsidR="00BF0302">
              <w:rPr>
                <w:rFonts w:asciiTheme="minorHAnsi" w:eastAsiaTheme="minorEastAsia" w:hAnsiTheme="minorHAnsi" w:cstheme="minorBidi"/>
                <w:sz w:val="22"/>
              </w:rPr>
              <w:tab/>
            </w:r>
            <w:r w:rsidR="00BF0302">
              <w:rPr>
                <w:rStyle w:val="Hyperlink"/>
              </w:rPr>
              <w:t>Batasan Masalah</w:t>
            </w:r>
            <w:r w:rsidR="00BF0302">
              <w:tab/>
            </w:r>
            <w:r w:rsidR="00BF0302">
              <w:fldChar w:fldCharType="begin"/>
            </w:r>
            <w:r w:rsidR="00BF0302">
              <w:instrText xml:space="preserve"> PAGEREF _Toc59458457 \h </w:instrText>
            </w:r>
            <w:r w:rsidR="00BF0302">
              <w:fldChar w:fldCharType="separate"/>
            </w:r>
            <w:r w:rsidR="001D3BEC">
              <w:rPr>
                <w:noProof/>
              </w:rPr>
              <w:t>2</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8" w:history="1">
            <w:r w:rsidR="00BF0302">
              <w:rPr>
                <w:rStyle w:val="Hyperlink"/>
              </w:rPr>
              <w:t>7.1.</w:t>
            </w:r>
            <w:r w:rsidR="00BF0302">
              <w:rPr>
                <w:rFonts w:asciiTheme="minorHAnsi" w:eastAsiaTheme="minorEastAsia" w:hAnsiTheme="minorHAnsi" w:cstheme="minorBidi"/>
                <w:sz w:val="22"/>
              </w:rPr>
              <w:tab/>
            </w:r>
            <w:r w:rsidR="00BF0302">
              <w:rPr>
                <w:rStyle w:val="Hyperlink"/>
              </w:rPr>
              <w:t>Metode Penelitian</w:t>
            </w:r>
            <w:r w:rsidR="00BF0302">
              <w:tab/>
            </w:r>
            <w:r w:rsidR="00BF0302">
              <w:fldChar w:fldCharType="begin"/>
            </w:r>
            <w:r w:rsidR="00BF0302">
              <w:instrText xml:space="preserve"> PAGEREF _Toc59458458 \h </w:instrText>
            </w:r>
            <w:r w:rsidR="00BF0302">
              <w:fldChar w:fldCharType="separate"/>
            </w:r>
            <w:r w:rsidR="001D3BEC">
              <w:rPr>
                <w:noProof/>
              </w:rPr>
              <w:t>3</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59" w:history="1">
            <w:r w:rsidR="00BF0302">
              <w:rPr>
                <w:rStyle w:val="Hyperlink"/>
              </w:rPr>
              <w:t>7.2.</w:t>
            </w:r>
            <w:r w:rsidR="00BF0302">
              <w:rPr>
                <w:rFonts w:asciiTheme="minorHAnsi" w:eastAsiaTheme="minorEastAsia" w:hAnsiTheme="minorHAnsi" w:cstheme="minorBidi"/>
                <w:sz w:val="22"/>
              </w:rPr>
              <w:tab/>
            </w:r>
            <w:r w:rsidR="00BF0302">
              <w:rPr>
                <w:rStyle w:val="Hyperlink"/>
              </w:rPr>
              <w:t>Sistematika Penulisan</w:t>
            </w:r>
            <w:r w:rsidR="00BF0302">
              <w:tab/>
            </w:r>
            <w:r w:rsidR="00BF0302">
              <w:fldChar w:fldCharType="begin"/>
            </w:r>
            <w:r w:rsidR="00BF0302">
              <w:instrText xml:space="preserve"> PAGEREF _Toc59458459 \h </w:instrText>
            </w:r>
            <w:r w:rsidR="00BF0302">
              <w:fldChar w:fldCharType="separate"/>
            </w:r>
            <w:r w:rsidR="001D3BEC">
              <w:rPr>
                <w:noProof/>
              </w:rPr>
              <w:t>4</w:t>
            </w:r>
            <w:r w:rsidR="00BF0302">
              <w:fldChar w:fldCharType="end"/>
            </w:r>
          </w:hyperlink>
        </w:p>
        <w:p w:rsidR="004B00B6" w:rsidRDefault="009A0D04">
          <w:pPr>
            <w:pStyle w:val="TOC1"/>
            <w:tabs>
              <w:tab w:val="left" w:pos="1100"/>
            </w:tabs>
            <w:rPr>
              <w:rFonts w:asciiTheme="minorHAnsi" w:eastAsiaTheme="minorEastAsia" w:hAnsiTheme="minorHAnsi" w:cstheme="minorBidi"/>
              <w:sz w:val="22"/>
            </w:rPr>
          </w:pPr>
          <w:hyperlink w:anchor="_Toc59458460" w:history="1">
            <w:r w:rsidR="00BF0302">
              <w:rPr>
                <w:rStyle w:val="Hyperlink"/>
                <w:rFonts w:eastAsia="Times New Roman"/>
                <w:b/>
              </w:rPr>
              <w:t>BAB II</w:t>
            </w:r>
            <w:r w:rsidR="00BF0302">
              <w:rPr>
                <w:rFonts w:asciiTheme="minorHAnsi" w:eastAsiaTheme="minorEastAsia" w:hAnsiTheme="minorHAnsi" w:cstheme="minorBidi"/>
                <w:b/>
                <w:sz w:val="22"/>
              </w:rPr>
              <w:tab/>
            </w:r>
            <w:r w:rsidR="00BF0302">
              <w:rPr>
                <w:rStyle w:val="Hyperlink"/>
                <w:rFonts w:eastAsia="Times New Roman"/>
                <w:b/>
              </w:rPr>
              <w:t>TINJAUAN PUSTAKA</w:t>
            </w:r>
            <w:r w:rsidR="00BF0302">
              <w:tab/>
            </w:r>
            <w:r w:rsidR="00BF0302">
              <w:fldChar w:fldCharType="begin"/>
            </w:r>
            <w:r w:rsidR="00BF0302">
              <w:instrText xml:space="preserve"> PAGEREF _Toc59458460 \h </w:instrText>
            </w:r>
            <w:r w:rsidR="00BF0302">
              <w:fldChar w:fldCharType="separate"/>
            </w:r>
            <w:r w:rsidR="001D3BEC">
              <w:rPr>
                <w:noProof/>
              </w:rPr>
              <w:t>5</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1" w:history="1">
            <w:r w:rsidR="00BF0302">
              <w:rPr>
                <w:rStyle w:val="Hyperlink"/>
              </w:rPr>
              <w:t>2.1.</w:t>
            </w:r>
            <w:r w:rsidR="00BF0302">
              <w:rPr>
                <w:rFonts w:asciiTheme="minorHAnsi" w:eastAsiaTheme="minorEastAsia" w:hAnsiTheme="minorHAnsi" w:cstheme="minorBidi"/>
                <w:sz w:val="22"/>
              </w:rPr>
              <w:tab/>
            </w:r>
            <w:r w:rsidR="00BF0302">
              <w:rPr>
                <w:rStyle w:val="Hyperlink"/>
              </w:rPr>
              <w:t>Prinsip Kerja Konsep</w:t>
            </w:r>
            <w:r w:rsidR="00BF0302">
              <w:tab/>
            </w:r>
            <w:r w:rsidR="00BF0302">
              <w:fldChar w:fldCharType="begin"/>
            </w:r>
            <w:r w:rsidR="00BF0302">
              <w:instrText xml:space="preserve"> PAGEREF _Toc59458461 \h </w:instrText>
            </w:r>
            <w:r w:rsidR="00BF0302">
              <w:fldChar w:fldCharType="separate"/>
            </w:r>
            <w:r w:rsidR="001D3BEC">
              <w:rPr>
                <w:noProof/>
              </w:rPr>
              <w:t>5</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2" w:history="1">
            <w:r w:rsidR="00BF0302">
              <w:rPr>
                <w:rStyle w:val="Hyperlink"/>
              </w:rPr>
              <w:t>2.2.</w:t>
            </w:r>
            <w:r w:rsidR="00BF0302">
              <w:rPr>
                <w:rFonts w:asciiTheme="minorHAnsi" w:eastAsiaTheme="minorEastAsia" w:hAnsiTheme="minorHAnsi" w:cstheme="minorBidi"/>
                <w:sz w:val="22"/>
              </w:rPr>
              <w:tab/>
            </w:r>
            <w:r w:rsidR="00BF0302">
              <w:rPr>
                <w:rStyle w:val="Hyperlink"/>
                <w:i/>
              </w:rPr>
              <w:t>Autonomous UVC Mobile Robot</w:t>
            </w:r>
            <w:r w:rsidR="00BF0302">
              <w:tab/>
            </w:r>
            <w:r w:rsidR="00BF0302">
              <w:fldChar w:fldCharType="begin"/>
            </w:r>
            <w:r w:rsidR="00BF0302">
              <w:instrText xml:space="preserve"> PAGEREF _Toc59458462 \h </w:instrText>
            </w:r>
            <w:r w:rsidR="00BF0302">
              <w:fldChar w:fldCharType="separate"/>
            </w:r>
            <w:r w:rsidR="001D3BEC">
              <w:rPr>
                <w:noProof/>
              </w:rPr>
              <w:t>5</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3" w:history="1">
            <w:r w:rsidR="00BF0302">
              <w:rPr>
                <w:rStyle w:val="Hyperlink"/>
              </w:rPr>
              <w:t>2.3.</w:t>
            </w:r>
            <w:r w:rsidR="00BF0302">
              <w:rPr>
                <w:rFonts w:asciiTheme="minorHAnsi" w:eastAsiaTheme="minorEastAsia" w:hAnsiTheme="minorHAnsi" w:cstheme="minorBidi"/>
                <w:sz w:val="22"/>
              </w:rPr>
              <w:tab/>
            </w:r>
            <w:r w:rsidR="00BF0302">
              <w:rPr>
                <w:rStyle w:val="Hyperlink"/>
              </w:rPr>
              <w:t>Fuzzy Logic Controller (FLC)</w:t>
            </w:r>
            <w:r w:rsidR="00BF0302">
              <w:tab/>
            </w:r>
            <w:r w:rsidR="00BF0302">
              <w:fldChar w:fldCharType="begin"/>
            </w:r>
            <w:r w:rsidR="00BF0302">
              <w:instrText xml:space="preserve"> PAGEREF _Toc59458463 \h </w:instrText>
            </w:r>
            <w:r w:rsidR="00BF0302">
              <w:fldChar w:fldCharType="separate"/>
            </w:r>
            <w:r w:rsidR="001D3BEC">
              <w:rPr>
                <w:noProof/>
              </w:rPr>
              <w:t>6</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4" w:history="1">
            <w:r w:rsidR="00BF0302">
              <w:rPr>
                <w:rStyle w:val="Hyperlink"/>
              </w:rPr>
              <w:t>2.4.</w:t>
            </w:r>
            <w:r w:rsidR="00BF0302">
              <w:rPr>
                <w:rFonts w:asciiTheme="minorHAnsi" w:eastAsiaTheme="minorEastAsia" w:hAnsiTheme="minorHAnsi" w:cstheme="minorBidi"/>
                <w:sz w:val="22"/>
              </w:rPr>
              <w:tab/>
            </w:r>
            <w:r w:rsidR="00BF0302">
              <w:rPr>
                <w:rStyle w:val="Hyperlink"/>
              </w:rPr>
              <w:t>Sensor Magnet</w:t>
            </w:r>
            <w:r w:rsidR="00BF0302">
              <w:tab/>
            </w:r>
            <w:r w:rsidR="00BF0302">
              <w:fldChar w:fldCharType="begin"/>
            </w:r>
            <w:r w:rsidR="00BF0302">
              <w:instrText xml:space="preserve"> PAGEREF _Toc59458464 \h </w:instrText>
            </w:r>
            <w:r w:rsidR="00BF0302">
              <w:fldChar w:fldCharType="separate"/>
            </w:r>
            <w:r w:rsidR="001D3BEC">
              <w:rPr>
                <w:noProof/>
              </w:rPr>
              <w:t>9</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5" w:history="1">
            <w:r w:rsidR="00BF0302">
              <w:rPr>
                <w:rStyle w:val="Hyperlink"/>
              </w:rPr>
              <w:t>2.5.</w:t>
            </w:r>
            <w:r w:rsidR="00BF0302">
              <w:rPr>
                <w:rFonts w:asciiTheme="minorHAnsi" w:eastAsiaTheme="minorEastAsia" w:hAnsiTheme="minorHAnsi" w:cstheme="minorBidi"/>
                <w:sz w:val="22"/>
              </w:rPr>
              <w:tab/>
            </w:r>
            <w:r w:rsidR="00BF0302">
              <w:rPr>
                <w:rStyle w:val="Hyperlink"/>
              </w:rPr>
              <w:t>Rotary Encoder</w:t>
            </w:r>
            <w:r w:rsidR="00BF0302">
              <w:tab/>
            </w:r>
            <w:r w:rsidR="00BF0302">
              <w:fldChar w:fldCharType="begin"/>
            </w:r>
            <w:r w:rsidR="00BF0302">
              <w:instrText xml:space="preserve"> PAGEREF _Toc59458465 \h </w:instrText>
            </w:r>
            <w:r w:rsidR="00BF0302">
              <w:fldChar w:fldCharType="separate"/>
            </w:r>
            <w:r w:rsidR="001D3BEC">
              <w:rPr>
                <w:noProof/>
              </w:rPr>
              <w:t>10</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6" w:history="1">
            <w:r w:rsidR="00BF0302">
              <w:rPr>
                <w:rStyle w:val="Hyperlink"/>
              </w:rPr>
              <w:t>2.6.</w:t>
            </w:r>
            <w:r w:rsidR="00BF0302">
              <w:rPr>
                <w:rFonts w:asciiTheme="minorHAnsi" w:eastAsiaTheme="minorEastAsia" w:hAnsiTheme="minorHAnsi" w:cstheme="minorBidi"/>
                <w:sz w:val="22"/>
              </w:rPr>
              <w:tab/>
            </w:r>
            <w:r w:rsidR="00BF0302">
              <w:rPr>
                <w:rStyle w:val="Hyperlink"/>
              </w:rPr>
              <w:t>Mikrokontroler</w:t>
            </w:r>
            <w:r w:rsidR="00BF0302">
              <w:tab/>
            </w:r>
            <w:r w:rsidR="00BF0302">
              <w:fldChar w:fldCharType="begin"/>
            </w:r>
            <w:r w:rsidR="00BF0302">
              <w:instrText xml:space="preserve"> PAGEREF _Toc59458466 \h </w:instrText>
            </w:r>
            <w:r w:rsidR="00BF0302">
              <w:fldChar w:fldCharType="separate"/>
            </w:r>
            <w:r w:rsidR="001D3BEC">
              <w:rPr>
                <w:noProof/>
              </w:rPr>
              <w:t>11</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7" w:history="1">
            <w:r w:rsidR="00BF0302">
              <w:rPr>
                <w:rStyle w:val="Hyperlink"/>
              </w:rPr>
              <w:t>2.7.</w:t>
            </w:r>
            <w:r w:rsidR="00BF0302">
              <w:rPr>
                <w:rFonts w:asciiTheme="minorHAnsi" w:eastAsiaTheme="minorEastAsia" w:hAnsiTheme="minorHAnsi" w:cstheme="minorBidi"/>
                <w:sz w:val="22"/>
              </w:rPr>
              <w:tab/>
            </w:r>
            <w:r w:rsidR="00BF0302">
              <w:rPr>
                <w:rStyle w:val="Hyperlink"/>
              </w:rPr>
              <w:t>Motor DC</w:t>
            </w:r>
            <w:r w:rsidR="00BF0302">
              <w:tab/>
            </w:r>
            <w:r w:rsidR="00BF0302">
              <w:fldChar w:fldCharType="begin"/>
            </w:r>
            <w:r w:rsidR="00BF0302">
              <w:instrText xml:space="preserve"> PAGEREF _Toc59458467 \h </w:instrText>
            </w:r>
            <w:r w:rsidR="00BF0302">
              <w:fldChar w:fldCharType="separate"/>
            </w:r>
            <w:r w:rsidR="001D3BEC">
              <w:rPr>
                <w:noProof/>
              </w:rPr>
              <w:t>12</w:t>
            </w:r>
            <w:r w:rsidR="00BF0302">
              <w:fldChar w:fldCharType="end"/>
            </w:r>
          </w:hyperlink>
        </w:p>
        <w:p w:rsidR="004B00B6" w:rsidRDefault="009A0D04">
          <w:pPr>
            <w:pStyle w:val="TOC1"/>
            <w:tabs>
              <w:tab w:val="left" w:pos="1100"/>
            </w:tabs>
            <w:rPr>
              <w:rFonts w:asciiTheme="minorHAnsi" w:eastAsiaTheme="minorEastAsia" w:hAnsiTheme="minorHAnsi" w:cstheme="minorBidi"/>
              <w:sz w:val="22"/>
            </w:rPr>
          </w:pPr>
          <w:hyperlink w:anchor="_Toc59458468" w:history="1">
            <w:r w:rsidR="00BF0302">
              <w:rPr>
                <w:rStyle w:val="Hyperlink"/>
                <w:rFonts w:eastAsia="Times New Roman"/>
                <w:b/>
              </w:rPr>
              <w:t>BAB III</w:t>
            </w:r>
            <w:r w:rsidR="00BF0302">
              <w:rPr>
                <w:rFonts w:asciiTheme="minorHAnsi" w:eastAsiaTheme="minorEastAsia" w:hAnsiTheme="minorHAnsi" w:cstheme="minorBidi"/>
                <w:b/>
                <w:sz w:val="22"/>
              </w:rPr>
              <w:tab/>
            </w:r>
            <w:r w:rsidR="00BF0302">
              <w:rPr>
                <w:rStyle w:val="Hyperlink"/>
                <w:rFonts w:eastAsia="Times New Roman"/>
                <w:b/>
              </w:rPr>
              <w:t>PERANCANGAN SISTEM</w:t>
            </w:r>
            <w:r w:rsidR="00BF0302">
              <w:tab/>
            </w:r>
            <w:r w:rsidR="00BF0302">
              <w:fldChar w:fldCharType="begin"/>
            </w:r>
            <w:r w:rsidR="00BF0302">
              <w:instrText xml:space="preserve"> PAGEREF _Toc59458468 \h </w:instrText>
            </w:r>
            <w:r w:rsidR="00BF0302">
              <w:fldChar w:fldCharType="separate"/>
            </w:r>
            <w:r w:rsidR="001D3BEC">
              <w:rPr>
                <w:noProof/>
              </w:rPr>
              <w:t>13</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69" w:history="1">
            <w:r w:rsidR="00BF0302">
              <w:rPr>
                <w:rStyle w:val="Hyperlink"/>
              </w:rPr>
              <w:t>3.1</w:t>
            </w:r>
            <w:r w:rsidR="00BF0302">
              <w:rPr>
                <w:rFonts w:asciiTheme="minorHAnsi" w:eastAsiaTheme="minorEastAsia" w:hAnsiTheme="minorHAnsi" w:cstheme="minorBidi"/>
                <w:sz w:val="22"/>
              </w:rPr>
              <w:tab/>
            </w:r>
            <w:r w:rsidR="00BF0302">
              <w:rPr>
                <w:rStyle w:val="Hyperlink"/>
              </w:rPr>
              <w:t>Desain Sistem</w:t>
            </w:r>
            <w:r w:rsidR="00BF0302">
              <w:tab/>
            </w:r>
            <w:r w:rsidR="00BF0302">
              <w:fldChar w:fldCharType="begin"/>
            </w:r>
            <w:r w:rsidR="00BF0302">
              <w:instrText xml:space="preserve"> PAGEREF _Toc59458469 \h </w:instrText>
            </w:r>
            <w:r w:rsidR="00BF0302">
              <w:fldChar w:fldCharType="separate"/>
            </w:r>
            <w:r w:rsidR="001D3BEC">
              <w:rPr>
                <w:noProof/>
              </w:rPr>
              <w:t>13</w:t>
            </w:r>
            <w:r w:rsidR="00BF0302">
              <w:fldChar w:fldCharType="end"/>
            </w:r>
          </w:hyperlink>
        </w:p>
        <w:p w:rsidR="004B00B6" w:rsidRDefault="009A0D04">
          <w:pPr>
            <w:pStyle w:val="TOC3"/>
            <w:tabs>
              <w:tab w:val="left" w:pos="1320"/>
              <w:tab w:val="right" w:leader="dot" w:pos="7928"/>
            </w:tabs>
            <w:rPr>
              <w:rFonts w:asciiTheme="minorHAnsi" w:eastAsiaTheme="minorEastAsia" w:hAnsiTheme="minorHAnsi" w:cstheme="minorBidi"/>
              <w:sz w:val="22"/>
            </w:rPr>
          </w:pPr>
          <w:hyperlink w:anchor="_Toc59458470" w:history="1">
            <w:r w:rsidR="00BF0302">
              <w:rPr>
                <w:rStyle w:val="Hyperlink"/>
              </w:rPr>
              <w:t>3.1.1</w:t>
            </w:r>
            <w:r w:rsidR="00BF0302">
              <w:rPr>
                <w:rFonts w:asciiTheme="minorHAnsi" w:eastAsiaTheme="minorEastAsia" w:hAnsiTheme="minorHAnsi" w:cstheme="minorBidi"/>
                <w:sz w:val="22"/>
              </w:rPr>
              <w:tab/>
            </w:r>
            <w:r w:rsidR="00BF0302">
              <w:rPr>
                <w:rStyle w:val="Hyperlink"/>
              </w:rPr>
              <w:t>Diagram Blok</w:t>
            </w:r>
            <w:r w:rsidR="00BF0302">
              <w:tab/>
            </w:r>
            <w:r w:rsidR="00BF0302">
              <w:fldChar w:fldCharType="begin"/>
            </w:r>
            <w:r w:rsidR="00BF0302">
              <w:instrText xml:space="preserve"> PAGEREF _Toc59458470 \h </w:instrText>
            </w:r>
            <w:r w:rsidR="00BF0302">
              <w:fldChar w:fldCharType="separate"/>
            </w:r>
            <w:r w:rsidR="001D3BEC">
              <w:rPr>
                <w:noProof/>
              </w:rPr>
              <w:t>13</w:t>
            </w:r>
            <w:r w:rsidR="00BF0302">
              <w:fldChar w:fldCharType="end"/>
            </w:r>
          </w:hyperlink>
        </w:p>
        <w:p w:rsidR="004B00B6" w:rsidRDefault="009A0D04">
          <w:pPr>
            <w:pStyle w:val="TOC3"/>
            <w:tabs>
              <w:tab w:val="left" w:pos="1320"/>
              <w:tab w:val="right" w:leader="dot" w:pos="7928"/>
            </w:tabs>
            <w:rPr>
              <w:rFonts w:asciiTheme="minorHAnsi" w:eastAsiaTheme="minorEastAsia" w:hAnsiTheme="minorHAnsi" w:cstheme="minorBidi"/>
              <w:sz w:val="22"/>
            </w:rPr>
          </w:pPr>
          <w:hyperlink w:anchor="_Toc59458471" w:history="1">
            <w:r w:rsidR="00BF0302">
              <w:rPr>
                <w:rStyle w:val="Hyperlink"/>
              </w:rPr>
              <w:t>3.1.2</w:t>
            </w:r>
            <w:r w:rsidR="00BF0302">
              <w:rPr>
                <w:rFonts w:asciiTheme="minorHAnsi" w:eastAsiaTheme="minorEastAsia" w:hAnsiTheme="minorHAnsi" w:cstheme="minorBidi"/>
                <w:sz w:val="22"/>
              </w:rPr>
              <w:tab/>
            </w:r>
            <w:r w:rsidR="00BF0302">
              <w:rPr>
                <w:rStyle w:val="Hyperlink"/>
              </w:rPr>
              <w:t>Diagram Alir</w:t>
            </w:r>
            <w:r w:rsidR="00BF0302">
              <w:tab/>
            </w:r>
            <w:r w:rsidR="00BF0302">
              <w:fldChar w:fldCharType="begin"/>
            </w:r>
            <w:r w:rsidR="00BF0302">
              <w:instrText xml:space="preserve"> PAGEREF _Toc59458471 \h </w:instrText>
            </w:r>
            <w:r w:rsidR="00BF0302">
              <w:fldChar w:fldCharType="separate"/>
            </w:r>
            <w:r w:rsidR="001D3BEC">
              <w:rPr>
                <w:noProof/>
              </w:rPr>
              <w:t>14</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72" w:history="1">
            <w:r w:rsidR="00BF0302">
              <w:rPr>
                <w:rStyle w:val="Hyperlink"/>
              </w:rPr>
              <w:t>3.2</w:t>
            </w:r>
            <w:r w:rsidR="00BF0302">
              <w:rPr>
                <w:rFonts w:asciiTheme="minorHAnsi" w:eastAsiaTheme="minorEastAsia" w:hAnsiTheme="minorHAnsi" w:cstheme="minorBidi"/>
                <w:sz w:val="22"/>
              </w:rPr>
              <w:tab/>
            </w:r>
            <w:r w:rsidR="00BF0302">
              <w:rPr>
                <w:rStyle w:val="Hyperlink"/>
              </w:rPr>
              <w:t>Desain Perangkat Keras</w:t>
            </w:r>
            <w:r w:rsidR="00BF0302">
              <w:tab/>
            </w:r>
            <w:r w:rsidR="00BF0302">
              <w:fldChar w:fldCharType="begin"/>
            </w:r>
            <w:r w:rsidR="00BF0302">
              <w:instrText xml:space="preserve"> PAGEREF _Toc59458472 \h </w:instrText>
            </w:r>
            <w:r w:rsidR="00BF0302">
              <w:fldChar w:fldCharType="separate"/>
            </w:r>
            <w:r w:rsidR="001D3BEC">
              <w:rPr>
                <w:noProof/>
              </w:rPr>
              <w:t>16</w:t>
            </w:r>
            <w:r w:rsidR="00BF0302">
              <w:fldChar w:fldCharType="end"/>
            </w:r>
          </w:hyperlink>
        </w:p>
        <w:p w:rsidR="004B00B6" w:rsidRDefault="009A0D04">
          <w:pPr>
            <w:pStyle w:val="TOC3"/>
            <w:tabs>
              <w:tab w:val="left" w:pos="1320"/>
              <w:tab w:val="right" w:leader="dot" w:pos="7928"/>
            </w:tabs>
            <w:rPr>
              <w:rFonts w:asciiTheme="minorHAnsi" w:eastAsiaTheme="minorEastAsia" w:hAnsiTheme="minorHAnsi" w:cstheme="minorBidi"/>
              <w:sz w:val="22"/>
            </w:rPr>
          </w:pPr>
          <w:hyperlink w:anchor="_Toc59458473" w:history="1">
            <w:r w:rsidR="00BF0302">
              <w:rPr>
                <w:rStyle w:val="Hyperlink"/>
              </w:rPr>
              <w:t>3.2.1</w:t>
            </w:r>
            <w:r w:rsidR="00BF0302">
              <w:rPr>
                <w:rFonts w:asciiTheme="minorHAnsi" w:eastAsiaTheme="minorEastAsia" w:hAnsiTheme="minorHAnsi" w:cstheme="minorBidi"/>
                <w:sz w:val="22"/>
              </w:rPr>
              <w:tab/>
            </w:r>
            <w:r w:rsidR="00BF0302">
              <w:rPr>
                <w:rStyle w:val="Hyperlink"/>
              </w:rPr>
              <w:t>Desain Mekanik Sistem</w:t>
            </w:r>
            <w:r w:rsidR="00BF0302">
              <w:tab/>
            </w:r>
            <w:r w:rsidR="00BF0302">
              <w:fldChar w:fldCharType="begin"/>
            </w:r>
            <w:r w:rsidR="00BF0302">
              <w:instrText xml:space="preserve"> PAGEREF _Toc59458473 \h </w:instrText>
            </w:r>
            <w:r w:rsidR="00BF0302">
              <w:fldChar w:fldCharType="separate"/>
            </w:r>
            <w:r w:rsidR="001D3BEC">
              <w:rPr>
                <w:noProof/>
              </w:rPr>
              <w:t>16</w:t>
            </w:r>
            <w:r w:rsidR="00BF0302">
              <w:fldChar w:fldCharType="end"/>
            </w:r>
          </w:hyperlink>
        </w:p>
        <w:p w:rsidR="004B00B6" w:rsidRDefault="009A0D04">
          <w:pPr>
            <w:pStyle w:val="TOC3"/>
            <w:tabs>
              <w:tab w:val="left" w:pos="1320"/>
              <w:tab w:val="right" w:leader="dot" w:pos="7928"/>
            </w:tabs>
            <w:rPr>
              <w:rFonts w:asciiTheme="minorHAnsi" w:eastAsiaTheme="minorEastAsia" w:hAnsiTheme="minorHAnsi" w:cstheme="minorBidi"/>
              <w:sz w:val="22"/>
            </w:rPr>
          </w:pPr>
          <w:hyperlink w:anchor="_Toc59458474" w:history="1">
            <w:r w:rsidR="00BF0302">
              <w:rPr>
                <w:rStyle w:val="Hyperlink"/>
              </w:rPr>
              <w:t>3.2.2</w:t>
            </w:r>
            <w:r w:rsidR="00BF0302">
              <w:rPr>
                <w:rFonts w:asciiTheme="minorHAnsi" w:eastAsiaTheme="minorEastAsia" w:hAnsiTheme="minorHAnsi" w:cstheme="minorBidi"/>
                <w:sz w:val="22"/>
              </w:rPr>
              <w:tab/>
            </w:r>
            <w:r w:rsidR="00BF0302">
              <w:rPr>
                <w:rStyle w:val="Hyperlink"/>
              </w:rPr>
              <w:t>Spesifikasi Komponen</w:t>
            </w:r>
            <w:r w:rsidR="00BF0302">
              <w:tab/>
            </w:r>
            <w:r w:rsidR="00BF0302">
              <w:fldChar w:fldCharType="begin"/>
            </w:r>
            <w:r w:rsidR="00BF0302">
              <w:instrText xml:space="preserve"> PAGEREF _Toc59458474 \h </w:instrText>
            </w:r>
            <w:r w:rsidR="00BF0302">
              <w:fldChar w:fldCharType="separate"/>
            </w:r>
            <w:r w:rsidR="001D3BEC">
              <w:rPr>
                <w:noProof/>
              </w:rPr>
              <w:t>17</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75"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Arduino Mega</w:t>
            </w:r>
            <w:r w:rsidR="00BF0302">
              <w:tab/>
            </w:r>
            <w:r w:rsidR="00BF0302">
              <w:fldChar w:fldCharType="begin"/>
            </w:r>
            <w:r w:rsidR="00BF0302">
              <w:instrText xml:space="preserve"> PAGEREF _Toc59458475 \h </w:instrText>
            </w:r>
            <w:r w:rsidR="00BF0302">
              <w:fldChar w:fldCharType="separate"/>
            </w:r>
            <w:r w:rsidR="001D3BEC">
              <w:rPr>
                <w:noProof/>
              </w:rPr>
              <w:t>17</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76"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Magnetic Sensor MGS1600GY</w:t>
            </w:r>
            <w:r w:rsidR="00BF0302">
              <w:tab/>
            </w:r>
            <w:r w:rsidR="00BF0302">
              <w:fldChar w:fldCharType="begin"/>
            </w:r>
            <w:r w:rsidR="00BF0302">
              <w:instrText xml:space="preserve"> PAGEREF _Toc59458476 \h </w:instrText>
            </w:r>
            <w:r w:rsidR="00BF0302">
              <w:fldChar w:fldCharType="separate"/>
            </w:r>
            <w:r w:rsidR="001D3BEC">
              <w:rPr>
                <w:noProof/>
              </w:rPr>
              <w:t>18</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77" w:history="1">
            <w:r w:rsidR="00BF0302">
              <w:rPr>
                <w:rStyle w:val="Hyperlink"/>
                <w:lang w:val="id-ID" w:eastAsia="id-ID"/>
              </w:rPr>
              <w:t>3.2.2.3</w:t>
            </w:r>
            <w:r w:rsidR="00BF0302">
              <w:rPr>
                <w:rFonts w:asciiTheme="minorHAnsi" w:eastAsiaTheme="minorEastAsia" w:hAnsiTheme="minorHAnsi" w:cstheme="minorBidi"/>
                <w:sz w:val="22"/>
              </w:rPr>
              <w:tab/>
            </w:r>
            <w:r w:rsidR="00BF0302">
              <w:rPr>
                <w:rStyle w:val="Hyperlink"/>
                <w:i/>
                <w:lang w:val="id-ID" w:eastAsia="id-ID"/>
              </w:rPr>
              <w:t>Incremental Rotary Encoder</w:t>
            </w:r>
            <w:r w:rsidR="00BF0302">
              <w:rPr>
                <w:rStyle w:val="Hyperlink"/>
                <w:lang w:val="id-ID" w:eastAsia="id-ID"/>
              </w:rPr>
              <w:t xml:space="preserve"> E4056-600-3T-24</w:t>
            </w:r>
            <w:r w:rsidR="00BF0302">
              <w:tab/>
            </w:r>
            <w:r w:rsidR="00BF0302">
              <w:fldChar w:fldCharType="begin"/>
            </w:r>
            <w:r w:rsidR="00BF0302">
              <w:instrText xml:space="preserve"> PAGEREF _Toc59458477 \h </w:instrText>
            </w:r>
            <w:r w:rsidR="00BF0302">
              <w:fldChar w:fldCharType="separate"/>
            </w:r>
            <w:r w:rsidR="001D3BEC">
              <w:rPr>
                <w:noProof/>
              </w:rPr>
              <w:t>19</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78" w:history="1">
            <w:r w:rsidR="00BF0302">
              <w:rPr>
                <w:rStyle w:val="Hyperlink"/>
                <w:lang w:val="id-ID" w:eastAsia="id-ID"/>
              </w:rPr>
              <w:t>3.2.2.4</w:t>
            </w:r>
            <w:r w:rsidR="00BF0302">
              <w:rPr>
                <w:rFonts w:asciiTheme="minorHAnsi" w:eastAsiaTheme="minorEastAsia" w:hAnsiTheme="minorHAnsi" w:cstheme="minorBidi"/>
                <w:sz w:val="22"/>
              </w:rPr>
              <w:tab/>
            </w:r>
            <w:r w:rsidR="00BF0302">
              <w:rPr>
                <w:rStyle w:val="Hyperlink"/>
                <w:lang w:val="id-ID" w:eastAsia="id-ID"/>
              </w:rPr>
              <w:t>Driver Motor BTS7960</w:t>
            </w:r>
            <w:r w:rsidR="00BF0302">
              <w:tab/>
            </w:r>
            <w:r w:rsidR="00BF0302">
              <w:fldChar w:fldCharType="begin"/>
            </w:r>
            <w:r w:rsidR="00BF0302">
              <w:instrText xml:space="preserve"> PAGEREF _Toc59458478 \h </w:instrText>
            </w:r>
            <w:r w:rsidR="00BF0302">
              <w:fldChar w:fldCharType="separate"/>
            </w:r>
            <w:r w:rsidR="001D3BEC">
              <w:rPr>
                <w:noProof/>
              </w:rPr>
              <w:t>19</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79" w:history="1">
            <w:r w:rsidR="00BF0302">
              <w:rPr>
                <w:rStyle w:val="Hyperlink"/>
                <w:lang w:val="id-ID" w:eastAsia="id-ID"/>
              </w:rPr>
              <w:t>3.2.2.5</w:t>
            </w:r>
            <w:r w:rsidR="00BF0302">
              <w:rPr>
                <w:rFonts w:asciiTheme="minorHAnsi" w:eastAsiaTheme="minorEastAsia" w:hAnsiTheme="minorHAnsi" w:cstheme="minorBidi"/>
                <w:sz w:val="22"/>
              </w:rPr>
              <w:tab/>
            </w:r>
            <w:r w:rsidR="00BF0302">
              <w:rPr>
                <w:rStyle w:val="Hyperlink"/>
                <w:lang w:val="id-ID" w:eastAsia="id-ID"/>
              </w:rPr>
              <w:t>Brushed Motor K90 60W</w:t>
            </w:r>
            <w:r w:rsidR="00BF0302">
              <w:tab/>
            </w:r>
            <w:r w:rsidR="00BF0302">
              <w:fldChar w:fldCharType="begin"/>
            </w:r>
            <w:r w:rsidR="00BF0302">
              <w:instrText xml:space="preserve"> PAGEREF _Toc59458479 \h </w:instrText>
            </w:r>
            <w:r w:rsidR="00BF0302">
              <w:fldChar w:fldCharType="separate"/>
            </w:r>
            <w:r w:rsidR="001D3BEC">
              <w:rPr>
                <w:noProof/>
              </w:rPr>
              <w:t>20</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0" w:history="1">
            <w:r w:rsidR="00BF0302">
              <w:rPr>
                <w:rStyle w:val="Hyperlink"/>
                <w:lang w:val="id-ID" w:eastAsia="id-ID"/>
              </w:rPr>
              <w:t>3.2.2.6</w:t>
            </w:r>
            <w:r w:rsidR="00BF0302">
              <w:rPr>
                <w:rFonts w:asciiTheme="minorHAnsi" w:eastAsiaTheme="minorEastAsia" w:hAnsiTheme="minorHAnsi" w:cstheme="minorBidi"/>
                <w:sz w:val="22"/>
              </w:rPr>
              <w:tab/>
            </w:r>
            <w:r w:rsidR="00BF0302">
              <w:rPr>
                <w:rStyle w:val="Hyperlink"/>
                <w:lang w:val="id-ID" w:eastAsia="id-ID"/>
              </w:rPr>
              <w:t>Baterai Aki 12V 18Ah</w:t>
            </w:r>
            <w:r w:rsidR="00BF0302">
              <w:tab/>
            </w:r>
            <w:r w:rsidR="00BF0302">
              <w:fldChar w:fldCharType="begin"/>
            </w:r>
            <w:r w:rsidR="00BF0302">
              <w:instrText xml:space="preserve"> PAGEREF _Toc59458480 \h </w:instrText>
            </w:r>
            <w:r w:rsidR="00BF0302">
              <w:fldChar w:fldCharType="separate"/>
            </w:r>
            <w:r w:rsidR="001D3BEC">
              <w:rPr>
                <w:noProof/>
              </w:rPr>
              <w:t>21</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1" w:history="1">
            <w:r w:rsidR="00BF0302">
              <w:rPr>
                <w:rStyle w:val="Hyperlink"/>
                <w:lang w:val="id-ID" w:eastAsia="id-ID"/>
              </w:rPr>
              <w:t>3.2.2.7</w:t>
            </w:r>
            <w:r w:rsidR="00BF0302">
              <w:rPr>
                <w:rFonts w:asciiTheme="minorHAnsi" w:eastAsiaTheme="minorEastAsia" w:hAnsiTheme="minorHAnsi" w:cstheme="minorBidi"/>
                <w:sz w:val="22"/>
              </w:rPr>
              <w:tab/>
            </w:r>
            <w:r w:rsidR="00BF0302">
              <w:rPr>
                <w:rStyle w:val="Hyperlink"/>
                <w:lang w:val="id-ID" w:eastAsia="id-ID"/>
              </w:rPr>
              <w:t>Baterai Aki 12V 70Ah</w:t>
            </w:r>
            <w:r w:rsidR="00BF0302">
              <w:tab/>
            </w:r>
            <w:r w:rsidR="00BF0302">
              <w:fldChar w:fldCharType="begin"/>
            </w:r>
            <w:r w:rsidR="00BF0302">
              <w:instrText xml:space="preserve"> PAGEREF _Toc59458481 \h </w:instrText>
            </w:r>
            <w:r w:rsidR="00BF0302">
              <w:fldChar w:fldCharType="separate"/>
            </w:r>
            <w:r w:rsidR="001D3BEC">
              <w:rPr>
                <w:noProof/>
              </w:rPr>
              <w:t>22</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2" w:history="1">
            <w:r w:rsidR="00BF0302">
              <w:rPr>
                <w:rStyle w:val="Hyperlink"/>
                <w:lang w:val="id-ID" w:eastAsia="id-ID"/>
              </w:rPr>
              <w:t>3.2.2.8</w:t>
            </w:r>
            <w:r w:rsidR="00BF0302">
              <w:rPr>
                <w:rFonts w:asciiTheme="minorHAnsi" w:eastAsiaTheme="minorEastAsia" w:hAnsiTheme="minorHAnsi" w:cstheme="minorBidi"/>
                <w:sz w:val="22"/>
              </w:rPr>
              <w:tab/>
            </w:r>
            <w:r w:rsidR="00BF0302">
              <w:rPr>
                <w:rStyle w:val="Hyperlink"/>
                <w:lang w:val="id-ID" w:eastAsia="id-ID"/>
              </w:rPr>
              <w:t>Inverter 900VA 12V</w:t>
            </w:r>
            <w:r w:rsidR="00BF0302">
              <w:tab/>
            </w:r>
            <w:r w:rsidR="00BF0302">
              <w:fldChar w:fldCharType="begin"/>
            </w:r>
            <w:r w:rsidR="00BF0302">
              <w:instrText xml:space="preserve"> PAGEREF _Toc59458482 \h </w:instrText>
            </w:r>
            <w:r w:rsidR="00BF0302">
              <w:fldChar w:fldCharType="separate"/>
            </w:r>
            <w:r w:rsidR="001D3BEC">
              <w:rPr>
                <w:noProof/>
              </w:rPr>
              <w:t>22</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3" w:history="1">
            <w:r w:rsidR="00BF0302">
              <w:rPr>
                <w:rStyle w:val="Hyperlink"/>
                <w:lang w:val="id-ID" w:eastAsia="id-ID"/>
              </w:rPr>
              <w:t>3.2.2.9</w:t>
            </w:r>
            <w:r w:rsidR="00BF0302">
              <w:rPr>
                <w:rFonts w:asciiTheme="minorHAnsi" w:eastAsiaTheme="minorEastAsia" w:hAnsiTheme="minorHAnsi" w:cstheme="minorBidi"/>
                <w:sz w:val="22"/>
              </w:rPr>
              <w:tab/>
            </w:r>
            <w:r w:rsidR="00BF0302">
              <w:rPr>
                <w:rStyle w:val="Hyperlink"/>
                <w:lang w:val="id-ID" w:eastAsia="id-ID"/>
              </w:rPr>
              <w:t>UBEC 5V 3A</w:t>
            </w:r>
            <w:r w:rsidR="00BF0302">
              <w:tab/>
            </w:r>
            <w:r w:rsidR="00BF0302">
              <w:fldChar w:fldCharType="begin"/>
            </w:r>
            <w:r w:rsidR="00BF0302">
              <w:instrText xml:space="preserve"> PAGEREF _Toc59458483 \h </w:instrText>
            </w:r>
            <w:r w:rsidR="00BF0302">
              <w:fldChar w:fldCharType="separate"/>
            </w:r>
            <w:r w:rsidR="001D3BEC">
              <w:rPr>
                <w:noProof/>
              </w:rPr>
              <w:t>23</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4"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Relay 2 Channel</w:t>
            </w:r>
            <w:r w:rsidR="00BF0302">
              <w:tab/>
            </w:r>
            <w:r w:rsidR="00BF0302">
              <w:fldChar w:fldCharType="begin"/>
            </w:r>
            <w:r w:rsidR="00BF0302">
              <w:instrText xml:space="preserve"> PAGEREF _Toc59458484 \h </w:instrText>
            </w:r>
            <w:r w:rsidR="00BF0302">
              <w:fldChar w:fldCharType="separate"/>
            </w:r>
            <w:r w:rsidR="001D3BEC">
              <w:rPr>
                <w:noProof/>
              </w:rPr>
              <w:t>23</w:t>
            </w:r>
            <w:r w:rsidR="00BF0302">
              <w:fldChar w:fldCharType="end"/>
            </w:r>
          </w:hyperlink>
        </w:p>
        <w:p w:rsidR="004B00B6" w:rsidRDefault="009A0D04">
          <w:pPr>
            <w:pStyle w:val="TOC4"/>
            <w:tabs>
              <w:tab w:val="left" w:pos="1760"/>
              <w:tab w:val="right" w:leader="dot" w:pos="7928"/>
            </w:tabs>
            <w:rPr>
              <w:rFonts w:asciiTheme="minorHAnsi" w:eastAsiaTheme="minorEastAsia" w:hAnsiTheme="minorHAnsi" w:cstheme="minorBidi"/>
              <w:sz w:val="22"/>
            </w:rPr>
          </w:pPr>
          <w:hyperlink w:anchor="_Toc59458485"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Flysky FS-I6S</w:t>
            </w:r>
            <w:r w:rsidR="00BF0302">
              <w:tab/>
            </w:r>
            <w:r w:rsidR="00BF0302">
              <w:fldChar w:fldCharType="begin"/>
            </w:r>
            <w:r w:rsidR="00BF0302">
              <w:instrText xml:space="preserve"> PAGEREF _Toc59458485 \h </w:instrText>
            </w:r>
            <w:r w:rsidR="00BF0302">
              <w:fldChar w:fldCharType="separate"/>
            </w:r>
            <w:r w:rsidR="001D3BEC">
              <w:rPr>
                <w:noProof/>
              </w:rPr>
              <w:t>24</w:t>
            </w:r>
            <w:r w:rsidR="00BF0302">
              <w:fldChar w:fldCharType="end"/>
            </w:r>
          </w:hyperlink>
        </w:p>
        <w:p w:rsidR="004B00B6" w:rsidRDefault="009A0D04">
          <w:pPr>
            <w:pStyle w:val="TOC2"/>
            <w:tabs>
              <w:tab w:val="left" w:pos="880"/>
              <w:tab w:val="right" w:leader="dot" w:pos="7928"/>
            </w:tabs>
            <w:rPr>
              <w:rFonts w:asciiTheme="minorHAnsi" w:eastAsiaTheme="minorEastAsia" w:hAnsiTheme="minorHAnsi" w:cstheme="minorBidi"/>
              <w:sz w:val="22"/>
            </w:rPr>
          </w:pPr>
          <w:hyperlink w:anchor="_Toc59458486" w:history="1">
            <w:r w:rsidR="00BF0302">
              <w:rPr>
                <w:rStyle w:val="Hyperlink"/>
              </w:rPr>
              <w:t>3.3</w:t>
            </w:r>
            <w:r w:rsidR="00BF0302">
              <w:rPr>
                <w:rFonts w:asciiTheme="minorHAnsi" w:eastAsiaTheme="minorEastAsia" w:hAnsiTheme="minorHAnsi" w:cstheme="minorBidi"/>
                <w:sz w:val="22"/>
              </w:rPr>
              <w:tab/>
            </w:r>
            <w:r w:rsidR="00BF0302">
              <w:rPr>
                <w:rStyle w:val="Hyperlink"/>
              </w:rPr>
              <w:t>Desain Sistem Perangkat Lunak</w:t>
            </w:r>
            <w:r w:rsidR="00BF0302">
              <w:tab/>
            </w:r>
            <w:r w:rsidR="00BF0302">
              <w:fldChar w:fldCharType="begin"/>
            </w:r>
            <w:r w:rsidR="00BF0302">
              <w:instrText xml:space="preserve"> PAGEREF _Toc59458486 \h </w:instrText>
            </w:r>
            <w:r w:rsidR="00BF0302">
              <w:fldChar w:fldCharType="separate"/>
            </w:r>
            <w:r w:rsidR="001D3BEC">
              <w:rPr>
                <w:noProof/>
              </w:rPr>
              <w:t>25</w:t>
            </w:r>
            <w:r w:rsidR="00BF0302">
              <w:fldChar w:fldCharType="end"/>
            </w:r>
          </w:hyperlink>
        </w:p>
        <w:p w:rsidR="004B00B6" w:rsidRDefault="009A0D04">
          <w:pPr>
            <w:pStyle w:val="TOC3"/>
            <w:tabs>
              <w:tab w:val="left" w:pos="1320"/>
              <w:tab w:val="right" w:leader="dot" w:pos="7928"/>
            </w:tabs>
            <w:rPr>
              <w:rFonts w:asciiTheme="minorHAnsi" w:eastAsiaTheme="minorEastAsia" w:hAnsiTheme="minorHAnsi" w:cstheme="minorBidi"/>
              <w:sz w:val="22"/>
            </w:rPr>
          </w:pPr>
          <w:hyperlink w:anchor="_Toc59458487" w:history="1">
            <w:r w:rsidR="00BF0302">
              <w:rPr>
                <w:rStyle w:val="Hyperlink"/>
              </w:rPr>
              <w:t>3.2.3</w:t>
            </w:r>
            <w:r w:rsidR="00BF0302">
              <w:rPr>
                <w:rFonts w:asciiTheme="minorHAnsi" w:eastAsiaTheme="minorEastAsia" w:hAnsiTheme="minorHAnsi" w:cstheme="minorBidi"/>
                <w:sz w:val="22"/>
              </w:rPr>
              <w:tab/>
            </w:r>
            <w:r w:rsidR="00BF0302">
              <w:rPr>
                <w:rStyle w:val="Hyperlink"/>
              </w:rPr>
              <w:t>Perancangan FLC (Fuzzy Logic Controller)</w:t>
            </w:r>
            <w:r w:rsidR="00BF0302">
              <w:tab/>
            </w:r>
            <w:r w:rsidR="00BF0302">
              <w:fldChar w:fldCharType="begin"/>
            </w:r>
            <w:r w:rsidR="00BF0302">
              <w:instrText xml:space="preserve"> PAGEREF _Toc59458487 \h </w:instrText>
            </w:r>
            <w:r w:rsidR="00BF0302">
              <w:fldChar w:fldCharType="separate"/>
            </w:r>
            <w:r w:rsidR="001D3BEC">
              <w:rPr>
                <w:noProof/>
              </w:rPr>
              <w:t>25</w:t>
            </w:r>
            <w:r w:rsidR="00BF0302">
              <w:fldChar w:fldCharType="end"/>
            </w:r>
          </w:hyperlink>
        </w:p>
        <w:p w:rsidR="004B00B6" w:rsidRDefault="009A0D04">
          <w:pPr>
            <w:pStyle w:val="TOC1"/>
            <w:rPr>
              <w:rFonts w:asciiTheme="minorHAnsi" w:eastAsiaTheme="minorEastAsia" w:hAnsiTheme="minorHAnsi" w:cstheme="minorBidi"/>
              <w:sz w:val="22"/>
            </w:rPr>
          </w:pPr>
          <w:hyperlink w:anchor="_Toc59458488" w:history="1">
            <w:r w:rsidR="00BF0302">
              <w:rPr>
                <w:rStyle w:val="Hyperlink"/>
                <w:rFonts w:eastAsia="Times New Roman"/>
                <w:b/>
              </w:rPr>
              <w:t>DAFTAR PUSTAKA</w:t>
            </w:r>
            <w:r w:rsidR="00BF0302">
              <w:tab/>
            </w:r>
            <w:r w:rsidR="00BF0302">
              <w:fldChar w:fldCharType="begin"/>
            </w:r>
            <w:r w:rsidR="00BF0302">
              <w:instrText xml:space="preserve"> PAGEREF _Toc59458488 \h </w:instrText>
            </w:r>
            <w:r w:rsidR="00BF0302">
              <w:fldChar w:fldCharType="separate"/>
            </w:r>
            <w:r w:rsidR="001D3BEC">
              <w:rPr>
                <w:noProof/>
              </w:rPr>
              <w:t>31</w:t>
            </w:r>
            <w:r w:rsidR="00BF0302">
              <w:fldChar w:fldCharType="end"/>
            </w:r>
          </w:hyperlink>
        </w:p>
        <w:p w:rsidR="004B00B6" w:rsidRDefault="00BF0302">
          <w:pPr>
            <w:tabs>
              <w:tab w:val="right" w:pos="7936"/>
            </w:tabs>
            <w:spacing w:before="200" w:after="80"/>
            <w:rPr>
              <w:color w:val="000000"/>
              <w:szCs w:val="24"/>
            </w:rPr>
          </w:pPr>
          <w:r>
            <w:fldChar w:fldCharType="end"/>
          </w:r>
        </w:p>
      </w:sdtContent>
    </w:sdt>
    <w:p w:rsidR="004B00B6" w:rsidRDefault="00BF0302">
      <w:pPr>
        <w:jc w:val="both"/>
        <w:rPr>
          <w:b/>
        </w:rPr>
      </w:pPr>
      <w:r>
        <w:br w:type="page"/>
      </w:r>
    </w:p>
    <w:p w:rsidR="004B00B6" w:rsidRDefault="00BF0302">
      <w:pPr>
        <w:pStyle w:val="Heading1"/>
        <w:numPr>
          <w:ilvl w:val="0"/>
          <w:numId w:val="0"/>
        </w:numPr>
        <w:ind w:left="432"/>
        <w:jc w:val="center"/>
        <w:rPr>
          <w:rFonts w:eastAsia="Times New Roman" w:cs="Times New Roman"/>
          <w:color w:val="000000"/>
          <w:szCs w:val="24"/>
        </w:rPr>
      </w:pPr>
      <w:bookmarkStart w:id="7" w:name="_Toc59458449"/>
      <w:r>
        <w:rPr>
          <w:rFonts w:eastAsia="Times New Roman" w:cs="Times New Roman"/>
          <w:color w:val="000000"/>
          <w:szCs w:val="24"/>
        </w:rPr>
        <w:lastRenderedPageBreak/>
        <w:t>DAFTAR GAMBAR</w:t>
      </w:r>
      <w:bookmarkEnd w:id="7"/>
    </w:p>
    <w:p w:rsidR="004B00B6" w:rsidRDefault="004B00B6"/>
    <w:bookmarkStart w:id="8" w:name="gambar1"/>
    <w:bookmarkEnd w:id="8"/>
    <w:p w:rsidR="004B00B6" w:rsidRDefault="00BF0302">
      <w:pPr>
        <w:pStyle w:val="Caption"/>
        <w:tabs>
          <w:tab w:val="decimal" w:leader="dot" w:pos="7938"/>
        </w:tabs>
      </w:pPr>
      <w:r>
        <w:fldChar w:fldCharType="begin"/>
      </w:r>
      <w:r>
        <w:instrText xml:space="preserve"> HYPERLINK  \l "gambar11" </w:instrText>
      </w:r>
      <w:r>
        <w:fldChar w:fldCharType="separate"/>
      </w:r>
      <w:r>
        <w:t>Gambar II-1: Diagram Fungsi Sistem</w:t>
      </w:r>
      <w:r>
        <w:fldChar w:fldCharType="end"/>
      </w:r>
      <w:r>
        <w:t xml:space="preserve"> </w:t>
      </w:r>
      <w:r>
        <w:tab/>
        <w:t>5</w:t>
      </w:r>
    </w:p>
    <w:p w:rsidR="004B00B6" w:rsidRDefault="009A0D04">
      <w:pPr>
        <w:tabs>
          <w:tab w:val="decimal" w:leader="dot" w:pos="7938"/>
        </w:tabs>
        <w:rPr>
          <w:color w:val="000000"/>
          <w:szCs w:val="24"/>
        </w:rPr>
      </w:pPr>
      <w:hyperlink w:anchor="gambar22" w:history="1">
        <w:r w:rsidR="00BF0302">
          <w:t>Gambar II-2: Robot AUMR</w:t>
        </w:r>
      </w:hyperlink>
      <w:r w:rsidR="00BF0302">
        <w:rPr>
          <w:color w:val="000000"/>
          <w:szCs w:val="24"/>
        </w:rPr>
        <w:tab/>
        <w:t xml:space="preserve"> 6</w:t>
      </w:r>
    </w:p>
    <w:p w:rsidR="004B00B6" w:rsidRDefault="009A0D04">
      <w:pPr>
        <w:tabs>
          <w:tab w:val="decimal" w:leader="dot" w:pos="7938"/>
        </w:tabs>
        <w:rPr>
          <w:szCs w:val="24"/>
        </w:rPr>
      </w:pPr>
      <w:hyperlink w:anchor="gambar33" w:history="1">
        <w:r w:rsidR="00BF0302">
          <w:t>Gambar II-3: Proses Fuzzy Logic Controller</w:t>
        </w:r>
      </w:hyperlink>
      <w:r w:rsidR="00BF0302">
        <w:rPr>
          <w:i/>
          <w:szCs w:val="24"/>
        </w:rPr>
        <w:t xml:space="preserve"> </w:t>
      </w:r>
      <w:r w:rsidR="00BF0302">
        <w:rPr>
          <w:i/>
          <w:szCs w:val="24"/>
        </w:rPr>
        <w:tab/>
      </w:r>
      <w:r w:rsidR="00BF0302">
        <w:rPr>
          <w:szCs w:val="24"/>
        </w:rPr>
        <w:t>7</w:t>
      </w:r>
    </w:p>
    <w:p w:rsidR="004B00B6" w:rsidRDefault="009A0D04">
      <w:pPr>
        <w:tabs>
          <w:tab w:val="decimal" w:leader="dot" w:pos="7938"/>
        </w:tabs>
        <w:rPr>
          <w:color w:val="000000"/>
          <w:szCs w:val="24"/>
        </w:rPr>
      </w:pPr>
      <w:hyperlink w:anchor="gambar44" w:history="1">
        <w:r w:rsidR="00BF0302">
          <w:t>Gambar II-4: Diagram fungsi keanggotaan segitiga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9A0D04">
      <w:pPr>
        <w:tabs>
          <w:tab w:val="decimal" w:leader="dot" w:pos="7938"/>
        </w:tabs>
        <w:rPr>
          <w:color w:val="000000"/>
          <w:szCs w:val="24"/>
        </w:rPr>
      </w:pPr>
      <w:hyperlink w:anchor="gambar55" w:history="1">
        <w:r w:rsidR="00BF0302">
          <w:t>Gambar II-5: Diagram fungsi keanggotaan trapesium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9A0D04">
      <w:pPr>
        <w:tabs>
          <w:tab w:val="decimal" w:leader="dot" w:pos="7938"/>
        </w:tabs>
      </w:pPr>
      <w:hyperlink w:anchor="gambar66" w:history="1">
        <w:r w:rsidR="00BF0302">
          <w:t>Gambar II-6: Sensor Magnet MGS1600GY</w:t>
        </w:r>
      </w:hyperlink>
      <w:r w:rsidR="00BF0302">
        <w:t xml:space="preserve"> </w:t>
      </w:r>
      <w:r w:rsidR="00BF0302">
        <w:tab/>
        <w:t>9</w:t>
      </w:r>
    </w:p>
    <w:p w:rsidR="004B00B6" w:rsidRDefault="009A0D04">
      <w:pPr>
        <w:tabs>
          <w:tab w:val="decimal" w:leader="dot" w:pos="7938"/>
        </w:tabs>
      </w:pPr>
      <w:hyperlink w:anchor="gambar77" w:history="1">
        <w:r w:rsidR="00BF0302">
          <w:t>Gambar II-7: Sistem kerja rotary encoder</w:t>
        </w:r>
      </w:hyperlink>
      <w:r w:rsidR="00BF0302">
        <w:rPr>
          <w:i/>
        </w:rPr>
        <w:tab/>
        <w:t xml:space="preserve"> </w:t>
      </w:r>
      <w:r w:rsidR="00BF0302">
        <w:t>11</w:t>
      </w:r>
    </w:p>
    <w:p w:rsidR="004B00B6" w:rsidRDefault="009A0D04">
      <w:pPr>
        <w:tabs>
          <w:tab w:val="decimal" w:leader="dot" w:pos="7938"/>
        </w:tabs>
      </w:pPr>
      <w:hyperlink w:anchor="gambar88" w:history="1">
        <w:r w:rsidR="00BF0302">
          <w:t>Gambar II-8: Mikrokontroller ATMega 2566</w:t>
        </w:r>
      </w:hyperlink>
      <w:r w:rsidR="00BF0302">
        <w:t xml:space="preserve"> </w:t>
      </w:r>
      <w:r w:rsidR="00BF0302">
        <w:tab/>
        <w:t>12</w:t>
      </w:r>
    </w:p>
    <w:p w:rsidR="004B00B6" w:rsidRDefault="009A0D04">
      <w:pPr>
        <w:tabs>
          <w:tab w:val="decimal" w:leader="dot" w:pos="7938"/>
        </w:tabs>
      </w:pPr>
      <w:hyperlink w:anchor="gambar31" w:history="1">
        <w:r w:rsidR="00BF0302">
          <w:rPr>
            <w:lang w:val="id-ID"/>
          </w:rPr>
          <w:t>Gambar</w:t>
        </w:r>
        <w:r w:rsidR="00BF0302">
          <w:t xml:space="preserve"> III-1: Diagram Blok Sistem</w:t>
        </w:r>
      </w:hyperlink>
      <w:r w:rsidR="00BF0302">
        <w:tab/>
        <w:t xml:space="preserve"> 13</w:t>
      </w:r>
    </w:p>
    <w:p w:rsidR="004B00B6" w:rsidRDefault="009A0D04">
      <w:pPr>
        <w:tabs>
          <w:tab w:val="decimal" w:leader="dot" w:pos="7938"/>
        </w:tabs>
        <w:rPr>
          <w:lang w:eastAsia="id-ID"/>
        </w:rPr>
      </w:pPr>
      <w:hyperlink w:anchor="gambar32" w:history="1">
        <w:r w:rsidR="00BF0302">
          <w:rPr>
            <w:lang w:val="id-ID" w:eastAsia="id-ID"/>
          </w:rPr>
          <w:t>Gambar</w:t>
        </w:r>
        <w:r w:rsidR="00BF0302">
          <w:rPr>
            <w:lang w:eastAsia="id-ID"/>
          </w:rPr>
          <w:t xml:space="preserve"> III-2: Diagram Blok Kontrol Posisi Robot</w:t>
        </w:r>
      </w:hyperlink>
      <w:r w:rsidR="00BF0302">
        <w:rPr>
          <w:lang w:eastAsia="id-ID"/>
        </w:rPr>
        <w:t xml:space="preserve"> </w:t>
      </w:r>
      <w:r w:rsidR="00BF0302">
        <w:rPr>
          <w:lang w:eastAsia="id-ID"/>
        </w:rPr>
        <w:tab/>
        <w:t>14</w:t>
      </w:r>
    </w:p>
    <w:p w:rsidR="004B00B6" w:rsidRDefault="009A0D04">
      <w:pPr>
        <w:tabs>
          <w:tab w:val="decimal" w:leader="dot" w:pos="7938"/>
        </w:tabs>
        <w:rPr>
          <w:lang w:eastAsia="id-ID"/>
        </w:rPr>
      </w:pPr>
      <w:hyperlink w:anchor="gambar33" w:history="1">
        <w:r w:rsidR="00BF0302">
          <w:rPr>
            <w:lang w:val="id-ID" w:eastAsia="id-ID"/>
          </w:rPr>
          <w:t xml:space="preserve">Gambar </w:t>
        </w:r>
        <w:r w:rsidR="00BF0302">
          <w:rPr>
            <w:lang w:eastAsia="id-ID"/>
          </w:rPr>
          <w:t xml:space="preserve">III-3: </w:t>
        </w:r>
        <w:r w:rsidR="00BF0302">
          <w:rPr>
            <w:lang w:val="id-ID" w:eastAsia="id-ID"/>
          </w:rPr>
          <w:t xml:space="preserve">Diagram Alir </w:t>
        </w:r>
        <w:r w:rsidR="00BF0302">
          <w:rPr>
            <w:lang w:eastAsia="id-ID"/>
          </w:rPr>
          <w:t>Si</w:t>
        </w:r>
        <w:r w:rsidR="00BF0302">
          <w:rPr>
            <w:lang w:val="id-ID" w:eastAsia="id-ID"/>
          </w:rPr>
          <w:t xml:space="preserve">stem </w:t>
        </w:r>
        <w:r w:rsidR="00BF0302">
          <w:rPr>
            <w:lang w:eastAsia="id-ID"/>
          </w:rPr>
          <w:t>U</w:t>
        </w:r>
        <w:r w:rsidR="00BF0302">
          <w:rPr>
            <w:lang w:val="id-ID" w:eastAsia="id-ID"/>
          </w:rPr>
          <w:t>tama</w:t>
        </w:r>
      </w:hyperlink>
      <w:r w:rsidR="00BF0302">
        <w:rPr>
          <w:lang w:eastAsia="id-ID"/>
        </w:rPr>
        <w:t xml:space="preserve"> </w:t>
      </w:r>
      <w:r w:rsidR="00BF0302">
        <w:rPr>
          <w:lang w:eastAsia="id-ID"/>
        </w:rPr>
        <w:tab/>
        <w:t>15</w:t>
      </w:r>
    </w:p>
    <w:p w:rsidR="004B00B6" w:rsidRDefault="009A0D04">
      <w:pPr>
        <w:tabs>
          <w:tab w:val="decimal" w:leader="dot" w:pos="7938"/>
        </w:tabs>
        <w:rPr>
          <w:lang w:eastAsia="id-ID"/>
        </w:rPr>
      </w:pPr>
      <w:hyperlink w:anchor="gambar34" w:history="1">
        <w:r w:rsidR="00BF0302">
          <w:rPr>
            <w:lang w:eastAsia="id-ID"/>
          </w:rPr>
          <w:t>Gambar III-4: Diagram Alir Proses</w:t>
        </w:r>
      </w:hyperlink>
      <w:r w:rsidR="00BF0302">
        <w:rPr>
          <w:lang w:eastAsia="id-ID"/>
        </w:rPr>
        <w:t xml:space="preserve"> </w:t>
      </w:r>
      <w:r w:rsidR="00BF0302">
        <w:rPr>
          <w:lang w:eastAsia="id-ID"/>
        </w:rPr>
        <w:tab/>
        <w:t>16</w:t>
      </w:r>
    </w:p>
    <w:p w:rsidR="004B00B6" w:rsidRDefault="009A0D04">
      <w:pPr>
        <w:tabs>
          <w:tab w:val="decimal" w:leader="dot" w:pos="7938"/>
        </w:tabs>
        <w:rPr>
          <w:lang w:eastAsia="id-ID"/>
        </w:rPr>
      </w:pPr>
      <w:hyperlink w:anchor="gambar35" w:history="1">
        <w:r w:rsidR="00BF0302">
          <w:rPr>
            <w:lang w:eastAsia="id-ID"/>
          </w:rPr>
          <w:t>G</w:t>
        </w:r>
        <w:r w:rsidR="00BF0302">
          <w:rPr>
            <w:lang w:val="id-ID" w:eastAsia="id-ID"/>
          </w:rPr>
          <w:t>ambar</w:t>
        </w:r>
        <w:r w:rsidR="00BF0302">
          <w:rPr>
            <w:lang w:eastAsia="id-ID"/>
          </w:rPr>
          <w:t xml:space="preserve"> III-5:</w:t>
        </w:r>
        <w:r w:rsidR="00BF0302">
          <w:rPr>
            <w:lang w:val="id-ID" w:eastAsia="id-ID"/>
          </w:rPr>
          <w:t xml:space="preserve"> Desain Mekanisme Robot AUMR</w:t>
        </w:r>
      </w:hyperlink>
      <w:r w:rsidR="00BF0302">
        <w:rPr>
          <w:lang w:eastAsia="id-ID"/>
        </w:rPr>
        <w:t xml:space="preserve"> </w:t>
      </w:r>
      <w:r w:rsidR="00BF0302">
        <w:rPr>
          <w:lang w:eastAsia="id-ID"/>
        </w:rPr>
        <w:tab/>
        <w:t>16</w:t>
      </w:r>
    </w:p>
    <w:p w:rsidR="004B00B6" w:rsidRDefault="009A0D04">
      <w:pPr>
        <w:tabs>
          <w:tab w:val="decimal" w:leader="dot" w:pos="7938"/>
        </w:tabs>
        <w:rPr>
          <w:lang w:eastAsia="id-ID"/>
        </w:rPr>
      </w:pPr>
      <w:hyperlink w:anchor="Gambar36" w:history="1">
        <w:r w:rsidR="00BF0302">
          <w:rPr>
            <w:lang w:val="id-ID" w:eastAsia="id-ID"/>
          </w:rPr>
          <w:t xml:space="preserve">Gambar </w:t>
        </w:r>
        <w:r w:rsidR="00BF0302">
          <w:rPr>
            <w:lang w:eastAsia="id-ID"/>
          </w:rPr>
          <w:t>III-6: Mikrokontroller Arduino Mega</w:t>
        </w:r>
      </w:hyperlink>
      <w:r w:rsidR="00BF0302">
        <w:rPr>
          <w:lang w:eastAsia="id-ID"/>
        </w:rPr>
        <w:t xml:space="preserve"> </w:t>
      </w:r>
      <w:r w:rsidR="00BF0302">
        <w:rPr>
          <w:lang w:eastAsia="id-ID"/>
        </w:rPr>
        <w:tab/>
        <w:t>17</w:t>
      </w:r>
    </w:p>
    <w:p w:rsidR="004B00B6" w:rsidRDefault="009A0D04">
      <w:pPr>
        <w:tabs>
          <w:tab w:val="decimal" w:leader="dot" w:pos="7938"/>
        </w:tabs>
        <w:rPr>
          <w:lang w:eastAsia="id-ID"/>
        </w:rPr>
      </w:pPr>
      <w:hyperlink w:anchor="gambar37" w:history="1">
        <w:r w:rsidR="00BF0302">
          <w:rPr>
            <w:lang w:val="id-ID" w:eastAsia="id-ID"/>
          </w:rPr>
          <w:t xml:space="preserve">Gambar </w:t>
        </w:r>
        <w:r w:rsidR="00BF0302">
          <w:rPr>
            <w:lang w:eastAsia="id-ID"/>
          </w:rPr>
          <w:t>III-7: Magnetic Sensor MGS1600GY</w:t>
        </w:r>
      </w:hyperlink>
      <w:r w:rsidR="00BF0302">
        <w:rPr>
          <w:lang w:eastAsia="id-ID"/>
        </w:rPr>
        <w:t xml:space="preserve"> </w:t>
      </w:r>
      <w:r w:rsidR="00BF0302">
        <w:rPr>
          <w:lang w:eastAsia="id-ID"/>
        </w:rPr>
        <w:tab/>
        <w:t>18</w:t>
      </w:r>
    </w:p>
    <w:p w:rsidR="004B00B6" w:rsidRDefault="009A0D04">
      <w:pPr>
        <w:tabs>
          <w:tab w:val="decimal" w:leader="dot" w:pos="7938"/>
        </w:tabs>
        <w:rPr>
          <w:lang w:eastAsia="id-ID"/>
        </w:rPr>
      </w:pPr>
      <w:hyperlink w:anchor="gambar38" w:history="1">
        <w:r w:rsidR="00BF0302">
          <w:rPr>
            <w:lang w:val="id-ID" w:eastAsia="id-ID"/>
          </w:rPr>
          <w:t xml:space="preserve">Gambar </w:t>
        </w:r>
        <w:r w:rsidR="00BF0302">
          <w:rPr>
            <w:lang w:eastAsia="id-ID"/>
          </w:rPr>
          <w:t>III-8: Incremental Rotary Encoder</w:t>
        </w:r>
      </w:hyperlink>
      <w:r w:rsidR="00BF0302">
        <w:rPr>
          <w:i/>
          <w:lang w:eastAsia="id-ID"/>
        </w:rPr>
        <w:t xml:space="preserve"> </w:t>
      </w:r>
      <w:r w:rsidR="00BF0302">
        <w:rPr>
          <w:i/>
          <w:lang w:eastAsia="id-ID"/>
        </w:rPr>
        <w:tab/>
      </w:r>
      <w:r w:rsidR="00BF0302">
        <w:rPr>
          <w:lang w:eastAsia="id-ID"/>
        </w:rPr>
        <w:t>19</w:t>
      </w:r>
    </w:p>
    <w:p w:rsidR="004B00B6" w:rsidRDefault="009A0D04">
      <w:pPr>
        <w:tabs>
          <w:tab w:val="decimal" w:leader="dot" w:pos="7938"/>
        </w:tabs>
        <w:rPr>
          <w:lang w:eastAsia="id-ID"/>
        </w:rPr>
      </w:pPr>
      <w:hyperlink w:anchor="gambar39" w:history="1">
        <w:r w:rsidR="00BF0302">
          <w:rPr>
            <w:lang w:val="id-ID" w:eastAsia="id-ID"/>
          </w:rPr>
          <w:t xml:space="preserve">Gambar </w:t>
        </w:r>
        <w:r w:rsidR="00BF0302">
          <w:rPr>
            <w:lang w:eastAsia="id-ID"/>
          </w:rPr>
          <w:t>III-9: Driver Motor BTS7960</w:t>
        </w:r>
      </w:hyperlink>
      <w:r w:rsidR="00BF0302">
        <w:rPr>
          <w:lang w:eastAsia="id-ID"/>
        </w:rPr>
        <w:t xml:space="preserve"> </w:t>
      </w:r>
      <w:r w:rsidR="00BF0302">
        <w:tab/>
      </w:r>
      <w:r w:rsidR="00BF0302">
        <w:rPr>
          <w:lang w:eastAsia="id-ID"/>
        </w:rPr>
        <w:t>20</w:t>
      </w:r>
    </w:p>
    <w:p w:rsidR="004B00B6" w:rsidRDefault="009A0D04">
      <w:pPr>
        <w:tabs>
          <w:tab w:val="decimal" w:leader="dot" w:pos="7938"/>
        </w:tabs>
        <w:rPr>
          <w:lang w:eastAsia="id-ID"/>
        </w:rPr>
      </w:pPr>
      <w:hyperlink w:anchor="gambar310" w:history="1">
        <w:r w:rsidR="00BF0302">
          <w:rPr>
            <w:lang w:val="id-ID" w:eastAsia="id-ID"/>
          </w:rPr>
          <w:t>Gambar</w:t>
        </w:r>
        <w:r w:rsidR="00BF0302">
          <w:rPr>
            <w:lang w:eastAsia="id-ID"/>
          </w:rPr>
          <w:t xml:space="preserve"> III-10: Motor DC </w:t>
        </w:r>
        <w:r w:rsidR="00BF0302">
          <w:rPr>
            <w:lang w:val="id-ID" w:eastAsia="id-ID"/>
          </w:rPr>
          <w:t>K9D60N2</w:t>
        </w:r>
      </w:hyperlink>
      <w:r w:rsidR="00BF0302">
        <w:t xml:space="preserve"> </w:t>
      </w:r>
      <w:r w:rsidR="00BF0302">
        <w:rPr>
          <w:lang w:eastAsia="id-ID"/>
        </w:rPr>
        <w:tab/>
        <w:t>21</w:t>
      </w:r>
    </w:p>
    <w:p w:rsidR="004B00B6" w:rsidRDefault="009A0D04">
      <w:pPr>
        <w:tabs>
          <w:tab w:val="decimal" w:leader="dot" w:pos="7938"/>
        </w:tabs>
        <w:rPr>
          <w:lang w:eastAsia="id-ID"/>
        </w:rPr>
      </w:pPr>
      <w:hyperlink w:anchor="gambar311" w:history="1">
        <w:r w:rsidR="00BF0302">
          <w:rPr>
            <w:lang w:val="id-ID" w:eastAsia="id-ID"/>
          </w:rPr>
          <w:t xml:space="preserve">Gambar </w:t>
        </w:r>
        <w:r w:rsidR="00BF0302">
          <w:rPr>
            <w:lang w:eastAsia="id-ID"/>
          </w:rPr>
          <w:t>III-11: Aki 12V 18Ah</w:t>
        </w:r>
      </w:hyperlink>
      <w:r w:rsidR="00BF0302">
        <w:t xml:space="preserve"> </w:t>
      </w:r>
      <w:r w:rsidR="00BF0302">
        <w:rPr>
          <w:lang w:eastAsia="id-ID"/>
        </w:rPr>
        <w:tab/>
        <w:t>22</w:t>
      </w:r>
    </w:p>
    <w:p w:rsidR="004B00B6" w:rsidRDefault="009A0D04">
      <w:pPr>
        <w:tabs>
          <w:tab w:val="decimal" w:leader="dot" w:pos="7938"/>
        </w:tabs>
        <w:rPr>
          <w:lang w:eastAsia="id-ID"/>
        </w:rPr>
      </w:pPr>
      <w:hyperlink w:anchor="gambar312" w:history="1">
        <w:r w:rsidR="00BF0302">
          <w:rPr>
            <w:lang w:val="id-ID" w:eastAsia="id-ID"/>
          </w:rPr>
          <w:t>Gambar III-12</w:t>
        </w:r>
        <w:r w:rsidR="00BF0302">
          <w:rPr>
            <w:lang w:eastAsia="id-ID"/>
          </w:rPr>
          <w:t>: Aki 12V 70Ah</w:t>
        </w:r>
      </w:hyperlink>
      <w:r w:rsidR="00BF0302">
        <w:t xml:space="preserve"> </w:t>
      </w:r>
      <w:r w:rsidR="00BF0302">
        <w:rPr>
          <w:lang w:eastAsia="id-ID"/>
        </w:rPr>
        <w:tab/>
        <w:t>22</w:t>
      </w:r>
    </w:p>
    <w:p w:rsidR="004B00B6" w:rsidRDefault="009A0D04">
      <w:pPr>
        <w:tabs>
          <w:tab w:val="decimal" w:leader="dot" w:pos="7938"/>
        </w:tabs>
        <w:rPr>
          <w:lang w:eastAsia="id-ID"/>
        </w:rPr>
      </w:pPr>
      <w:hyperlink w:anchor="gambar313" w:history="1">
        <w:r w:rsidR="00BF0302">
          <w:rPr>
            <w:lang w:val="id-ID" w:eastAsia="id-ID"/>
          </w:rPr>
          <w:t>Gambar III-13</w:t>
        </w:r>
        <w:r w:rsidR="00BF0302">
          <w:rPr>
            <w:lang w:eastAsia="id-ID"/>
          </w:rPr>
          <w:t>: Inverter 900VA Input 12V</w:t>
        </w:r>
      </w:hyperlink>
      <w:r w:rsidR="00BF0302">
        <w:rPr>
          <w:lang w:eastAsia="id-ID"/>
        </w:rPr>
        <w:t xml:space="preserve"> </w:t>
      </w:r>
      <w:r w:rsidR="00BF0302">
        <w:rPr>
          <w:lang w:eastAsia="id-ID"/>
        </w:rPr>
        <w:tab/>
        <w:t>23</w:t>
      </w:r>
    </w:p>
    <w:p w:rsidR="004B00B6" w:rsidRDefault="009A0D04">
      <w:pPr>
        <w:tabs>
          <w:tab w:val="decimal" w:leader="dot" w:pos="7938"/>
        </w:tabs>
        <w:rPr>
          <w:lang w:eastAsia="id-ID"/>
        </w:rPr>
      </w:pPr>
      <w:hyperlink w:anchor="gambar314" w:history="1">
        <w:r w:rsidR="00BF0302">
          <w:rPr>
            <w:lang w:val="id-ID" w:eastAsia="id-ID"/>
          </w:rPr>
          <w:t>Gambar</w:t>
        </w:r>
        <w:r w:rsidR="00BF0302">
          <w:rPr>
            <w:lang w:eastAsia="id-ID"/>
          </w:rPr>
          <w:t xml:space="preserve"> III-14: DC to DC UBEC 5V 3A</w:t>
        </w:r>
      </w:hyperlink>
      <w:r w:rsidR="00BF0302">
        <w:t xml:space="preserve"> </w:t>
      </w:r>
      <w:r w:rsidR="00BF0302">
        <w:rPr>
          <w:lang w:eastAsia="id-ID"/>
        </w:rPr>
        <w:tab/>
        <w:t>24</w:t>
      </w:r>
    </w:p>
    <w:p w:rsidR="004B00B6" w:rsidRDefault="009A0D04">
      <w:pPr>
        <w:tabs>
          <w:tab w:val="decimal" w:leader="dot" w:pos="7938"/>
        </w:tabs>
        <w:rPr>
          <w:lang w:eastAsia="id-ID"/>
        </w:rPr>
      </w:pPr>
      <w:hyperlink w:anchor="gambar315" w:history="1">
        <w:r w:rsidR="00BF0302">
          <w:rPr>
            <w:lang w:val="id-ID" w:eastAsia="id-ID"/>
          </w:rPr>
          <w:t>Gambar</w:t>
        </w:r>
        <w:r w:rsidR="00BF0302">
          <w:rPr>
            <w:lang w:eastAsia="id-ID"/>
          </w:rPr>
          <w:t xml:space="preserve"> III-15: Relay 5V 2 Channel</w:t>
        </w:r>
      </w:hyperlink>
      <w:r w:rsidR="00BF0302">
        <w:t xml:space="preserve"> </w:t>
      </w:r>
      <w:r w:rsidR="00BF0302">
        <w:rPr>
          <w:lang w:eastAsia="id-ID"/>
        </w:rPr>
        <w:tab/>
        <w:t>24</w:t>
      </w:r>
    </w:p>
    <w:p w:rsidR="004B00B6" w:rsidRDefault="009A0D04">
      <w:pPr>
        <w:tabs>
          <w:tab w:val="decimal" w:leader="dot" w:pos="7938"/>
        </w:tabs>
        <w:rPr>
          <w:lang w:eastAsia="id-ID"/>
        </w:rPr>
      </w:pPr>
      <w:hyperlink w:anchor="gambar316" w:history="1">
        <w:r w:rsidR="00BF0302">
          <w:rPr>
            <w:lang w:val="id-ID" w:eastAsia="id-ID"/>
          </w:rPr>
          <w:t>Gambar</w:t>
        </w:r>
        <w:r w:rsidR="00BF0302">
          <w:rPr>
            <w:lang w:eastAsia="id-ID"/>
          </w:rPr>
          <w:t xml:space="preserve"> III-16: FlySky FS-I6S</w:t>
        </w:r>
      </w:hyperlink>
      <w:r w:rsidR="00BF0302">
        <w:t xml:space="preserve"> </w:t>
      </w:r>
      <w:r w:rsidR="00BF0302">
        <w:rPr>
          <w:lang w:eastAsia="id-ID"/>
        </w:rPr>
        <w:tab/>
        <w:t>25</w:t>
      </w:r>
    </w:p>
    <w:p w:rsidR="004B00B6" w:rsidRDefault="009A0D04">
      <w:pPr>
        <w:tabs>
          <w:tab w:val="decimal" w:leader="dot" w:pos="7938"/>
        </w:tabs>
        <w:rPr>
          <w:lang w:eastAsia="id-ID"/>
        </w:rPr>
      </w:pPr>
      <w:hyperlink w:anchor="gambar317" w:history="1">
        <w:r w:rsidR="00BF0302">
          <w:rPr>
            <w:lang w:eastAsia="id-ID"/>
          </w:rPr>
          <w:t>Gambar III-17: Output Nilai Sensor</w:t>
        </w:r>
      </w:hyperlink>
      <w:r w:rsidR="00BF0302">
        <w:rPr>
          <w:lang w:eastAsia="id-ID"/>
        </w:rPr>
        <w:t xml:space="preserve"> </w:t>
      </w:r>
      <w:r w:rsidR="00BF0302">
        <w:rPr>
          <w:lang w:eastAsia="id-ID"/>
        </w:rPr>
        <w:tab/>
        <w:t>26</w:t>
      </w:r>
    </w:p>
    <w:p w:rsidR="004B00B6" w:rsidRDefault="009A0D04">
      <w:pPr>
        <w:tabs>
          <w:tab w:val="decimal" w:leader="dot" w:pos="7938"/>
        </w:tabs>
        <w:rPr>
          <w:lang w:eastAsia="id-ID"/>
        </w:rPr>
      </w:pPr>
      <w:hyperlink w:anchor="gambar318" w:history="1">
        <w:r w:rsidR="00BF0302">
          <w:rPr>
            <w:lang w:eastAsia="id-ID"/>
          </w:rPr>
          <w:t>Gambar III-18: Fungsi Keanggotaan error (e)</w:t>
        </w:r>
      </w:hyperlink>
      <w:r w:rsidR="00BF0302">
        <w:rPr>
          <w:lang w:eastAsia="id-ID"/>
        </w:rPr>
        <w:t xml:space="preserve"> </w:t>
      </w:r>
      <w:r w:rsidR="00BF0302">
        <w:rPr>
          <w:lang w:eastAsia="id-ID"/>
        </w:rPr>
        <w:tab/>
        <w:t>26</w:t>
      </w:r>
    </w:p>
    <w:p w:rsidR="004B00B6" w:rsidRDefault="009A0D04">
      <w:pPr>
        <w:tabs>
          <w:tab w:val="decimal" w:leader="dot" w:pos="7938"/>
        </w:tabs>
      </w:pPr>
      <w:hyperlink w:anchor="gambar319" w:history="1">
        <w:r w:rsidR="00BF0302">
          <w:t xml:space="preserve">Gambar III-19: Fungsi Keanggotaan delta error </w:t>
        </w:r>
        <m:oMath>
          <m:r>
            <m:rPr>
              <m:sty m:val="p"/>
            </m:rPr>
            <w:rPr>
              <w:rFonts w:ascii="Cambria Math" w:hAnsi="Cambria Math"/>
            </w:rPr>
            <m:t>(</m:t>
          </m:r>
          <m:r>
            <m:rPr>
              <m:sty m:val="p"/>
            </m:rPr>
            <w:rPr>
              <w:rFonts w:ascii="Cambria Math" w:hAnsi="Cambria Math"/>
              <w:lang w:val="id-ID" w:eastAsia="id-ID"/>
            </w:rPr>
            <m:t>∆</m:t>
          </m:r>
        </m:oMath>
        <w:r w:rsidR="00BF0302">
          <w:rPr>
            <w:lang w:val="id-ID" w:eastAsia="id-ID"/>
          </w:rPr>
          <w:t>e</w:t>
        </w:r>
        <w:r w:rsidR="00BF0302">
          <w:rPr>
            <w:lang w:eastAsia="id-ID"/>
          </w:rPr>
          <w:t>)</w:t>
        </w:r>
      </w:hyperlink>
      <w:r w:rsidR="00BF0302">
        <w:rPr>
          <w:lang w:eastAsia="id-ID"/>
        </w:rPr>
        <w:t xml:space="preserve"> </w:t>
      </w:r>
      <w:r w:rsidR="00BF0302">
        <w:rPr>
          <w:lang w:eastAsia="id-ID"/>
        </w:rPr>
        <w:tab/>
        <w:t>27</w:t>
      </w:r>
    </w:p>
    <w:p w:rsidR="004B00B6" w:rsidRDefault="009A0D04">
      <w:pPr>
        <w:tabs>
          <w:tab w:val="decimal" w:leader="dot" w:pos="7938"/>
        </w:tabs>
        <w:rPr>
          <w:lang w:eastAsia="id-ID"/>
        </w:rPr>
      </w:pPr>
      <w:hyperlink w:anchor="gambar320" w:history="1">
        <w:r w:rsidR="00BF0302">
          <w:rPr>
            <w:lang w:eastAsia="id-ID"/>
          </w:rPr>
          <w:t>Gambar III-20: Fungsi Keanggotaan keluaran PWM</w:t>
        </w:r>
        <w:r w:rsidR="00BF0302">
          <w:rPr>
            <w:rStyle w:val="Hyperlink"/>
            <w:lang w:eastAsia="id-ID"/>
          </w:rPr>
          <w:t xml:space="preserve"> </w:t>
        </w:r>
      </w:hyperlink>
      <w:r w:rsidR="00BF0302">
        <w:rPr>
          <w:lang w:eastAsia="id-ID"/>
        </w:rPr>
        <w:t xml:space="preserve"> </w:t>
      </w:r>
      <w:r w:rsidR="00BF0302">
        <w:rPr>
          <w:lang w:eastAsia="id-ID"/>
        </w:rPr>
        <w:tab/>
        <w:t>27</w:t>
      </w:r>
    </w:p>
    <w:p w:rsidR="004B00B6" w:rsidRDefault="004B00B6"/>
    <w:p w:rsidR="004B00B6" w:rsidRDefault="004B00B6"/>
    <w:p w:rsidR="004B00B6" w:rsidRDefault="00BF0302">
      <w:pPr>
        <w:pStyle w:val="Heading1"/>
        <w:numPr>
          <w:ilvl w:val="0"/>
          <w:numId w:val="0"/>
        </w:numPr>
        <w:ind w:left="432"/>
        <w:jc w:val="center"/>
        <w:rPr>
          <w:rFonts w:eastAsia="Times New Roman" w:cs="Times New Roman"/>
          <w:color w:val="000000"/>
          <w:szCs w:val="24"/>
        </w:rPr>
      </w:pPr>
      <w:bookmarkStart w:id="9" w:name="_Toc59458450"/>
      <w:r>
        <w:rPr>
          <w:rFonts w:eastAsia="Times New Roman" w:cs="Times New Roman"/>
          <w:color w:val="000000"/>
          <w:szCs w:val="24"/>
        </w:rPr>
        <w:lastRenderedPageBreak/>
        <w:t>DAFTAR TABEL</w:t>
      </w:r>
      <w:bookmarkEnd w:id="9"/>
    </w:p>
    <w:p w:rsidR="004B00B6" w:rsidRDefault="004B00B6"/>
    <w:p w:rsidR="004B00B6" w:rsidRDefault="009A0D04">
      <w:pPr>
        <w:tabs>
          <w:tab w:val="decimal" w:leader="dot" w:pos="7938"/>
        </w:tabs>
        <w:rPr>
          <w:lang w:eastAsia="id-ID"/>
        </w:rPr>
      </w:pPr>
      <w:hyperlink w:anchor="Tabel31" w:history="1">
        <w:r w:rsidR="00BF0302">
          <w:rPr>
            <w:lang w:val="id-ID" w:eastAsia="id-ID"/>
          </w:rPr>
          <w:t>Tabel</w:t>
        </w:r>
        <w:r w:rsidR="00BF0302">
          <w:rPr>
            <w:lang w:eastAsia="id-ID"/>
          </w:rPr>
          <w:t xml:space="preserve"> III-1:</w:t>
        </w:r>
        <w:r w:rsidR="00BF0302">
          <w:rPr>
            <w:lang w:val="id-ID" w:eastAsia="id-ID"/>
          </w:rPr>
          <w:t xml:space="preserve"> Mekanik Sistem</w:t>
        </w:r>
      </w:hyperlink>
      <w:r w:rsidR="00BF0302">
        <w:rPr>
          <w:lang w:val="id-ID" w:eastAsia="id-ID"/>
        </w:rPr>
        <w:tab/>
      </w:r>
      <w:r w:rsidR="00BF0302">
        <w:rPr>
          <w:lang w:eastAsia="id-ID"/>
        </w:rPr>
        <w:t xml:space="preserve"> 17</w:t>
      </w:r>
    </w:p>
    <w:p w:rsidR="004B00B6" w:rsidRDefault="009A0D04">
      <w:pPr>
        <w:tabs>
          <w:tab w:val="decimal" w:leader="dot" w:pos="7938"/>
        </w:tabs>
        <w:rPr>
          <w:lang w:eastAsia="id-ID"/>
        </w:rPr>
      </w:pPr>
      <w:hyperlink w:anchor="Tabel32" w:history="1">
        <w:r w:rsidR="00BF0302">
          <w:rPr>
            <w:lang w:val="id-ID" w:eastAsia="id-ID"/>
          </w:rPr>
          <w:t xml:space="preserve">Tabel </w:t>
        </w:r>
        <w:r w:rsidR="00BF0302">
          <w:rPr>
            <w:lang w:eastAsia="id-ID"/>
          </w:rPr>
          <w:t>III-2: Spesifikasi Arduino Mega</w:t>
        </w:r>
      </w:hyperlink>
      <w:r w:rsidR="00BF0302">
        <w:rPr>
          <w:lang w:eastAsia="id-ID"/>
        </w:rPr>
        <w:t xml:space="preserve"> </w:t>
      </w:r>
      <w:r w:rsidR="00BF0302">
        <w:rPr>
          <w:lang w:eastAsia="id-ID"/>
        </w:rPr>
        <w:tab/>
        <w:t>17</w:t>
      </w:r>
    </w:p>
    <w:p w:rsidR="004B00B6" w:rsidRDefault="009A0D04">
      <w:pPr>
        <w:tabs>
          <w:tab w:val="decimal" w:leader="dot" w:pos="7938"/>
        </w:tabs>
        <w:rPr>
          <w:lang w:eastAsia="id-ID"/>
        </w:rPr>
      </w:pPr>
      <w:hyperlink w:anchor="Tabel33" w:history="1">
        <w:r w:rsidR="00BF0302">
          <w:rPr>
            <w:lang w:val="id-ID" w:eastAsia="id-ID"/>
          </w:rPr>
          <w:t>Tabel</w:t>
        </w:r>
        <w:r w:rsidR="00BF0302">
          <w:rPr>
            <w:lang w:eastAsia="id-ID"/>
          </w:rPr>
          <w:t xml:space="preserve"> III-3: Spesifikasi Magnetic Sensor MGS1600GY</w:t>
        </w:r>
      </w:hyperlink>
      <w:r w:rsidR="00BF0302">
        <w:rPr>
          <w:lang w:eastAsia="id-ID"/>
        </w:rPr>
        <w:t xml:space="preserve"> </w:t>
      </w:r>
      <w:r w:rsidR="00BF0302">
        <w:rPr>
          <w:lang w:eastAsia="id-ID"/>
        </w:rPr>
        <w:tab/>
        <w:t>18</w:t>
      </w:r>
    </w:p>
    <w:p w:rsidR="004B00B6" w:rsidRDefault="009A0D04">
      <w:pPr>
        <w:tabs>
          <w:tab w:val="decimal" w:leader="dot" w:pos="7938"/>
        </w:tabs>
        <w:rPr>
          <w:lang w:eastAsia="id-ID"/>
        </w:rPr>
      </w:pPr>
      <w:hyperlink w:anchor="Tabel34" w:history="1">
        <w:r w:rsidR="00BF0302">
          <w:rPr>
            <w:lang w:eastAsia="id-ID"/>
          </w:rPr>
          <w:t>Tabel III-4: Spesifikasi Incremental Rotary Encoder</w:t>
        </w:r>
      </w:hyperlink>
      <w:r w:rsidR="00BF0302">
        <w:rPr>
          <w:i/>
          <w:lang w:eastAsia="id-ID"/>
        </w:rPr>
        <w:t xml:space="preserve"> </w:t>
      </w:r>
      <w:r w:rsidR="00BF0302">
        <w:rPr>
          <w:i/>
          <w:lang w:eastAsia="id-ID"/>
        </w:rPr>
        <w:tab/>
      </w:r>
      <w:r w:rsidR="00BF0302">
        <w:rPr>
          <w:lang w:eastAsia="id-ID"/>
        </w:rPr>
        <w:t>19</w:t>
      </w:r>
    </w:p>
    <w:p w:rsidR="004B00B6" w:rsidRDefault="009A0D04">
      <w:pPr>
        <w:tabs>
          <w:tab w:val="decimal" w:leader="dot" w:pos="7938"/>
        </w:tabs>
        <w:rPr>
          <w:lang w:eastAsia="id-ID"/>
        </w:rPr>
      </w:pPr>
      <w:hyperlink w:anchor="Tabel35" w:history="1">
        <w:r w:rsidR="00BF0302">
          <w:rPr>
            <w:lang w:val="id-ID" w:eastAsia="id-ID"/>
          </w:rPr>
          <w:t xml:space="preserve">Tabel </w:t>
        </w:r>
        <w:r w:rsidR="00BF0302">
          <w:rPr>
            <w:lang w:eastAsia="id-ID"/>
          </w:rPr>
          <w:t>III-5: Spesifikasi Driver Motor BTS7960</w:t>
        </w:r>
      </w:hyperlink>
      <w:r w:rsidR="00BF0302">
        <w:rPr>
          <w:lang w:eastAsia="id-ID"/>
        </w:rPr>
        <w:t xml:space="preserve"> </w:t>
      </w:r>
      <w:r w:rsidR="00BF0302">
        <w:rPr>
          <w:lang w:eastAsia="id-ID"/>
        </w:rPr>
        <w:tab/>
        <w:t>20</w:t>
      </w:r>
    </w:p>
    <w:p w:rsidR="004B00B6" w:rsidRDefault="009A0D04">
      <w:pPr>
        <w:tabs>
          <w:tab w:val="decimal" w:leader="dot" w:pos="7938"/>
        </w:tabs>
        <w:rPr>
          <w:lang w:eastAsia="id-ID"/>
        </w:rPr>
      </w:pPr>
      <w:hyperlink w:anchor="Tabel36" w:history="1">
        <w:r w:rsidR="00BF0302">
          <w:rPr>
            <w:lang w:val="id-ID" w:eastAsia="id-ID"/>
          </w:rPr>
          <w:t>Tabel</w:t>
        </w:r>
        <w:r w:rsidR="00BF0302">
          <w:rPr>
            <w:lang w:eastAsia="id-ID"/>
          </w:rPr>
          <w:t xml:space="preserve"> III-6:</w:t>
        </w:r>
        <w:r w:rsidR="00BF0302">
          <w:rPr>
            <w:lang w:val="id-ID" w:eastAsia="id-ID"/>
          </w:rPr>
          <w:t xml:space="preserve"> Spesifikasi </w:t>
        </w:r>
        <w:r w:rsidR="00BF0302">
          <w:rPr>
            <w:lang w:eastAsia="id-ID"/>
          </w:rPr>
          <w:t xml:space="preserve">Motor DC </w:t>
        </w:r>
        <w:r w:rsidR="00BF0302">
          <w:rPr>
            <w:lang w:val="id-ID" w:eastAsia="id-ID"/>
          </w:rPr>
          <w:t>K9D60N2</w:t>
        </w:r>
      </w:hyperlink>
      <w:r w:rsidR="00BF0302">
        <w:rPr>
          <w:lang w:eastAsia="id-ID"/>
        </w:rPr>
        <w:t xml:space="preserve"> </w:t>
      </w:r>
      <w:r w:rsidR="00BF0302">
        <w:rPr>
          <w:lang w:eastAsia="id-ID"/>
        </w:rPr>
        <w:tab/>
        <w:t>21</w:t>
      </w:r>
    </w:p>
    <w:p w:rsidR="004B00B6" w:rsidRDefault="009A0D04">
      <w:pPr>
        <w:tabs>
          <w:tab w:val="decimal" w:leader="dot" w:pos="7938"/>
        </w:tabs>
        <w:rPr>
          <w:lang w:eastAsia="id-ID"/>
        </w:rPr>
      </w:pPr>
      <w:hyperlink w:anchor="gambar37" w:history="1">
        <w:r w:rsidR="00BF0302">
          <w:rPr>
            <w:lang w:val="id-ID" w:eastAsia="id-ID"/>
          </w:rPr>
          <w:t>Tabel</w:t>
        </w:r>
        <w:r w:rsidR="00BF0302">
          <w:rPr>
            <w:lang w:eastAsia="id-ID"/>
          </w:rPr>
          <w:t xml:space="preserve"> III-7: Spesifikasi Aki 12V 18Ah</w:t>
        </w:r>
      </w:hyperlink>
      <w:r w:rsidR="00BF0302">
        <w:rPr>
          <w:lang w:eastAsia="id-ID"/>
        </w:rPr>
        <w:t xml:space="preserve"> </w:t>
      </w:r>
      <w:r w:rsidR="00BF0302">
        <w:rPr>
          <w:lang w:eastAsia="id-ID"/>
        </w:rPr>
        <w:tab/>
        <w:t>22</w:t>
      </w:r>
    </w:p>
    <w:p w:rsidR="004B00B6" w:rsidRDefault="009A0D04">
      <w:pPr>
        <w:tabs>
          <w:tab w:val="decimal" w:leader="dot" w:pos="7938"/>
        </w:tabs>
        <w:rPr>
          <w:lang w:eastAsia="id-ID"/>
        </w:rPr>
      </w:pPr>
      <w:hyperlink w:anchor="Tabel38" w:history="1">
        <w:r w:rsidR="00BF0302">
          <w:rPr>
            <w:lang w:val="id-ID" w:eastAsia="id-ID"/>
          </w:rPr>
          <w:t>Tabel</w:t>
        </w:r>
        <w:r w:rsidR="00BF0302">
          <w:rPr>
            <w:lang w:eastAsia="id-ID"/>
          </w:rPr>
          <w:t xml:space="preserve"> III-8: Spesifikasi Aki 12V 17Ah</w:t>
        </w:r>
      </w:hyperlink>
      <w:r w:rsidR="00BF0302">
        <w:rPr>
          <w:lang w:eastAsia="id-ID"/>
        </w:rPr>
        <w:t xml:space="preserve"> </w:t>
      </w:r>
      <w:r w:rsidR="00BF0302">
        <w:rPr>
          <w:lang w:eastAsia="id-ID"/>
        </w:rPr>
        <w:tab/>
        <w:t>22</w:t>
      </w:r>
    </w:p>
    <w:p w:rsidR="004B00B6" w:rsidRDefault="009A0D04">
      <w:pPr>
        <w:tabs>
          <w:tab w:val="decimal" w:leader="dot" w:pos="7938"/>
        </w:tabs>
        <w:rPr>
          <w:lang w:eastAsia="id-ID"/>
        </w:rPr>
      </w:pPr>
      <w:hyperlink w:anchor="Tabel39" w:history="1">
        <w:r w:rsidR="00BF0302">
          <w:rPr>
            <w:lang w:val="id-ID" w:eastAsia="id-ID"/>
          </w:rPr>
          <w:t xml:space="preserve">Tabel </w:t>
        </w:r>
        <w:r w:rsidR="00BF0302">
          <w:rPr>
            <w:lang w:eastAsia="id-ID"/>
          </w:rPr>
          <w:t>III-9: Spesifikasi Inverter 900VA Input 12V</w:t>
        </w:r>
      </w:hyperlink>
      <w:r w:rsidR="00BF0302">
        <w:rPr>
          <w:lang w:eastAsia="id-ID"/>
        </w:rPr>
        <w:t xml:space="preserve"> </w:t>
      </w:r>
      <w:r w:rsidR="00BF0302">
        <w:rPr>
          <w:lang w:eastAsia="id-ID"/>
        </w:rPr>
        <w:tab/>
        <w:t>23</w:t>
      </w:r>
    </w:p>
    <w:p w:rsidR="004B00B6" w:rsidRDefault="009A0D04">
      <w:pPr>
        <w:tabs>
          <w:tab w:val="decimal" w:leader="dot" w:pos="7938"/>
        </w:tabs>
        <w:rPr>
          <w:lang w:eastAsia="id-ID"/>
        </w:rPr>
      </w:pPr>
      <w:hyperlink w:anchor="Tabel310" w:history="1">
        <w:r w:rsidR="00BF0302">
          <w:rPr>
            <w:lang w:val="id-ID" w:eastAsia="id-ID"/>
          </w:rPr>
          <w:t>Tabel</w:t>
        </w:r>
        <w:r w:rsidR="00BF0302">
          <w:rPr>
            <w:lang w:eastAsia="id-ID"/>
          </w:rPr>
          <w:t xml:space="preserve"> III-10: Spesifikasi UBEC 5V 3A</w:t>
        </w:r>
      </w:hyperlink>
      <w:r w:rsidR="00BF0302">
        <w:rPr>
          <w:lang w:eastAsia="id-ID"/>
        </w:rPr>
        <w:t xml:space="preserve"> </w:t>
      </w:r>
      <w:r w:rsidR="00BF0302">
        <w:rPr>
          <w:lang w:eastAsia="id-ID"/>
        </w:rPr>
        <w:tab/>
        <w:t>24</w:t>
      </w:r>
    </w:p>
    <w:p w:rsidR="004B00B6" w:rsidRDefault="009A0D04">
      <w:pPr>
        <w:tabs>
          <w:tab w:val="decimal" w:leader="dot" w:pos="7938"/>
        </w:tabs>
        <w:rPr>
          <w:lang w:eastAsia="id-ID"/>
        </w:rPr>
      </w:pPr>
      <w:hyperlink w:anchor="Tabel311" w:history="1">
        <w:r w:rsidR="00BF0302">
          <w:rPr>
            <w:lang w:val="id-ID" w:eastAsia="id-ID"/>
          </w:rPr>
          <w:t>Tabel</w:t>
        </w:r>
        <w:r w:rsidR="00BF0302">
          <w:rPr>
            <w:lang w:eastAsia="id-ID"/>
          </w:rPr>
          <w:t xml:space="preserve"> III-11: Spesifikasi Relay 5V 2 Channel</w:t>
        </w:r>
      </w:hyperlink>
      <w:r w:rsidR="00BF0302">
        <w:rPr>
          <w:lang w:eastAsia="id-ID"/>
        </w:rPr>
        <w:tab/>
        <w:t xml:space="preserve"> 24</w:t>
      </w:r>
    </w:p>
    <w:p w:rsidR="004B00B6" w:rsidRDefault="009A0D04">
      <w:pPr>
        <w:tabs>
          <w:tab w:val="decimal" w:leader="dot" w:pos="7938"/>
        </w:tabs>
        <w:rPr>
          <w:lang w:eastAsia="id-ID"/>
        </w:rPr>
      </w:pPr>
      <w:hyperlink w:anchor="Tabel312" w:history="1">
        <w:r w:rsidR="00BF0302">
          <w:rPr>
            <w:lang w:val="id-ID" w:eastAsia="id-ID"/>
          </w:rPr>
          <w:t xml:space="preserve">Tabel </w:t>
        </w:r>
        <w:r w:rsidR="00BF0302">
          <w:rPr>
            <w:lang w:eastAsia="id-ID"/>
          </w:rPr>
          <w:t>III-12: Spesifikasi FlySky FS-I6S</w:t>
        </w:r>
      </w:hyperlink>
      <w:r w:rsidR="00BF0302">
        <w:rPr>
          <w:lang w:eastAsia="id-ID"/>
        </w:rPr>
        <w:t xml:space="preserve"> </w:t>
      </w:r>
      <w:r w:rsidR="00BF0302">
        <w:rPr>
          <w:lang w:eastAsia="id-ID"/>
        </w:rPr>
        <w:tab/>
        <w:t>25</w:t>
      </w:r>
    </w:p>
    <w:p w:rsidR="004B00B6" w:rsidRDefault="009A0D04">
      <w:pPr>
        <w:tabs>
          <w:tab w:val="decimal" w:leader="dot" w:pos="7938"/>
        </w:tabs>
        <w:rPr>
          <w:lang w:eastAsia="id-ID"/>
        </w:rPr>
      </w:pPr>
      <w:hyperlink w:anchor="Tabel13" w:history="1">
        <w:r w:rsidR="00BF0302">
          <w:rPr>
            <w:lang w:eastAsia="id-ID"/>
          </w:rPr>
          <w:t>Tabel III-13: Rules FLC</w:t>
        </w:r>
      </w:hyperlink>
      <w:r w:rsidR="00BF0302">
        <w:rPr>
          <w:lang w:eastAsia="id-ID"/>
        </w:rPr>
        <w:t xml:space="preserve"> </w:t>
      </w:r>
      <w:r w:rsidR="00BF0302">
        <w:rPr>
          <w:lang w:eastAsia="id-ID"/>
        </w:rPr>
        <w:tab/>
        <w:t>28</w:t>
      </w:r>
    </w:p>
    <w:p w:rsidR="004B00B6" w:rsidRDefault="004B00B6">
      <w:pPr>
        <w:rPr>
          <w:lang w:eastAsia="id-ID"/>
        </w:rPr>
      </w:pPr>
    </w:p>
    <w:p w:rsidR="004B00B6" w:rsidRDefault="004B00B6"/>
    <w:p w:rsidR="004B00B6" w:rsidRDefault="004B00B6"/>
    <w:p w:rsidR="004B00B6" w:rsidRDefault="004B00B6">
      <w:pPr>
        <w:jc w:val="both"/>
      </w:pPr>
    </w:p>
    <w:p w:rsidR="004B00B6" w:rsidRDefault="00BF0302">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10" w:name="_Toc59458451"/>
      <w:r>
        <w:rPr>
          <w:rFonts w:eastAsia="Times New Roman" w:cs="Times New Roman"/>
          <w:color w:val="000000"/>
          <w:szCs w:val="24"/>
        </w:rPr>
        <w:lastRenderedPageBreak/>
        <w:t>DAFTAR SINGKATAN</w:t>
      </w:r>
      <w:bookmarkEnd w:id="10"/>
    </w:p>
    <w:p w:rsidR="004B00B6" w:rsidRDefault="004B00B6">
      <w:pPr>
        <w:rPr>
          <w:sz w:val="20"/>
          <w:szCs w:val="20"/>
        </w:rPr>
      </w:pPr>
    </w:p>
    <w:p w:rsidR="004B00B6" w:rsidRDefault="00BF0302">
      <w:pPr>
        <w:rPr>
          <w:szCs w:val="24"/>
        </w:rPr>
      </w:pPr>
      <w:r>
        <w:rPr>
          <w:szCs w:val="24"/>
        </w:rPr>
        <w:t>UVC</w:t>
      </w:r>
      <w:r>
        <w:rPr>
          <w:szCs w:val="24"/>
        </w:rPr>
        <w:tab/>
      </w:r>
      <w:r>
        <w:rPr>
          <w:szCs w:val="24"/>
        </w:rPr>
        <w:tab/>
        <w:t xml:space="preserve">: Ultraviolet </w:t>
      </w:r>
      <w:r>
        <w:rPr>
          <w:i/>
          <w:szCs w:val="24"/>
        </w:rPr>
        <w:t xml:space="preserve">type </w:t>
      </w:r>
      <w:r>
        <w:rPr>
          <w:szCs w:val="24"/>
        </w:rPr>
        <w:t>C</w:t>
      </w:r>
    </w:p>
    <w:p w:rsidR="004B00B6" w:rsidRDefault="00BF0302">
      <w:pPr>
        <w:rPr>
          <w:szCs w:val="24"/>
        </w:rPr>
      </w:pPr>
      <w:r>
        <w:rPr>
          <w:szCs w:val="24"/>
        </w:rPr>
        <w:t>AUMR</w:t>
      </w:r>
      <w:r>
        <w:rPr>
          <w:szCs w:val="24"/>
        </w:rPr>
        <w:tab/>
        <w:t xml:space="preserve">: </w:t>
      </w:r>
      <w:r>
        <w:rPr>
          <w:i/>
          <w:szCs w:val="24"/>
        </w:rPr>
        <w:t>Autonomous UVC Mobile Robot</w:t>
      </w:r>
    </w:p>
    <w:p w:rsidR="004B00B6" w:rsidRDefault="00BF0302">
      <w:pPr>
        <w:rPr>
          <w:i/>
          <w:szCs w:val="24"/>
        </w:rPr>
      </w:pPr>
      <w:r>
        <w:rPr>
          <w:szCs w:val="24"/>
        </w:rPr>
        <w:t>FLC</w:t>
      </w:r>
      <w:r>
        <w:rPr>
          <w:szCs w:val="24"/>
        </w:rPr>
        <w:tab/>
      </w:r>
      <w:r>
        <w:rPr>
          <w:szCs w:val="24"/>
        </w:rPr>
        <w:tab/>
        <w:t xml:space="preserve">: </w:t>
      </w:r>
      <w:r>
        <w:rPr>
          <w:i/>
          <w:szCs w:val="24"/>
        </w:rPr>
        <w:t>Fuzzy Logic Controller</w:t>
      </w:r>
    </w:p>
    <w:p w:rsidR="004B00B6" w:rsidRDefault="00BF0302">
      <w:pPr>
        <w:rPr>
          <w:szCs w:val="24"/>
        </w:rPr>
      </w:pPr>
      <w:r>
        <w:rPr>
          <w:szCs w:val="24"/>
        </w:rPr>
        <w:t>Kg</w:t>
      </w:r>
      <w:r>
        <w:rPr>
          <w:szCs w:val="24"/>
        </w:rPr>
        <w:tab/>
      </w:r>
      <w:r>
        <w:rPr>
          <w:szCs w:val="24"/>
        </w:rPr>
        <w:tab/>
        <w:t>: Kilogram</w:t>
      </w:r>
    </w:p>
    <w:p w:rsidR="004B00B6" w:rsidRDefault="00BF0302">
      <w:pPr>
        <w:rPr>
          <w:szCs w:val="24"/>
        </w:rPr>
      </w:pPr>
      <w:r>
        <w:rPr>
          <w:szCs w:val="24"/>
        </w:rPr>
        <w:t>DNA</w:t>
      </w:r>
      <w:r>
        <w:rPr>
          <w:szCs w:val="24"/>
        </w:rPr>
        <w:tab/>
      </w:r>
      <w:r>
        <w:rPr>
          <w:szCs w:val="24"/>
        </w:rPr>
        <w:tab/>
        <w:t>: Deoxyribonucleic acid</w:t>
      </w:r>
    </w:p>
    <w:p w:rsidR="004B00B6" w:rsidRDefault="00BF0302">
      <w:r>
        <w:t>LED</w:t>
      </w:r>
      <w:r>
        <w:tab/>
      </w:r>
      <w:r>
        <w:tab/>
        <w:t>: Light Emitting Dioda</w:t>
      </w:r>
    </w:p>
    <w:p w:rsidR="004B00B6" w:rsidRDefault="00BF0302">
      <w:r>
        <w:t>DC</w:t>
      </w:r>
      <w:r>
        <w:tab/>
      </w:r>
      <w:r>
        <w:tab/>
        <w:t xml:space="preserve">: Direct Current </w:t>
      </w:r>
    </w:p>
    <w:p w:rsidR="004B00B6" w:rsidRDefault="00BF0302">
      <w:pPr>
        <w:rPr>
          <w:lang w:eastAsia="id-ID"/>
        </w:rPr>
      </w:pPr>
      <w:r>
        <w:rPr>
          <w:lang w:eastAsia="id-ID"/>
        </w:rPr>
        <w:t>PWM</w:t>
      </w:r>
      <w:r>
        <w:rPr>
          <w:lang w:eastAsia="id-ID"/>
        </w:rPr>
        <w:tab/>
      </w:r>
      <w:r>
        <w:rPr>
          <w:lang w:eastAsia="id-ID"/>
        </w:rPr>
        <w:tab/>
        <w:t>: Pulse Width Modulation</w:t>
      </w:r>
    </w:p>
    <w:p w:rsidR="004B00B6" w:rsidRDefault="00BF0302">
      <w:pPr>
        <w:rPr>
          <w:lang w:eastAsia="id-ID"/>
        </w:rPr>
      </w:pPr>
      <w:r>
        <w:rPr>
          <w:lang w:eastAsia="id-ID"/>
        </w:rPr>
        <w:t>Ah</w:t>
      </w:r>
      <w:r>
        <w:rPr>
          <w:lang w:eastAsia="id-ID"/>
        </w:rPr>
        <w:tab/>
      </w:r>
      <w:r>
        <w:rPr>
          <w:lang w:eastAsia="id-ID"/>
        </w:rPr>
        <w:tab/>
        <w:t>: Ampere Hour</w:t>
      </w:r>
    </w:p>
    <w:p w:rsidR="004B00B6" w:rsidRDefault="00BF0302">
      <w:pPr>
        <w:rPr>
          <w:lang w:eastAsia="id-ID"/>
        </w:rPr>
      </w:pPr>
      <w:r>
        <w:rPr>
          <w:lang w:eastAsia="id-ID"/>
        </w:rPr>
        <w:t>W</w:t>
      </w:r>
      <w:r>
        <w:rPr>
          <w:lang w:eastAsia="id-ID"/>
        </w:rPr>
        <w:tab/>
      </w:r>
      <w:r>
        <w:rPr>
          <w:lang w:eastAsia="id-ID"/>
        </w:rPr>
        <w:tab/>
        <w:t>: Watt</w:t>
      </w:r>
    </w:p>
    <w:p w:rsidR="004B00B6" w:rsidRDefault="00BF0302">
      <w:r>
        <w:t>V</w:t>
      </w:r>
      <w:r>
        <w:tab/>
      </w:r>
      <w:r>
        <w:tab/>
        <w:t>: Voltage</w:t>
      </w:r>
    </w:p>
    <w:p w:rsidR="004B00B6" w:rsidRDefault="00BF0302">
      <w:r>
        <w:t>KHz</w:t>
      </w:r>
      <w:r>
        <w:tab/>
      </w:r>
      <w:r>
        <w:tab/>
        <w:t>: Kilo Hertz</w:t>
      </w:r>
    </w:p>
    <w:p w:rsidR="004B00B6" w:rsidRDefault="00BF0302">
      <w:r>
        <w:rPr>
          <w:lang w:val="id-ID" w:eastAsia="id-ID"/>
        </w:rPr>
        <w:t>MHz</w:t>
      </w:r>
      <w:r>
        <w:rPr>
          <w:lang w:val="id-ID" w:eastAsia="id-ID"/>
        </w:rPr>
        <w:tab/>
      </w:r>
      <w:r>
        <w:rPr>
          <w:lang w:val="id-ID" w:eastAsia="id-ID"/>
        </w:rPr>
        <w:tab/>
      </w:r>
      <w:r>
        <w:rPr>
          <w:lang w:eastAsia="id-ID"/>
        </w:rPr>
        <w:t>: Mega Hertz</w:t>
      </w:r>
    </w:p>
    <w:p w:rsidR="004B00B6" w:rsidRDefault="00BF0302">
      <w:r>
        <w:rPr>
          <w:lang w:val="id-ID" w:eastAsia="id-ID"/>
        </w:rPr>
        <w:t>Rpm</w:t>
      </w:r>
      <w:r>
        <w:rPr>
          <w:lang w:val="id-ID" w:eastAsia="id-ID"/>
        </w:rPr>
        <w:tab/>
      </w:r>
      <w:r>
        <w:rPr>
          <w:lang w:val="id-ID" w:eastAsia="id-ID"/>
        </w:rPr>
        <w:tab/>
      </w:r>
      <w:r>
        <w:rPr>
          <w:lang w:eastAsia="id-ID"/>
        </w:rPr>
        <w:t>: Revolution per Minute</w:t>
      </w:r>
    </w:p>
    <w:p w:rsidR="004B00B6" w:rsidRDefault="00BF0302">
      <w:r>
        <w:rPr>
          <w:lang w:val="id-ID" w:eastAsia="id-ID"/>
        </w:rPr>
        <w:t>PCB</w:t>
      </w:r>
      <w:r>
        <w:rPr>
          <w:lang w:val="id-ID" w:eastAsia="id-ID"/>
        </w:rPr>
        <w:tab/>
      </w:r>
      <w:r>
        <w:rPr>
          <w:lang w:val="id-ID" w:eastAsia="id-ID"/>
        </w:rPr>
        <w:tab/>
      </w:r>
      <w:r>
        <w:rPr>
          <w:lang w:eastAsia="id-ID"/>
        </w:rPr>
        <w:t>: Printed Circuit Board</w:t>
      </w:r>
    </w:p>
    <w:p w:rsidR="004B00B6" w:rsidRDefault="00BF0302">
      <w:r>
        <w:rPr>
          <w:lang w:val="id-ID" w:eastAsia="id-ID"/>
        </w:rPr>
        <w:t>KB</w:t>
      </w:r>
      <w:r>
        <w:rPr>
          <w:lang w:val="id-ID" w:eastAsia="id-ID"/>
        </w:rPr>
        <w:tab/>
      </w:r>
      <w:r>
        <w:rPr>
          <w:lang w:val="id-ID" w:eastAsia="id-ID"/>
        </w:rPr>
        <w:tab/>
      </w:r>
      <w:r>
        <w:rPr>
          <w:lang w:eastAsia="id-ID"/>
        </w:rPr>
        <w:t>: Kilo Byte</w:t>
      </w:r>
    </w:p>
    <w:p w:rsidR="004B00B6" w:rsidRDefault="00BF0302">
      <w:r>
        <w:rPr>
          <w:lang w:val="id-ID" w:eastAsia="id-ID"/>
        </w:rPr>
        <w:t>Nm</w:t>
      </w:r>
      <w:r>
        <w:rPr>
          <w:lang w:val="id-ID" w:eastAsia="id-ID"/>
        </w:rPr>
        <w:tab/>
      </w:r>
      <w:r>
        <w:rPr>
          <w:lang w:val="id-ID" w:eastAsia="id-ID"/>
        </w:rPr>
        <w:tab/>
      </w:r>
      <w:r>
        <w:rPr>
          <w:lang w:eastAsia="id-ID"/>
        </w:rPr>
        <w:t>: Newton Meter</w:t>
      </w:r>
    </w:p>
    <w:p w:rsidR="004B00B6" w:rsidRDefault="00BF0302">
      <w:pPr>
        <w:rPr>
          <w:lang w:eastAsia="id-ID"/>
        </w:rPr>
      </w:pPr>
      <w:r>
        <w:rPr>
          <w:lang w:val="id-ID" w:eastAsia="id-ID"/>
        </w:rPr>
        <w:t>VAC</w:t>
      </w:r>
      <w:r>
        <w:rPr>
          <w:lang w:val="id-ID" w:eastAsia="id-ID"/>
        </w:rPr>
        <w:tab/>
      </w:r>
      <w:r>
        <w:rPr>
          <w:lang w:val="id-ID" w:eastAsia="id-ID"/>
        </w:rPr>
        <w:tab/>
      </w:r>
      <w:r>
        <w:rPr>
          <w:lang w:eastAsia="id-ID"/>
        </w:rPr>
        <w:t>: Voltage Alternating Current</w:t>
      </w:r>
    </w:p>
    <w:p w:rsidR="004B00B6" w:rsidRDefault="00BF0302">
      <w:pPr>
        <w:rPr>
          <w:lang w:eastAsia="id-ID"/>
        </w:rPr>
      </w:pPr>
      <w:r>
        <w:rPr>
          <w:lang w:eastAsia="id-ID"/>
        </w:rPr>
        <w:t xml:space="preserve">nm </w:t>
      </w:r>
      <w:r>
        <w:rPr>
          <w:lang w:eastAsia="id-ID"/>
        </w:rPr>
        <w:tab/>
      </w:r>
      <w:r>
        <w:rPr>
          <w:lang w:eastAsia="id-ID"/>
        </w:rPr>
        <w:tab/>
        <w:t>: nano meter</w:t>
      </w:r>
    </w:p>
    <w:p w:rsidR="008F056E" w:rsidRPr="008F056E" w:rsidRDefault="008F056E">
      <w:pPr>
        <w:rPr>
          <w:lang w:val="id-ID" w:eastAsia="id-ID"/>
        </w:rPr>
      </w:pPr>
      <w:r>
        <w:rPr>
          <w:lang w:val="id-ID" w:eastAsia="id-ID"/>
        </w:rPr>
        <w:t>cm</w:t>
      </w:r>
      <w:r>
        <w:rPr>
          <w:lang w:val="id-ID" w:eastAsia="id-ID"/>
        </w:rPr>
        <w:tab/>
      </w:r>
      <w:r>
        <w:rPr>
          <w:lang w:val="id-ID" w:eastAsia="id-ID"/>
        </w:rPr>
        <w:tab/>
        <w:t>: Centi Meter</w:t>
      </w:r>
    </w:p>
    <w:p w:rsidR="004B00B6" w:rsidRDefault="00BF0302">
      <w:pPr>
        <w:tabs>
          <w:tab w:val="center" w:pos="4142"/>
          <w:tab w:val="center" w:pos="7302"/>
        </w:tabs>
        <w:rPr>
          <w:b/>
          <w:sz w:val="20"/>
          <w:szCs w:val="20"/>
        </w:rPr>
        <w:sectPr w:rsidR="004B00B6">
          <w:footerReference w:type="default" r:id="rId12"/>
          <w:footerReference w:type="first" r:id="rId13"/>
          <w:pgSz w:w="11907" w:h="16840"/>
          <w:pgMar w:top="1701" w:right="1701" w:bottom="1701" w:left="2268" w:header="567" w:footer="567" w:gutter="0"/>
          <w:pgNumType w:fmt="lowerRoman" w:start="1"/>
          <w:cols w:space="720"/>
          <w:titlePg/>
        </w:sectPr>
      </w:pPr>
      <w:r>
        <w:rPr>
          <w:b/>
          <w:sz w:val="20"/>
          <w:szCs w:val="20"/>
        </w:rPr>
        <w:tab/>
      </w:r>
    </w:p>
    <w:p w:rsidR="004B00B6" w:rsidRDefault="00BF0302">
      <w:pPr>
        <w:pStyle w:val="Heading1"/>
        <w:numPr>
          <w:ilvl w:val="0"/>
          <w:numId w:val="5"/>
        </w:numPr>
        <w:jc w:val="center"/>
        <w:rPr>
          <w:rFonts w:eastAsia="Times New Roman" w:cs="Times New Roman"/>
          <w:b w:val="0"/>
          <w:color w:val="000000"/>
          <w:szCs w:val="24"/>
        </w:rPr>
      </w:pPr>
      <w:r>
        <w:rPr>
          <w:rFonts w:eastAsia="Times New Roman" w:cs="Times New Roman"/>
          <w:color w:val="000000"/>
          <w:szCs w:val="24"/>
        </w:rPr>
        <w:lastRenderedPageBreak/>
        <w:br/>
      </w:r>
      <w:bookmarkStart w:id="11" w:name="_Toc59458452"/>
      <w:r>
        <w:rPr>
          <w:rFonts w:eastAsia="Times New Roman" w:cs="Times New Roman"/>
          <w:color w:val="000000"/>
          <w:szCs w:val="24"/>
        </w:rPr>
        <w:t>PENDAHULUAN</w:t>
      </w:r>
      <w:bookmarkEnd w:id="11"/>
    </w:p>
    <w:p w:rsidR="004B00B6" w:rsidRDefault="004B00B6">
      <w:pPr>
        <w:jc w:val="center"/>
        <w:rPr>
          <w:b/>
          <w:color w:val="000000"/>
          <w:szCs w:val="24"/>
        </w:rPr>
      </w:pPr>
    </w:p>
    <w:p w:rsidR="004B00B6" w:rsidRDefault="00BF0302">
      <w:pPr>
        <w:pStyle w:val="Heading2"/>
        <w:numPr>
          <w:ilvl w:val="1"/>
          <w:numId w:val="6"/>
        </w:numPr>
        <w:ind w:left="567" w:hanging="567"/>
      </w:pPr>
      <w:bookmarkStart w:id="12" w:name="_Toc59458453"/>
      <w:r>
        <w:t>Latar Belakang</w:t>
      </w:r>
      <w:bookmarkEnd w:id="12"/>
    </w:p>
    <w:p w:rsidR="004B00B6" w:rsidRDefault="00BF0302">
      <w:pPr>
        <w:ind w:firstLine="720"/>
        <w:jc w:val="both"/>
      </w:pPr>
      <w:r>
        <w:rPr>
          <w:szCs w:val="24"/>
        </w:rPr>
        <w:t>Pada tanggal 2 Maret 2020 merupakan kasus COVID-19 pertama di Indonesia yang dimana menjadikan kecemasan publik, kemudian peningkatan setiap harinya semakin tinggi terhitung dalam waktu satu bulan yaitu pada tangga 31 Maret 2020 sudah terdapat 1528 kasus positif yang terkonfirmasi[3].</w:t>
      </w:r>
    </w:p>
    <w:p w:rsidR="004B00B6" w:rsidRDefault="00BF0302">
      <w:pPr>
        <w:ind w:firstLine="720"/>
        <w:jc w:val="both"/>
      </w:pPr>
      <w:r>
        <w:rPr>
          <w:szCs w:val="24"/>
        </w:rPr>
        <w:t>UVC atau disebut Ultraviolet tipe C, merupakan sebuah lampu yang memiliki panjang gelombang 190-280 nm yang dimana dapat memiliki dampak kerusakan DNA pada virus dan bakteri[1]. Sehingga UVC merupakan salah satu alternatif untuk melakukan sterilisasi ruangan dengan tidak meninggalkan bekas secara langsung terhadap lingkungan sekitar. Tetapi dibalik manfaat yang dimiliki oleh UVC tersebut terdapat dampak buruk bagi manusia jika terpapar langsung dengan radiasi sinar UVC tersebut dapat memicu kanker kulit pada manusia [1][2]. Maka dari pada itu penggunaan sinar UVC perlu dijalankan dari jarak jauh salah satunya dengan robot.</w:t>
      </w:r>
    </w:p>
    <w:p w:rsidR="004B00B6" w:rsidRDefault="00BF0302">
      <w:pPr>
        <w:ind w:firstLine="720"/>
        <w:jc w:val="both"/>
      </w:pPr>
      <w:r>
        <w:rPr>
          <w:szCs w:val="24"/>
        </w:rPr>
        <w:t xml:space="preserve">Penggunaan robot ataupun alat untuk menggantikan fungsi manusia yang dimana jika UVC dibawa oleh manusia dapat mengakibatkan kanker kulit[1]. Maka robot pembawa lampu UVC ini menjadi riset untuk membantu penanganan COVID-19, maka di buatnya AUMR </w:t>
      </w:r>
      <w:r>
        <w:rPr>
          <w:i/>
          <w:szCs w:val="24"/>
        </w:rPr>
        <w:t xml:space="preserve">(Autonomous UVC Mobile Robot) </w:t>
      </w:r>
      <w:r>
        <w:rPr>
          <w:szCs w:val="24"/>
        </w:rPr>
        <w:t>yang dimana berfungsi untuk membawa 6 buah lampu UVC 36 watt dan 1 buah UVC 10 watt yang dapat dikontrol secara otomatis. Dalam proses sterilisasi ruangan, robot AUMR memerlukan jarak yang baik serta waktu yang tepat agar efektif yang diman</w:t>
      </w:r>
      <w:r w:rsidR="004B26F3">
        <w:rPr>
          <w:szCs w:val="24"/>
        </w:rPr>
        <w:t>a membutuhkan waktu 10-15 menit</w:t>
      </w:r>
      <w:r w:rsidR="004B26F3">
        <w:rPr>
          <w:szCs w:val="24"/>
          <w:lang w:val="id-ID"/>
        </w:rPr>
        <w:t xml:space="preserve">. </w:t>
      </w:r>
      <w:r>
        <w:rPr>
          <w:szCs w:val="24"/>
        </w:rPr>
        <w:t xml:space="preserve">Komponen dan yang digunakan untuk mengoptimalkan posisi robot adalah dengan menggunakan sensor Magnet MGS1600 dan dengan metode kontrol </w:t>
      </w:r>
      <w:r>
        <w:rPr>
          <w:i/>
          <w:szCs w:val="24"/>
        </w:rPr>
        <w:t>Fuzzy Logic</w:t>
      </w:r>
      <w:r>
        <w:rPr>
          <w:szCs w:val="24"/>
        </w:rPr>
        <w:t>[3].</w:t>
      </w:r>
    </w:p>
    <w:p w:rsidR="004B00B6" w:rsidRDefault="00BF0302">
      <w:pPr>
        <w:ind w:firstLine="720"/>
        <w:jc w:val="both"/>
      </w:pPr>
      <w:r>
        <w:rPr>
          <w:szCs w:val="24"/>
        </w:rPr>
        <w:t>Pengerjaan Tugas Akhir ini, meru</w:t>
      </w:r>
      <w:r w:rsidR="00E359C5">
        <w:rPr>
          <w:szCs w:val="24"/>
          <w:lang w:val="id-ID"/>
        </w:rPr>
        <w:t>pa</w:t>
      </w:r>
      <w:r>
        <w:rPr>
          <w:szCs w:val="24"/>
        </w:rPr>
        <w:t>kan rancangan bagaimana memposisikan robot AUMR yang membawa lampu UVC</w:t>
      </w:r>
      <w:r w:rsidR="00E359C5">
        <w:rPr>
          <w:szCs w:val="24"/>
          <w:lang w:val="id-ID"/>
        </w:rPr>
        <w:t xml:space="preserve"> sebagai</w:t>
      </w:r>
      <w:r w:rsidR="00E359C5">
        <w:rPr>
          <w:szCs w:val="24"/>
        </w:rPr>
        <w:t xml:space="preserve"> pemancar dari sinar UVC</w:t>
      </w:r>
      <w:r w:rsidR="00E359C5">
        <w:rPr>
          <w:szCs w:val="24"/>
          <w:lang w:val="id-ID"/>
        </w:rPr>
        <w:t xml:space="preserve"> dengan menggunakan sensor magnet dengan metode kontrol </w:t>
      </w:r>
      <w:r w:rsidR="00E359C5">
        <w:rPr>
          <w:i/>
          <w:szCs w:val="24"/>
          <w:lang w:val="id-ID"/>
        </w:rPr>
        <w:t>fuzzy logic</w:t>
      </w:r>
      <w:r w:rsidR="00E359C5">
        <w:rPr>
          <w:szCs w:val="24"/>
        </w:rPr>
        <w:t xml:space="preserve">. </w:t>
      </w:r>
      <w:r>
        <w:rPr>
          <w:szCs w:val="24"/>
        </w:rPr>
        <w:t>Hasil dari sistem ini dapat digunakan sebagai inovasi untuk efektifitas robot AUMR.</w:t>
      </w:r>
    </w:p>
    <w:p w:rsidR="004B00B6" w:rsidRDefault="00BF0302" w:rsidP="008F056E">
      <w:pPr>
        <w:pStyle w:val="Heading2"/>
        <w:numPr>
          <w:ilvl w:val="1"/>
          <w:numId w:val="6"/>
        </w:numPr>
        <w:spacing w:before="240"/>
        <w:ind w:left="567" w:hanging="567"/>
      </w:pPr>
      <w:bookmarkStart w:id="13" w:name="_Toc59458454"/>
      <w:r>
        <w:lastRenderedPageBreak/>
        <w:t>Rumusan Masalah</w:t>
      </w:r>
      <w:bookmarkEnd w:id="13"/>
    </w:p>
    <w:p w:rsidR="004B00B6" w:rsidRDefault="00BF0302">
      <w:pPr>
        <w:ind w:firstLine="720"/>
        <w:jc w:val="both"/>
      </w:pPr>
      <w:r>
        <w:t>Rumusan masalah yang dibahas dalam Tugas Akhir adalah sebagai berikut:</w:t>
      </w:r>
    </w:p>
    <w:p w:rsidR="004B00B6" w:rsidRDefault="00BF0302">
      <w:pPr>
        <w:numPr>
          <w:ilvl w:val="0"/>
          <w:numId w:val="7"/>
        </w:numPr>
        <w:jc w:val="both"/>
      </w:pPr>
      <w:r>
        <w:t xml:space="preserve">Bagaimana mengolah data sensor magnet untuk navigasi AUMR </w:t>
      </w:r>
    </w:p>
    <w:p w:rsidR="004B00B6" w:rsidRDefault="00BF0302">
      <w:pPr>
        <w:numPr>
          <w:ilvl w:val="0"/>
          <w:numId w:val="7"/>
        </w:numPr>
        <w:jc w:val="both"/>
      </w:pPr>
      <w:r>
        <w:t>Bagaimana mengimplementasikan metode Fuzzy Logic dengan sensor magnet pada robot AUMR</w:t>
      </w:r>
    </w:p>
    <w:p w:rsidR="004B00B6" w:rsidRDefault="00BF0302">
      <w:pPr>
        <w:numPr>
          <w:ilvl w:val="0"/>
          <w:numId w:val="7"/>
        </w:numPr>
        <w:jc w:val="both"/>
      </w:pPr>
      <w:r>
        <w:t xml:space="preserve">Bagaimana perancangan pengiriman data  dari robot ke </w:t>
      </w:r>
      <w:r>
        <w:rPr>
          <w:i/>
        </w:rPr>
        <w:t>microkontroller.</w:t>
      </w:r>
    </w:p>
    <w:p w:rsidR="004B00B6" w:rsidRDefault="00BF0302">
      <w:pPr>
        <w:numPr>
          <w:ilvl w:val="0"/>
          <w:numId w:val="7"/>
        </w:numPr>
        <w:jc w:val="both"/>
      </w:pPr>
      <w:r>
        <w:t>Bagaimana menghitung jarak efektifitas sinar UVC dengan waktu yang dibutuhkan untuk memberikan kerusakan DNA pada virus.</w:t>
      </w:r>
    </w:p>
    <w:p w:rsidR="004B00B6" w:rsidRDefault="00BF0302" w:rsidP="008F056E">
      <w:pPr>
        <w:pStyle w:val="Heading2"/>
        <w:numPr>
          <w:ilvl w:val="1"/>
          <w:numId w:val="6"/>
        </w:numPr>
        <w:spacing w:before="240"/>
        <w:ind w:left="567" w:hanging="567"/>
      </w:pPr>
      <w:bookmarkStart w:id="14" w:name="_Toc59458455"/>
      <w:r>
        <w:t>Tujuan</w:t>
      </w:r>
      <w:bookmarkEnd w:id="14"/>
    </w:p>
    <w:p w:rsidR="004B00B6" w:rsidRDefault="00BF0302">
      <w:pPr>
        <w:numPr>
          <w:ilvl w:val="0"/>
          <w:numId w:val="8"/>
        </w:numPr>
        <w:jc w:val="both"/>
      </w:pPr>
      <w:r>
        <w:t xml:space="preserve">Melakukan pengambilan nilai dari </w:t>
      </w:r>
      <w:r>
        <w:rPr>
          <w:i/>
        </w:rPr>
        <w:t xml:space="preserve">Magnetic Tape </w:t>
      </w:r>
      <w:r>
        <w:t>dengan menggunakan sensor magnet.</w:t>
      </w:r>
    </w:p>
    <w:p w:rsidR="004B00B6" w:rsidRDefault="00BF0302">
      <w:pPr>
        <w:numPr>
          <w:ilvl w:val="0"/>
          <w:numId w:val="8"/>
        </w:numPr>
        <w:jc w:val="both"/>
      </w:pPr>
      <w:r>
        <w:t xml:space="preserve">Mengolah nilai dari sensor magnet yang didapat dengan menggunakan metode kontrol </w:t>
      </w:r>
      <w:r>
        <w:rPr>
          <w:i/>
        </w:rPr>
        <w:t>Fuzzy Logic</w:t>
      </w:r>
      <w:r>
        <w:t>.</w:t>
      </w:r>
    </w:p>
    <w:p w:rsidR="004B00B6" w:rsidRDefault="00BF0302">
      <w:pPr>
        <w:numPr>
          <w:ilvl w:val="0"/>
          <w:numId w:val="8"/>
        </w:numPr>
        <w:jc w:val="both"/>
      </w:pPr>
      <w:r>
        <w:t xml:space="preserve">Data akan diterima oleh </w:t>
      </w:r>
      <w:r>
        <w:rPr>
          <w:i/>
        </w:rPr>
        <w:t xml:space="preserve">microcontroller </w:t>
      </w:r>
      <w:r>
        <w:t>yang sudah terintegrasi dengan sensor magnet.</w:t>
      </w:r>
    </w:p>
    <w:p w:rsidR="004B00B6" w:rsidRDefault="00BF0302">
      <w:pPr>
        <w:numPr>
          <w:ilvl w:val="0"/>
          <w:numId w:val="8"/>
        </w:numPr>
        <w:jc w:val="both"/>
      </w:pPr>
      <w:r>
        <w:t xml:space="preserve">Melakukan pengambilan data jarak menggunakan sensor </w:t>
      </w:r>
      <w:r>
        <w:rPr>
          <w:i/>
        </w:rPr>
        <w:t>rotary encoder</w:t>
      </w:r>
      <w:r>
        <w:t xml:space="preserve"> pada motor DC.</w:t>
      </w:r>
    </w:p>
    <w:p w:rsidR="004B00B6" w:rsidRDefault="00BF0302" w:rsidP="008F056E">
      <w:pPr>
        <w:pStyle w:val="Heading2"/>
        <w:numPr>
          <w:ilvl w:val="1"/>
          <w:numId w:val="6"/>
        </w:numPr>
        <w:spacing w:before="240"/>
        <w:ind w:left="567" w:hanging="567"/>
      </w:pPr>
      <w:bookmarkStart w:id="15" w:name="_Toc59458456"/>
      <w:r>
        <w:t>Manfaat</w:t>
      </w:r>
      <w:bookmarkEnd w:id="15"/>
    </w:p>
    <w:p w:rsidR="004B00B6" w:rsidRDefault="00BF0302">
      <w:pPr>
        <w:ind w:firstLine="720"/>
      </w:pPr>
      <w:r>
        <w:t>Manfaat dari tugas akhir ini adalah semoga dapat memberikan manfaat bagi penanganan COVID-19 maupun universitas sebagai berikut:</w:t>
      </w:r>
    </w:p>
    <w:p w:rsidR="004B00B6" w:rsidRDefault="00BF0302">
      <w:pPr>
        <w:numPr>
          <w:ilvl w:val="0"/>
          <w:numId w:val="9"/>
        </w:numPr>
        <w:jc w:val="both"/>
      </w:pPr>
      <w:r>
        <w:t xml:space="preserve">Dapat digunakan sebagai sumber informasi dan menjadi referensi yang nantinya ada untuk pengembangan ilmu pengetahuan </w:t>
      </w:r>
    </w:p>
    <w:p w:rsidR="004B00B6" w:rsidRDefault="00BF0302">
      <w:pPr>
        <w:numPr>
          <w:ilvl w:val="0"/>
          <w:numId w:val="9"/>
        </w:numPr>
        <w:jc w:val="both"/>
      </w:pPr>
      <w:r>
        <w:t>Dapat menjadi sebuah tolak ukur pada bidang-bidang yang sesuai dengan program studi yang telah dipelajari</w:t>
      </w:r>
    </w:p>
    <w:p w:rsidR="004B00B6" w:rsidRDefault="00BF0302">
      <w:pPr>
        <w:numPr>
          <w:ilvl w:val="0"/>
          <w:numId w:val="9"/>
        </w:numPr>
        <w:jc w:val="both"/>
      </w:pPr>
      <w:r>
        <w:t xml:space="preserve">Dapat sebagai inovasi untuk percepatan penanganan COVID-19 yang akan membantu tenaga kesehatan. </w:t>
      </w:r>
    </w:p>
    <w:p w:rsidR="004B00B6" w:rsidRDefault="004B00B6"/>
    <w:p w:rsidR="004B00B6" w:rsidRDefault="00BF0302">
      <w:pPr>
        <w:pStyle w:val="Heading2"/>
        <w:numPr>
          <w:ilvl w:val="1"/>
          <w:numId w:val="6"/>
        </w:numPr>
        <w:ind w:left="567" w:hanging="567"/>
      </w:pPr>
      <w:bookmarkStart w:id="16" w:name="_Toc59458457"/>
      <w:r>
        <w:t>Batasan Masalah</w:t>
      </w:r>
      <w:bookmarkEnd w:id="16"/>
    </w:p>
    <w:p w:rsidR="001E2C42" w:rsidRDefault="00BF0302" w:rsidP="001E2C42">
      <w:pPr>
        <w:ind w:firstLine="720"/>
      </w:pPr>
      <w:r>
        <w:t>Membatasi cakupan pembahasan masalah pada Tugas Akhir ini untuk memperjelas pembahasan. Maka diberikan batasan-batasan sebagai berikut:</w:t>
      </w:r>
    </w:p>
    <w:p w:rsidR="004B00B6" w:rsidRDefault="00BF0302" w:rsidP="001E2C42">
      <w:pPr>
        <w:pStyle w:val="ListParagraph"/>
        <w:numPr>
          <w:ilvl w:val="0"/>
          <w:numId w:val="29"/>
        </w:numPr>
        <w:jc w:val="both"/>
      </w:pPr>
      <w:r>
        <w:lastRenderedPageBreak/>
        <w:t>Robot yang digunakan merupakan robot AUMR yang memiliki bentuk                           dan ukuran sebagai mana mestinya dengan menggunakan sensor                          Magnet MGS1600.</w:t>
      </w:r>
    </w:p>
    <w:p w:rsidR="004B00B6" w:rsidRDefault="00BF0302" w:rsidP="001E2C42">
      <w:pPr>
        <w:pStyle w:val="ListParagraph"/>
        <w:numPr>
          <w:ilvl w:val="0"/>
          <w:numId w:val="6"/>
        </w:numPr>
        <w:jc w:val="both"/>
      </w:pPr>
      <w:r>
        <w:t>Ruangan yang di deteksi merupakan ruangan yang tidak bergerak.</w:t>
      </w:r>
    </w:p>
    <w:p w:rsidR="004B00B6" w:rsidRDefault="00BF0302" w:rsidP="001E2C42">
      <w:pPr>
        <w:pStyle w:val="ListParagraph"/>
        <w:numPr>
          <w:ilvl w:val="0"/>
          <w:numId w:val="6"/>
        </w:numPr>
        <w:jc w:val="both"/>
      </w:pPr>
      <w:r>
        <w:t>Robot diuji pada kondisi permukaan ruangan yang rata.</w:t>
      </w:r>
    </w:p>
    <w:p w:rsidR="004B00B6" w:rsidRDefault="00BF0302" w:rsidP="001E2C42">
      <w:pPr>
        <w:pStyle w:val="ListParagraph"/>
        <w:numPr>
          <w:ilvl w:val="0"/>
          <w:numId w:val="6"/>
        </w:numPr>
        <w:jc w:val="both"/>
      </w:pPr>
      <w:r>
        <w:t xml:space="preserve">Robot menggunakan </w:t>
      </w:r>
      <w:r w:rsidRPr="001E2C42">
        <w:rPr>
          <w:i/>
        </w:rPr>
        <w:t>Mikrocontroller Arduino Mega</w:t>
      </w:r>
      <w:r>
        <w:t xml:space="preserve"> sebagai  pemrosesannya.</w:t>
      </w:r>
    </w:p>
    <w:p w:rsidR="004B00B6" w:rsidRDefault="00BF0302" w:rsidP="001E2C42">
      <w:pPr>
        <w:pStyle w:val="ListParagraph"/>
        <w:numPr>
          <w:ilvl w:val="0"/>
          <w:numId w:val="6"/>
        </w:numPr>
        <w:jc w:val="both"/>
      </w:pPr>
      <w:r>
        <w:t xml:space="preserve">Metode atau Algoritma menggunakan </w:t>
      </w:r>
      <w:r w:rsidRPr="001E2C42">
        <w:rPr>
          <w:i/>
        </w:rPr>
        <w:t>Fuzzy Logic</w:t>
      </w:r>
      <w:r>
        <w:t>.</w:t>
      </w:r>
    </w:p>
    <w:p w:rsidR="004B00B6" w:rsidRDefault="00BF0302" w:rsidP="001E2C42">
      <w:pPr>
        <w:pStyle w:val="ListParagraph"/>
        <w:numPr>
          <w:ilvl w:val="0"/>
          <w:numId w:val="6"/>
        </w:numPr>
        <w:jc w:val="both"/>
      </w:pPr>
      <w:r>
        <w:t xml:space="preserve">Dalam perhitungan jarak robot menggunakan sensor </w:t>
      </w:r>
      <w:r w:rsidRPr="001E2C42">
        <w:rPr>
          <w:i/>
        </w:rPr>
        <w:t>Rotary Incremental Encoder</w:t>
      </w:r>
    </w:p>
    <w:p w:rsidR="004B00B6" w:rsidRDefault="00BF0302">
      <w:pPr>
        <w:pStyle w:val="Heading2"/>
        <w:numPr>
          <w:ilvl w:val="1"/>
          <w:numId w:val="6"/>
        </w:numPr>
        <w:ind w:left="567" w:hanging="567"/>
      </w:pPr>
      <w:bookmarkStart w:id="17" w:name="_Toc59458458"/>
      <w:r>
        <w:t>Metode Penelitian</w:t>
      </w:r>
      <w:bookmarkEnd w:id="17"/>
    </w:p>
    <w:p w:rsidR="004B00B6" w:rsidRDefault="00BF0302">
      <w:pPr>
        <w:ind w:firstLine="720"/>
      </w:pPr>
      <w:r>
        <w:t>Metode penilitian pada proses penyelesaian Tugas Akhir ini adalah sebagai berikut:</w:t>
      </w:r>
    </w:p>
    <w:p w:rsidR="004B00B6" w:rsidRDefault="00BF0302">
      <w:pPr>
        <w:numPr>
          <w:ilvl w:val="0"/>
          <w:numId w:val="10"/>
        </w:numPr>
      </w:pPr>
      <w:r>
        <w:t xml:space="preserve">Identifikasi Masalah </w:t>
      </w:r>
    </w:p>
    <w:p w:rsidR="004B00B6" w:rsidRDefault="00BF0302">
      <w:pPr>
        <w:ind w:firstLine="720"/>
        <w:jc w:val="both"/>
      </w:pPr>
      <w:r>
        <w:t xml:space="preserve">Mencari dan melakukan identifikasi masalah yang ada berdasarkan hasil </w:t>
      </w:r>
      <w:r>
        <w:tab/>
        <w:t>pengamatan secara langsung berdasarkan topik permasalahan.</w:t>
      </w:r>
    </w:p>
    <w:p w:rsidR="004B00B6" w:rsidRDefault="00BF0302">
      <w:pPr>
        <w:numPr>
          <w:ilvl w:val="0"/>
          <w:numId w:val="10"/>
        </w:numPr>
        <w:jc w:val="both"/>
      </w:pPr>
      <w:r>
        <w:t>Analisa Sistem dan Komponen</w:t>
      </w:r>
    </w:p>
    <w:p w:rsidR="004B00B6" w:rsidRDefault="00BF0302">
      <w:pPr>
        <w:ind w:firstLine="720"/>
        <w:jc w:val="both"/>
      </w:pPr>
      <w:r>
        <w:t xml:space="preserve">Mempelajari dan menganalisa sistem serta komponen dengan </w:t>
      </w:r>
      <w:r>
        <w:tab/>
        <w:t xml:space="preserve">mengaplikasikan berdasarkan masalah yang akan dibahas. </w:t>
      </w:r>
    </w:p>
    <w:p w:rsidR="004B00B6" w:rsidRDefault="00BF0302">
      <w:pPr>
        <w:numPr>
          <w:ilvl w:val="0"/>
          <w:numId w:val="10"/>
        </w:numPr>
        <w:jc w:val="both"/>
      </w:pPr>
      <w:r>
        <w:t>Studi Literatur</w:t>
      </w:r>
    </w:p>
    <w:p w:rsidR="004B00B6" w:rsidRDefault="00BF0302">
      <w:pPr>
        <w:ind w:firstLine="720"/>
        <w:jc w:val="both"/>
      </w:pPr>
      <w:r>
        <w:t xml:space="preserve">Pencarian sumber-sumber teori dari riset atau inovasi sebelumnya yang </w:t>
      </w:r>
      <w:r>
        <w:tab/>
        <w:t xml:space="preserve">berkaitan tentang masalah yang dibahas serta mempelajari studi literatur </w:t>
      </w:r>
      <w:r>
        <w:tab/>
        <w:t xml:space="preserve">tentang komponen yang dibutuhkan seperti: </w:t>
      </w:r>
    </w:p>
    <w:p w:rsidR="004B00B6" w:rsidRDefault="00BF0302">
      <w:pPr>
        <w:numPr>
          <w:ilvl w:val="0"/>
          <w:numId w:val="11"/>
        </w:numPr>
        <w:ind w:left="1258"/>
        <w:jc w:val="both"/>
        <w:rPr>
          <w:rFonts w:eastAsia="Times New Roman"/>
        </w:rPr>
      </w:pPr>
      <w:r>
        <w:t>Mempelajari Sensor Magnet MGS1600</w:t>
      </w:r>
    </w:p>
    <w:p w:rsidR="004B00B6" w:rsidRDefault="00BF0302">
      <w:pPr>
        <w:numPr>
          <w:ilvl w:val="0"/>
          <w:numId w:val="11"/>
        </w:numPr>
        <w:ind w:left="1258"/>
        <w:jc w:val="both"/>
        <w:rPr>
          <w:rFonts w:eastAsia="Times New Roman"/>
        </w:rPr>
      </w:pPr>
      <w:r>
        <w:t>Mempelajari Fuzzy Logic</w:t>
      </w:r>
    </w:p>
    <w:p w:rsidR="004B00B6" w:rsidRDefault="00BF0302">
      <w:pPr>
        <w:numPr>
          <w:ilvl w:val="0"/>
          <w:numId w:val="11"/>
        </w:numPr>
        <w:ind w:left="1258"/>
        <w:jc w:val="both"/>
        <w:rPr>
          <w:rFonts w:eastAsia="Times New Roman"/>
        </w:rPr>
      </w:pPr>
      <w:r>
        <w:t>Mempelajari Mikrokontroller ATMega2566</w:t>
      </w:r>
    </w:p>
    <w:p w:rsidR="004B00B6" w:rsidRDefault="00BF0302">
      <w:pPr>
        <w:numPr>
          <w:ilvl w:val="0"/>
          <w:numId w:val="11"/>
        </w:numPr>
        <w:ind w:left="1258"/>
        <w:jc w:val="both"/>
        <w:rPr>
          <w:rFonts w:eastAsia="Times New Roman"/>
        </w:rPr>
      </w:pPr>
      <w:r>
        <w:t>Mempelajari UVC</w:t>
      </w:r>
    </w:p>
    <w:p w:rsidR="004B00B6" w:rsidRDefault="00BF0302">
      <w:pPr>
        <w:numPr>
          <w:ilvl w:val="0"/>
          <w:numId w:val="11"/>
        </w:numPr>
        <w:ind w:left="1258"/>
        <w:jc w:val="both"/>
        <w:rPr>
          <w:rFonts w:eastAsia="Times New Roman"/>
        </w:rPr>
      </w:pPr>
      <w:r>
        <w:t>Mempelajari parameter Rotary Incremental Encoder</w:t>
      </w:r>
    </w:p>
    <w:p w:rsidR="004B00B6" w:rsidRDefault="00BF0302">
      <w:pPr>
        <w:numPr>
          <w:ilvl w:val="0"/>
          <w:numId w:val="10"/>
        </w:numPr>
        <w:jc w:val="both"/>
      </w:pPr>
      <w:r>
        <w:t xml:space="preserve">Pembuatan Alat </w:t>
      </w:r>
    </w:p>
    <w:p w:rsidR="004B00B6" w:rsidRDefault="00BF0302">
      <w:pPr>
        <w:ind w:left="425" w:firstLine="295"/>
        <w:jc w:val="both"/>
      </w:pPr>
      <w:r>
        <w:t xml:space="preserve">Pembuatan alat yang dimana menggunakan robot AUMR yang </w:t>
      </w:r>
      <w:r>
        <w:tab/>
        <w:t>sebelumnya sudah jadi kemudian ditambahkan sensor magnet MGS1600</w:t>
      </w:r>
      <w:r>
        <w:tab/>
        <w:t>dan untuk kontrol navigasinya menggunakan metode Fuzzy Logic.</w:t>
      </w:r>
    </w:p>
    <w:p w:rsidR="004B00B6" w:rsidRDefault="00BF0302">
      <w:pPr>
        <w:numPr>
          <w:ilvl w:val="0"/>
          <w:numId w:val="10"/>
        </w:numPr>
        <w:jc w:val="both"/>
      </w:pPr>
      <w:r>
        <w:t>Pengujian Sistem</w:t>
      </w:r>
    </w:p>
    <w:p w:rsidR="004B00B6" w:rsidRDefault="00BF0302">
      <w:pPr>
        <w:ind w:left="567" w:firstLine="152"/>
        <w:jc w:val="both"/>
      </w:pPr>
      <w:r>
        <w:lastRenderedPageBreak/>
        <w:t xml:space="preserve">Pada tahap ini pengujian sistem berguna untuk mengetahui target serta </w:t>
      </w:r>
      <w:r>
        <w:tab/>
        <w:t>hasil dan kesimpulan dari penggunaan sensor magnet MGS1600 dan</w:t>
      </w:r>
      <w:r>
        <w:tab/>
        <w:t>metode kontrol Fuzzy Logic dalam memposisikan sinar UVC pada robot</w:t>
      </w:r>
      <w:r>
        <w:tab/>
        <w:t>AUMR.</w:t>
      </w:r>
    </w:p>
    <w:p w:rsidR="004B00B6" w:rsidRDefault="004B00B6">
      <w:pPr>
        <w:ind w:firstLine="720"/>
        <w:jc w:val="both"/>
      </w:pPr>
    </w:p>
    <w:p w:rsidR="004B00B6" w:rsidRDefault="00BF0302">
      <w:pPr>
        <w:pStyle w:val="Heading2"/>
        <w:numPr>
          <w:ilvl w:val="1"/>
          <w:numId w:val="6"/>
        </w:numPr>
        <w:ind w:left="567" w:hanging="567"/>
      </w:pPr>
      <w:bookmarkStart w:id="18" w:name="_Toc59458459"/>
      <w:r>
        <w:t>Sistematika Penulisan</w:t>
      </w:r>
      <w:bookmarkEnd w:id="18"/>
    </w:p>
    <w:p w:rsidR="004B00B6" w:rsidRDefault="00BF0302">
      <w:pPr>
        <w:ind w:firstLine="720"/>
      </w:pPr>
      <w:r>
        <w:t>Sistematika penulisan untuk  Tugas Akhir ini dibagi menjadi beberapa bagian yang dimana adalah sebagai berikut:</w:t>
      </w:r>
    </w:p>
    <w:p w:rsidR="004B00B6" w:rsidRDefault="00BF0302">
      <w:pPr>
        <w:numPr>
          <w:ilvl w:val="0"/>
          <w:numId w:val="12"/>
        </w:numPr>
      </w:pPr>
      <w:r>
        <w:t>BAB I</w:t>
      </w:r>
    </w:p>
    <w:p w:rsidR="004B00B6" w:rsidRDefault="00BF0302">
      <w:pPr>
        <w:ind w:left="709"/>
        <w:jc w:val="both"/>
      </w:pPr>
      <w:r>
        <w:t xml:space="preserve">Pada bab ini berisikan penjelasan bagaimana gambaran isi dari Tugas                    </w:t>
      </w:r>
      <w:r>
        <w:tab/>
        <w:t xml:space="preserve">Akhir ini yang dimana terdiri dari latar belakang, rumusan masalah, tujuan, </w:t>
      </w:r>
      <w:r>
        <w:tab/>
        <w:t>manfaat, batasan masalah, metode penilitian, dan sistematika penulisan pada Tugas Akhir ini,</w:t>
      </w:r>
    </w:p>
    <w:p w:rsidR="004B00B6" w:rsidRDefault="00BF0302">
      <w:pPr>
        <w:numPr>
          <w:ilvl w:val="0"/>
          <w:numId w:val="12"/>
        </w:numPr>
        <w:jc w:val="both"/>
      </w:pPr>
      <w:r>
        <w:t>BAB II</w:t>
      </w:r>
    </w:p>
    <w:p w:rsidR="004B00B6" w:rsidRDefault="00BF0302">
      <w:pPr>
        <w:ind w:firstLine="720"/>
        <w:jc w:val="both"/>
      </w:pPr>
      <w:r>
        <w:t xml:space="preserve">Pada bab ini membahas tentan teori-teori dasar yang mendukung yang </w:t>
      </w:r>
      <w:r>
        <w:tab/>
        <w:t xml:space="preserve">dimana sebagai penunjang Tugas Akhir ini. </w:t>
      </w:r>
    </w:p>
    <w:p w:rsidR="004B00B6" w:rsidRDefault="00BF0302">
      <w:pPr>
        <w:numPr>
          <w:ilvl w:val="0"/>
          <w:numId w:val="12"/>
        </w:numPr>
        <w:jc w:val="both"/>
      </w:pPr>
      <w:r>
        <w:t>BAB III</w:t>
      </w:r>
    </w:p>
    <w:p w:rsidR="004B00B6" w:rsidRDefault="00BF0302">
      <w:pPr>
        <w:ind w:left="709"/>
        <w:jc w:val="both"/>
      </w:pPr>
      <w:r>
        <w:t>Pada bab ini membahas desain sistem yang dimana di dalamnya menjelaskan tentang gambaran cara kerja sistem, spesifikasi komponen yang digunakan, dan peracangan perangkat lunak.</w:t>
      </w:r>
    </w:p>
    <w:p w:rsidR="004B00B6" w:rsidRDefault="004B00B6">
      <w:pPr>
        <w:ind w:firstLine="720"/>
        <w:jc w:val="both"/>
      </w:pPr>
    </w:p>
    <w:p w:rsidR="004B00B6" w:rsidRDefault="004B00B6">
      <w:pPr>
        <w:ind w:firstLine="720"/>
      </w:pPr>
    </w:p>
    <w:p w:rsidR="004B00B6" w:rsidRDefault="004B00B6">
      <w:pPr>
        <w:ind w:firstLine="720"/>
        <w:sectPr w:rsidR="004B00B6">
          <w:headerReference w:type="default" r:id="rId14"/>
          <w:footerReference w:type="default" r:id="rId15"/>
          <w:footerReference w:type="first" r:id="rId16"/>
          <w:pgSz w:w="11907" w:h="16840"/>
          <w:pgMar w:top="1701" w:right="1701" w:bottom="1701" w:left="2275" w:header="567" w:footer="567" w:gutter="0"/>
          <w:pgNumType w:start="1"/>
          <w:cols w:space="720"/>
          <w:titlePg/>
        </w:sectPr>
      </w:pPr>
    </w:p>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19" w:name="_Toc59458460"/>
      <w:r>
        <w:rPr>
          <w:rFonts w:eastAsia="Times New Roman" w:cs="Times New Roman"/>
          <w:color w:val="000000"/>
          <w:szCs w:val="24"/>
        </w:rPr>
        <w:t>TINJAUAN PUSTAKA</w:t>
      </w:r>
      <w:bookmarkEnd w:id="19"/>
    </w:p>
    <w:p w:rsidR="004B00B6" w:rsidRDefault="004B00B6">
      <w:pPr>
        <w:ind w:left="360"/>
        <w:rPr>
          <w:color w:val="000000"/>
          <w:szCs w:val="24"/>
        </w:rPr>
      </w:pPr>
    </w:p>
    <w:p w:rsidR="004B00B6" w:rsidRDefault="00BF0302">
      <w:pPr>
        <w:pStyle w:val="Heading2"/>
        <w:numPr>
          <w:ilvl w:val="1"/>
          <w:numId w:val="13"/>
        </w:numPr>
        <w:ind w:left="567" w:hanging="567"/>
        <w:jc w:val="both"/>
      </w:pPr>
      <w:bookmarkStart w:id="20" w:name="_Toc59458461"/>
      <w:r>
        <w:t>Prinsip Kerja Konsep</w:t>
      </w:r>
      <w:r>
        <w:rPr>
          <w:noProof/>
          <w:lang w:val="en-US" w:eastAsia="en-US"/>
        </w:rPr>
        <w:drawing>
          <wp:anchor distT="0" distB="0" distL="114300" distR="114300" simplePos="0" relativeHeight="251703296" behindDoc="1" locked="0" layoutInCell="1" allowOverlap="1">
            <wp:simplePos x="0" y="0"/>
            <wp:positionH relativeFrom="column">
              <wp:posOffset>36830</wp:posOffset>
            </wp:positionH>
            <wp:positionV relativeFrom="paragraph">
              <wp:posOffset>292100</wp:posOffset>
            </wp:positionV>
            <wp:extent cx="4922520" cy="1509395"/>
            <wp:effectExtent l="0" t="0" r="0" b="0"/>
            <wp:wrapThrough wrapText="bothSides">
              <wp:wrapPolygon edited="0">
                <wp:start x="0" y="0"/>
                <wp:lineTo x="0" y="21264"/>
                <wp:lineTo x="21483" y="21264"/>
                <wp:lineTo x="21483" y="0"/>
                <wp:lineTo x="0" y="0"/>
              </wp:wrapPolygon>
            </wp:wrapThrough>
            <wp:docPr id="3" name="Picture 3" descr="D:\TUGAS AKHIR\Diagram Fung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TUGAS AKHIR\Diagram Fungsi.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2520" cy="1509395"/>
                    </a:xfrm>
                    <a:prstGeom prst="rect">
                      <a:avLst/>
                    </a:prstGeom>
                    <a:noFill/>
                    <a:ln>
                      <a:noFill/>
                    </a:ln>
                  </pic:spPr>
                </pic:pic>
              </a:graphicData>
            </a:graphic>
          </wp:anchor>
        </w:drawing>
      </w:r>
      <w:bookmarkEnd w:id="20"/>
    </w:p>
    <w:p w:rsidR="004B00B6" w:rsidRDefault="00BF0302">
      <w:pPr>
        <w:pStyle w:val="Caption"/>
        <w:jc w:val="center"/>
      </w:pPr>
      <w:bookmarkStart w:id="21" w:name="gambar11"/>
      <w:r>
        <w:t>Gambar II-1: Diagram Fungsi Sistem</w:t>
      </w:r>
    </w:p>
    <w:bookmarkEnd w:id="21"/>
    <w:p w:rsidR="004B00B6" w:rsidRDefault="00BF0302">
      <w:pPr>
        <w:ind w:firstLine="716"/>
        <w:jc w:val="both"/>
        <w:rPr>
          <w:color w:val="000000"/>
          <w:szCs w:val="24"/>
        </w:rPr>
      </w:pPr>
      <w:r>
        <w:rPr>
          <w:color w:val="000000"/>
          <w:szCs w:val="24"/>
        </w:rPr>
        <w:t xml:space="preserve">Prinsip kerja </w:t>
      </w:r>
      <w:r>
        <w:rPr>
          <w:lang w:eastAsia="id-ID"/>
        </w:rPr>
        <w:t>dalam sistem pemosisian sinar UVC pada robot AUMR menggunakan sensor magnet</w:t>
      </w:r>
      <w:r>
        <w:rPr>
          <w:color w:val="000000"/>
          <w:szCs w:val="24"/>
        </w:rPr>
        <w:t xml:space="preserve">. Berikut penjelasannya. </w:t>
      </w:r>
    </w:p>
    <w:p w:rsidR="004B00B6" w:rsidRDefault="00BF0302">
      <w:pPr>
        <w:pStyle w:val="ListParagraph"/>
        <w:numPr>
          <w:ilvl w:val="0"/>
          <w:numId w:val="14"/>
        </w:numPr>
        <w:jc w:val="both"/>
        <w:rPr>
          <w:color w:val="000000"/>
          <w:szCs w:val="24"/>
        </w:rPr>
      </w:pPr>
      <w:r>
        <w:rPr>
          <w:color w:val="000000"/>
          <w:szCs w:val="24"/>
        </w:rPr>
        <w:t xml:space="preserve">Robot diaktifkan (secara manual), kemudian secara otomatis sensor magnet akan aktif dan menerima </w:t>
      </w:r>
      <w:r>
        <w:rPr>
          <w:i/>
          <w:color w:val="000000"/>
          <w:szCs w:val="24"/>
        </w:rPr>
        <w:t>raw</w:t>
      </w:r>
      <w:r>
        <w:rPr>
          <w:color w:val="000000"/>
          <w:szCs w:val="24"/>
        </w:rPr>
        <w:t xml:space="preserve"> data dari </w:t>
      </w:r>
      <w:r>
        <w:rPr>
          <w:i/>
          <w:color w:val="000000"/>
          <w:szCs w:val="24"/>
        </w:rPr>
        <w:t>magnetic tape</w:t>
      </w:r>
      <w:r>
        <w:rPr>
          <w:color w:val="000000"/>
          <w:szCs w:val="24"/>
        </w:rPr>
        <w:t>.</w:t>
      </w:r>
    </w:p>
    <w:p w:rsidR="004B00B6" w:rsidRDefault="00BF0302">
      <w:pPr>
        <w:pStyle w:val="ListParagraph"/>
        <w:numPr>
          <w:ilvl w:val="0"/>
          <w:numId w:val="14"/>
        </w:numPr>
        <w:jc w:val="both"/>
        <w:rPr>
          <w:color w:val="000000"/>
          <w:szCs w:val="24"/>
        </w:rPr>
      </w:pPr>
      <w:r>
        <w:rPr>
          <w:color w:val="000000"/>
          <w:szCs w:val="24"/>
        </w:rPr>
        <w:t>Setelah data terbaca dikirimkan ke mikrokontroller bagian sensor yang dimana berfungsi untuk mengolah data dari setiap sensor yang digunakan.</w:t>
      </w:r>
    </w:p>
    <w:p w:rsidR="004B00B6" w:rsidRDefault="00BF0302">
      <w:pPr>
        <w:pStyle w:val="ListParagraph"/>
        <w:numPr>
          <w:ilvl w:val="0"/>
          <w:numId w:val="14"/>
        </w:numPr>
        <w:jc w:val="both"/>
        <w:rPr>
          <w:color w:val="000000"/>
          <w:szCs w:val="24"/>
        </w:rPr>
      </w:pPr>
      <w:r>
        <w:rPr>
          <w:color w:val="000000"/>
          <w:szCs w:val="24"/>
        </w:rPr>
        <w:t xml:space="preserve">Sambil robot berjalan ada juga sensor </w:t>
      </w:r>
      <w:r>
        <w:rPr>
          <w:i/>
          <w:color w:val="000000"/>
          <w:szCs w:val="24"/>
        </w:rPr>
        <w:t>rotary encoder</w:t>
      </w:r>
      <w:r>
        <w:rPr>
          <w:color w:val="000000"/>
          <w:szCs w:val="24"/>
        </w:rPr>
        <w:t xml:space="preserve"> yang membaca putaran roda untuk menghitung jarak tempuh robot.</w:t>
      </w:r>
    </w:p>
    <w:p w:rsidR="004B00B6" w:rsidRDefault="00BF0302">
      <w:pPr>
        <w:pStyle w:val="ListParagraph"/>
        <w:numPr>
          <w:ilvl w:val="0"/>
          <w:numId w:val="14"/>
        </w:numPr>
        <w:jc w:val="both"/>
        <w:rPr>
          <w:color w:val="000000"/>
          <w:szCs w:val="24"/>
        </w:rPr>
      </w:pPr>
      <w:r>
        <w:rPr>
          <w:color w:val="000000"/>
          <w:szCs w:val="24"/>
        </w:rPr>
        <w:t>Setelah semua data sensor diolah dan dikirim dari mikrokontroller sensor ke bagian mikrokontroller master dibagian ini diberikan perintah pergerakan robot dan kontrol robot.</w:t>
      </w:r>
    </w:p>
    <w:p w:rsidR="004B00B6" w:rsidRDefault="00BF0302">
      <w:pPr>
        <w:pStyle w:val="ListParagraph"/>
        <w:numPr>
          <w:ilvl w:val="0"/>
          <w:numId w:val="14"/>
        </w:numPr>
        <w:jc w:val="both"/>
        <w:rPr>
          <w:color w:val="000000"/>
          <w:szCs w:val="24"/>
        </w:rPr>
      </w:pPr>
      <w:r>
        <w:rPr>
          <w:color w:val="000000"/>
          <w:szCs w:val="24"/>
        </w:rPr>
        <w:t xml:space="preserve">Setiap 6 meter robot akan berhenti untuk menyalahkan lampu UVC yang dimana jarak tersebut dibaca dari sensor </w:t>
      </w:r>
      <w:r>
        <w:rPr>
          <w:i/>
          <w:color w:val="000000"/>
          <w:szCs w:val="24"/>
        </w:rPr>
        <w:t>rotary encoder</w:t>
      </w:r>
    </w:p>
    <w:p w:rsidR="004B00B6" w:rsidRDefault="00BF0302" w:rsidP="008F056E">
      <w:pPr>
        <w:pStyle w:val="Heading2"/>
        <w:numPr>
          <w:ilvl w:val="1"/>
          <w:numId w:val="13"/>
        </w:numPr>
        <w:spacing w:before="240"/>
        <w:ind w:left="567" w:hanging="567"/>
        <w:jc w:val="both"/>
      </w:pPr>
      <w:bookmarkStart w:id="22" w:name="_Toc59458462"/>
      <w:r>
        <w:rPr>
          <w:i/>
        </w:rPr>
        <w:t>Autonomous UVC Mobile Robot</w:t>
      </w:r>
      <w:bookmarkEnd w:id="22"/>
    </w:p>
    <w:p w:rsidR="004B00B6" w:rsidRDefault="00BF0302">
      <w:pPr>
        <w:ind w:firstLine="445"/>
        <w:jc w:val="both"/>
        <w:rPr>
          <w:color w:val="000000"/>
          <w:szCs w:val="24"/>
        </w:rPr>
      </w:pPr>
      <w:r>
        <w:rPr>
          <w:i/>
          <w:color w:val="000000"/>
          <w:szCs w:val="24"/>
        </w:rPr>
        <w:t>Autonomous UVC Mobile Robot</w:t>
      </w:r>
      <w:r>
        <w:rPr>
          <w:color w:val="000000"/>
          <w:szCs w:val="24"/>
        </w:rPr>
        <w:t xml:space="preserve"> (AUMR) merupakan sebuah </w:t>
      </w:r>
      <w:r>
        <w:rPr>
          <w:i/>
          <w:color w:val="000000"/>
          <w:szCs w:val="24"/>
        </w:rPr>
        <w:t xml:space="preserve">mobile robot </w:t>
      </w:r>
      <w:r>
        <w:rPr>
          <w:color w:val="000000"/>
          <w:szCs w:val="24"/>
        </w:rPr>
        <w:t xml:space="preserve"> yang dimana membawa 7 lampu ultraviolet tipe C dengan panjang gelombang setiap lampu UVC 190-280 nm yang dimana dapat menonaktifkan DNA dari bakteri dan virus yang dimana dilakukan ujicoba dengan virus[1]. AUMR umumnya digunakan sebagai robot disinfektan ruangan menggunakan lampu ultraviolet tipe C dan tidak memerlukan operator untuk mengemudikannya karena </w:t>
      </w:r>
      <w:r>
        <w:rPr>
          <w:color w:val="000000"/>
          <w:szCs w:val="24"/>
        </w:rPr>
        <w:lastRenderedPageBreak/>
        <w:t>sinar ultraviolet tersebut sangat bahaya jika terpapar langsung dengan manusia yang dimana dapat menyebabkan kanker kulit. AUMR juga umumnya digunakan pada rumah sakit rujukan COVID-19, perkantoran serta beberapa institusi yang membutuhkan sterilisasi ruangan setelah digunakan.</w:t>
      </w:r>
    </w:p>
    <w:p w:rsidR="004B00B6" w:rsidRDefault="00BF0302">
      <w:pPr>
        <w:ind w:firstLine="567"/>
        <w:jc w:val="both"/>
        <w:rPr>
          <w:color w:val="000000"/>
          <w:szCs w:val="24"/>
        </w:rPr>
      </w:pPr>
      <w:r>
        <w:rPr>
          <w:color w:val="000000"/>
          <w:szCs w:val="24"/>
        </w:rPr>
        <w:t>AUMR mempunyai beberapa tipe navigasi yang dimana diantaranya :</w:t>
      </w:r>
    </w:p>
    <w:p w:rsidR="004B00B6" w:rsidRDefault="00BF0302">
      <w:pPr>
        <w:numPr>
          <w:ilvl w:val="0"/>
          <w:numId w:val="15"/>
        </w:numPr>
        <w:ind w:left="567" w:hanging="425"/>
        <w:jc w:val="both"/>
        <w:rPr>
          <w:color w:val="000000"/>
          <w:szCs w:val="24"/>
        </w:rPr>
      </w:pPr>
      <w:r>
        <w:rPr>
          <w:color w:val="000000"/>
          <w:szCs w:val="24"/>
        </w:rPr>
        <w:t xml:space="preserve">Tipe </w:t>
      </w:r>
      <w:r>
        <w:rPr>
          <w:i/>
          <w:lang w:val="id-ID" w:eastAsia="id-ID"/>
        </w:rPr>
        <w:t>magnetic tape</w:t>
      </w:r>
      <w:r>
        <w:rPr>
          <w:color w:val="000000"/>
          <w:szCs w:val="24"/>
        </w:rPr>
        <w:t>, pada tipe ini digunakannya</w:t>
      </w:r>
      <w:r>
        <w:rPr>
          <w:i/>
          <w:color w:val="000000"/>
          <w:szCs w:val="24"/>
        </w:rPr>
        <w:t xml:space="preserve"> magnetic tape</w:t>
      </w:r>
      <w:r>
        <w:rPr>
          <w:color w:val="000000"/>
          <w:szCs w:val="24"/>
        </w:rPr>
        <w:t xml:space="preserve"> atau sebuah garis yang berbahan magnet dilantai sebagai referensi nilai dari sensor magnet yang dipasang dirobot dengan memiliki 2 kutub selatan dan utara dari sudut ini bisa diatur untuk </w:t>
      </w:r>
      <w:r>
        <w:rPr>
          <w:i/>
          <w:color w:val="000000"/>
          <w:szCs w:val="24"/>
        </w:rPr>
        <w:t>marker</w:t>
      </w:r>
      <w:r>
        <w:rPr>
          <w:color w:val="000000"/>
          <w:szCs w:val="24"/>
        </w:rPr>
        <w:t xml:space="preserve"> dan </w:t>
      </w:r>
      <w:r>
        <w:rPr>
          <w:i/>
          <w:color w:val="000000"/>
          <w:szCs w:val="24"/>
        </w:rPr>
        <w:t>line tracking</w:t>
      </w:r>
      <w:r>
        <w:rPr>
          <w:color w:val="000000"/>
          <w:szCs w:val="24"/>
        </w:rPr>
        <w:t>.</w:t>
      </w:r>
    </w:p>
    <w:p w:rsidR="004B00B6" w:rsidRDefault="00BF0302">
      <w:pPr>
        <w:numPr>
          <w:ilvl w:val="0"/>
          <w:numId w:val="15"/>
        </w:numPr>
        <w:ind w:left="567" w:hanging="425"/>
        <w:jc w:val="both"/>
        <w:rPr>
          <w:color w:val="000000"/>
          <w:szCs w:val="24"/>
        </w:rPr>
      </w:pPr>
      <w:r>
        <w:rPr>
          <w:color w:val="000000"/>
          <w:szCs w:val="24"/>
        </w:rPr>
        <w:t xml:space="preserve">Tipe Laser, pada tipe navigasi ini menggunakan </w:t>
      </w:r>
      <w:r>
        <w:rPr>
          <w:i/>
          <w:color w:val="000000"/>
          <w:szCs w:val="24"/>
        </w:rPr>
        <w:t xml:space="preserve">Laser Range Finder </w:t>
      </w:r>
      <w:r>
        <w:rPr>
          <w:color w:val="000000"/>
          <w:szCs w:val="24"/>
        </w:rPr>
        <w:t>yang dimana terdapat sensor berupa LiDAR yang akan mengeluarkan laser yang nantinya akan dipancarkan ke titik-titik tertentu kemudian pantulan dari titik-titik tersebut akan memberikan gambaran bagi AUMR untuk memetakan lingkungan yang nantinya dapat digambarkan berupa map.</w:t>
      </w:r>
    </w:p>
    <w:p w:rsidR="004B00B6" w:rsidRDefault="00BF0302">
      <w:pPr>
        <w:keepNext/>
        <w:jc w:val="center"/>
        <w:rPr>
          <w:color w:val="000000"/>
          <w:szCs w:val="24"/>
        </w:rPr>
      </w:pPr>
      <w:r>
        <w:rPr>
          <w:noProof/>
          <w:color w:val="000000"/>
          <w:szCs w:val="24"/>
        </w:rPr>
        <w:drawing>
          <wp:inline distT="0" distB="0" distL="114300" distR="114300">
            <wp:extent cx="2921000" cy="1669415"/>
            <wp:effectExtent l="0" t="2858" r="0" b="0"/>
            <wp:docPr id="49" name="image12.jpg" descr="AUMR"/>
            <wp:cNvGraphicFramePr/>
            <a:graphic xmlns:a="http://schemas.openxmlformats.org/drawingml/2006/main">
              <a:graphicData uri="http://schemas.openxmlformats.org/drawingml/2006/picture">
                <pic:pic xmlns:pic="http://schemas.openxmlformats.org/drawingml/2006/picture">
                  <pic:nvPicPr>
                    <pic:cNvPr id="49" name="image12.jpg" descr="AUMR"/>
                    <pic:cNvPicPr preferRelativeResize="0"/>
                  </pic:nvPicPr>
                  <pic:blipFill>
                    <a:blip r:embed="rId18"/>
                    <a:srcRect/>
                    <a:stretch>
                      <a:fillRect/>
                    </a:stretch>
                  </pic:blipFill>
                  <pic:spPr>
                    <a:xfrm rot="16200000">
                      <a:off x="0" y="0"/>
                      <a:ext cx="2933445" cy="1676660"/>
                    </a:xfrm>
                    <a:prstGeom prst="rect">
                      <a:avLst/>
                    </a:prstGeom>
                  </pic:spPr>
                </pic:pic>
              </a:graphicData>
            </a:graphic>
          </wp:inline>
        </w:drawing>
      </w:r>
    </w:p>
    <w:p w:rsidR="004B00B6" w:rsidRDefault="00BF0302">
      <w:pPr>
        <w:keepNext/>
        <w:jc w:val="center"/>
        <w:rPr>
          <w:color w:val="000000"/>
          <w:szCs w:val="24"/>
        </w:rPr>
      </w:pPr>
      <w:bookmarkStart w:id="23" w:name="gambar22"/>
      <w:r>
        <w:rPr>
          <w:color w:val="000000"/>
          <w:szCs w:val="24"/>
        </w:rPr>
        <w:t>Gambar II-2: Robot AUMR</w:t>
      </w:r>
    </w:p>
    <w:p w:rsidR="004B00B6" w:rsidRDefault="00BF0302" w:rsidP="008F056E">
      <w:pPr>
        <w:pStyle w:val="Heading2"/>
        <w:numPr>
          <w:ilvl w:val="1"/>
          <w:numId w:val="13"/>
        </w:numPr>
        <w:spacing w:before="240"/>
        <w:ind w:left="567" w:hanging="567"/>
        <w:jc w:val="both"/>
      </w:pPr>
      <w:bookmarkStart w:id="24" w:name="_Toc59458463"/>
      <w:bookmarkEnd w:id="23"/>
      <w:r>
        <w:t>Fuzzy Logic Controller (FLC)</w:t>
      </w:r>
      <w:bookmarkEnd w:id="24"/>
    </w:p>
    <w:p w:rsidR="004B00B6" w:rsidRDefault="00BF0302">
      <w:pPr>
        <w:ind w:left="720"/>
        <w:jc w:val="both"/>
        <w:rPr>
          <w:color w:val="000000"/>
          <w:szCs w:val="24"/>
        </w:rPr>
      </w:pPr>
      <w:r>
        <w:rPr>
          <w:i/>
          <w:color w:val="000000"/>
          <w:szCs w:val="24"/>
        </w:rPr>
        <w:t xml:space="preserve">Fuzzy Logic Controller </w:t>
      </w:r>
      <w:r>
        <w:rPr>
          <w:color w:val="000000"/>
          <w:szCs w:val="24"/>
        </w:rPr>
        <w:t>(FLC) adalah logika yang dimana digunakan untuk</w:t>
      </w:r>
    </w:p>
    <w:p w:rsidR="004B00B6" w:rsidRDefault="00BF0302">
      <w:pPr>
        <w:jc w:val="both"/>
      </w:pPr>
      <w:r>
        <w:rPr>
          <w:szCs w:val="24"/>
        </w:rPr>
        <w:t xml:space="preserve">menjelaskan hal yang samar dalam pengambilan keputusan, yang dimana himpunan </w:t>
      </w:r>
      <w:r>
        <w:rPr>
          <w:i/>
          <w:szCs w:val="24"/>
        </w:rPr>
        <w:t xml:space="preserve">fuzzy </w:t>
      </w:r>
      <w:r>
        <w:rPr>
          <w:szCs w:val="24"/>
        </w:rPr>
        <w:t xml:space="preserve">diperkenalkan oleh Lotfi A. Zadeh pada tahun 1965. Pada teori himpunan </w:t>
      </w:r>
      <w:r>
        <w:rPr>
          <w:i/>
          <w:szCs w:val="24"/>
        </w:rPr>
        <w:t xml:space="preserve">fuzzy </w:t>
      </w:r>
      <w:r>
        <w:rPr>
          <w:szCs w:val="24"/>
        </w:rPr>
        <w:t xml:space="preserve">terdapat derajat keanggotaan 0 hingga 1 yang dimana pada daerah </w:t>
      </w:r>
      <w:r>
        <w:rPr>
          <w:szCs w:val="24"/>
        </w:rPr>
        <w:lastRenderedPageBreak/>
        <w:t xml:space="preserve">0 hingga 1 merupakan daerah yang disebut samar. Masukan pada </w:t>
      </w:r>
      <w:r>
        <w:rPr>
          <w:i/>
          <w:szCs w:val="24"/>
        </w:rPr>
        <w:t xml:space="preserve">fuzzy </w:t>
      </w:r>
      <w:r>
        <w:rPr>
          <w:szCs w:val="24"/>
        </w:rPr>
        <w:t xml:space="preserve">logic berupa </w:t>
      </w:r>
      <w:r>
        <w:rPr>
          <w:i/>
          <w:szCs w:val="24"/>
        </w:rPr>
        <w:t xml:space="preserve">error </w:t>
      </w:r>
      <w:r>
        <w:rPr>
          <w:szCs w:val="24"/>
        </w:rPr>
        <w:t xml:space="preserve">(e) posisi dan </w:t>
      </w:r>
      <w:r>
        <w:rPr>
          <w:i/>
          <w:szCs w:val="24"/>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6]</w:t>
      </w:r>
      <w:r>
        <w:rPr>
          <w:lang w:val="id-ID" w:eastAsia="id-ID"/>
        </w:rPr>
        <w:t>.</w:t>
      </w:r>
      <w:r>
        <w:rPr>
          <w:i/>
          <w:szCs w:val="24"/>
        </w:rPr>
        <w:t xml:space="preserve"> </w:t>
      </w:r>
      <w:r>
        <w:rPr>
          <w:szCs w:val="24"/>
        </w:rPr>
        <w:t xml:space="preserve">(Pada himpunan </w:t>
      </w:r>
      <w:r>
        <w:rPr>
          <w:i/>
          <w:szCs w:val="24"/>
        </w:rPr>
        <w:t xml:space="preserve">fuzzy </w:t>
      </w:r>
      <w:r>
        <w:rPr>
          <w:szCs w:val="24"/>
        </w:rPr>
        <w:t xml:space="preserve">setiap anggota himpunan memiliki derajat keanggotaan,  yang dimana merupakan nilai yang menunjukan seberapa besar tingkat keanggotaan pada suatu elemen (x) dalam suatu himpunan A [4].  </w:t>
      </w:r>
    </w:p>
    <w:p w:rsidR="004B00B6" w:rsidRPr="00C8427B" w:rsidRDefault="00BF0302">
      <w:pPr>
        <w:jc w:val="both"/>
        <w:rPr>
          <w:lang w:val="id-ID"/>
        </w:rPr>
      </w:pPr>
      <w:r>
        <w:rPr>
          <w:noProof/>
        </w:rPr>
        <w:drawing>
          <wp:anchor distT="0" distB="0" distL="114300" distR="114300" simplePos="0" relativeHeight="251604992" behindDoc="0" locked="0" layoutInCell="1" allowOverlap="1">
            <wp:simplePos x="0" y="0"/>
            <wp:positionH relativeFrom="column">
              <wp:posOffset>1905</wp:posOffset>
            </wp:positionH>
            <wp:positionV relativeFrom="paragraph">
              <wp:posOffset>581660</wp:posOffset>
            </wp:positionV>
            <wp:extent cx="4968240" cy="2035810"/>
            <wp:effectExtent l="0" t="0" r="3810" b="2540"/>
            <wp:wrapSquare wrapText="bothSides"/>
            <wp:docPr id="53" name="image7.png"/>
            <wp:cNvGraphicFramePr/>
            <a:graphic xmlns:a="http://schemas.openxmlformats.org/drawingml/2006/main">
              <a:graphicData uri="http://schemas.openxmlformats.org/drawingml/2006/picture">
                <pic:pic xmlns:pic="http://schemas.openxmlformats.org/drawingml/2006/picture">
                  <pic:nvPicPr>
                    <pic:cNvPr id="53" name="image7.png"/>
                    <pic:cNvPicPr preferRelativeResize="0"/>
                  </pic:nvPicPr>
                  <pic:blipFill>
                    <a:blip r:embed="rId19"/>
                    <a:srcRect/>
                    <a:stretch>
                      <a:fillRect/>
                    </a:stretch>
                  </pic:blipFill>
                  <pic:spPr>
                    <a:xfrm>
                      <a:off x="0" y="0"/>
                      <a:ext cx="4968240" cy="2035810"/>
                    </a:xfrm>
                    <a:prstGeom prst="rect">
                      <a:avLst/>
                    </a:prstGeom>
                  </pic:spPr>
                </pic:pic>
              </a:graphicData>
            </a:graphic>
          </wp:anchor>
        </w:drawing>
      </w:r>
      <w:r>
        <w:rPr>
          <w:szCs w:val="24"/>
        </w:rPr>
        <w:tab/>
      </w:r>
      <w:r>
        <w:rPr>
          <w:i/>
          <w:szCs w:val="24"/>
        </w:rPr>
        <w:t xml:space="preserve">Fuzzy logic controller </w:t>
      </w:r>
      <w:r>
        <w:rPr>
          <w:szCs w:val="24"/>
        </w:rPr>
        <w:t xml:space="preserve">dibagi menjadi empat elemen, </w:t>
      </w:r>
      <w:r>
        <w:rPr>
          <w:i/>
          <w:szCs w:val="24"/>
        </w:rPr>
        <w:t xml:space="preserve">fuzzyfication, rule, fuzzy inference, defuzzification </w:t>
      </w:r>
      <w:r>
        <w:rPr>
          <w:szCs w:val="24"/>
        </w:rPr>
        <w:t xml:space="preserve"> yang dapat dilihat pada </w:t>
      </w:r>
      <w:r w:rsidR="00C8427B">
        <w:rPr>
          <w:szCs w:val="24"/>
          <w:lang w:val="id-ID"/>
        </w:rPr>
        <w:t>Gambar II-3.</w:t>
      </w:r>
    </w:p>
    <w:p w:rsidR="004B00B6" w:rsidRDefault="00BF0302">
      <w:pPr>
        <w:jc w:val="center"/>
      </w:pPr>
      <w:bookmarkStart w:id="25" w:name="gambar13"/>
      <w:r>
        <w:rPr>
          <w:szCs w:val="24"/>
        </w:rPr>
        <w:t xml:space="preserve">Gambar II-3: Proses </w:t>
      </w:r>
      <w:r>
        <w:rPr>
          <w:i/>
          <w:szCs w:val="24"/>
        </w:rPr>
        <w:t>Fuzzy Logic Controller</w:t>
      </w:r>
    </w:p>
    <w:bookmarkEnd w:id="25"/>
    <w:p w:rsidR="004B00B6" w:rsidRDefault="00BF0302">
      <w:pPr>
        <w:jc w:val="both"/>
      </w:pPr>
      <w:r>
        <w:rPr>
          <w:szCs w:val="24"/>
        </w:rPr>
        <w:tab/>
        <w:t xml:space="preserve">Gambar ... merupaka blok diagram dari proses </w:t>
      </w:r>
      <w:r>
        <w:rPr>
          <w:i/>
          <w:szCs w:val="24"/>
        </w:rPr>
        <w:t>fuzzy logic controller</w:t>
      </w:r>
      <w:r>
        <w:rPr>
          <w:szCs w:val="24"/>
        </w:rPr>
        <w:t xml:space="preserve">, yang dimana hanya ada 3 proses utama yaitu </w:t>
      </w:r>
      <w:r>
        <w:rPr>
          <w:i/>
          <w:szCs w:val="24"/>
        </w:rPr>
        <w:t xml:space="preserve">fuzzyfication, fuzzy inference, </w:t>
      </w:r>
      <w:r>
        <w:rPr>
          <w:szCs w:val="24"/>
        </w:rPr>
        <w:t xml:space="preserve">dan </w:t>
      </w:r>
      <w:r>
        <w:rPr>
          <w:i/>
          <w:szCs w:val="24"/>
        </w:rPr>
        <w:t>defuzzification</w:t>
      </w:r>
      <w:r>
        <w:rPr>
          <w:szCs w:val="24"/>
        </w:rPr>
        <w:t>[4]</w:t>
      </w:r>
      <w:r>
        <w:rPr>
          <w:i/>
          <w:szCs w:val="24"/>
        </w:rPr>
        <w:t>.</w:t>
      </w:r>
      <w:r>
        <w:rPr>
          <w:szCs w:val="24"/>
        </w:rPr>
        <w:t xml:space="preserve"> </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Fuzzyfication</w:t>
      </w:r>
    </w:p>
    <w:p w:rsidR="004B00B6" w:rsidRDefault="00BF0302">
      <w:pPr>
        <w:ind w:firstLine="562"/>
        <w:jc w:val="both"/>
      </w:pPr>
      <w:r>
        <w:rPr>
          <w:szCs w:val="24"/>
        </w:rPr>
        <w:t xml:space="preserve">Pada proses </w:t>
      </w:r>
      <w:r>
        <w:rPr>
          <w:i/>
          <w:szCs w:val="24"/>
        </w:rPr>
        <w:t xml:space="preserve">fuzzyfication </w:t>
      </w:r>
      <w:r>
        <w:rPr>
          <w:szCs w:val="24"/>
        </w:rPr>
        <w:t>nilai yang masuk berupa nilai tegas (</w:t>
      </w:r>
      <w:r w:rsidRPr="001C0467">
        <w:rPr>
          <w:i/>
          <w:szCs w:val="24"/>
        </w:rPr>
        <w:t>crisp</w:t>
      </w:r>
      <w:r>
        <w:rPr>
          <w:szCs w:val="24"/>
        </w:rPr>
        <w:t xml:space="preserve">) kemudian dikonversikan menjadi bentuk variabel linguistik berdasarkan fungsi keanggotaannya. Terdapat beberapa fungsi keanggotaan himpunan </w:t>
      </w:r>
      <w:r>
        <w:rPr>
          <w:i/>
          <w:szCs w:val="24"/>
        </w:rPr>
        <w:t xml:space="preserve">fuzzy </w:t>
      </w:r>
      <w:r>
        <w:rPr>
          <w:szCs w:val="24"/>
        </w:rPr>
        <w:t xml:space="preserve">dan yang paling sering digunakan adalah segitiga, dan trapesium. Berikut contoh fungsi keanggota himpunan </w:t>
      </w:r>
      <w:r>
        <w:rPr>
          <w:i/>
          <w:szCs w:val="24"/>
        </w:rPr>
        <w:t>fuzzy</w:t>
      </w:r>
      <w:r>
        <w:rPr>
          <w:szCs w:val="24"/>
        </w:rPr>
        <w:t xml:space="preserve">. </w:t>
      </w:r>
    </w:p>
    <w:p w:rsidR="004B00B6" w:rsidRDefault="00BF0302">
      <w:pPr>
        <w:numPr>
          <w:ilvl w:val="0"/>
          <w:numId w:val="17"/>
        </w:numPr>
        <w:ind w:left="420"/>
        <w:rPr>
          <w:color w:val="000000"/>
          <w:szCs w:val="24"/>
        </w:rPr>
      </w:pPr>
      <w:r>
        <w:rPr>
          <w:color w:val="000000"/>
          <w:szCs w:val="24"/>
        </w:rPr>
        <w:t>Fungsi segitiga</w:t>
      </w:r>
    </w:p>
    <w:p w:rsidR="004B00B6" w:rsidRPr="0050654C"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segitiga mengilustrasikan bangun datar segitiga yang dimana fungsi segitiga dapat dilihat </w:t>
      </w:r>
      <w:r w:rsidR="0050654C">
        <w:rPr>
          <w:color w:val="000000"/>
          <w:szCs w:val="24"/>
          <w:lang w:val="id-ID"/>
        </w:rPr>
        <w:t xml:space="preserve">pada </w:t>
      </w:r>
      <w:r w:rsidR="0050654C">
        <w:rPr>
          <w:color w:val="000000"/>
          <w:szCs w:val="24"/>
        </w:rPr>
        <w:t>Gambar II-4</w:t>
      </w:r>
      <w:r w:rsidR="0050654C">
        <w:rPr>
          <w:color w:val="000000"/>
          <w:szCs w:val="24"/>
          <w:lang w:val="id-ID"/>
        </w:rPr>
        <w:t>.</w:t>
      </w:r>
    </w:p>
    <w:p w:rsidR="004B00B6" w:rsidRDefault="004B00B6">
      <w:pPr>
        <w:rPr>
          <w:color w:val="000000"/>
          <w:szCs w:val="24"/>
        </w:rPr>
      </w:pPr>
    </w:p>
    <w:p w:rsidR="004B00B6" w:rsidRDefault="004B00B6">
      <w:pPr>
        <w:rPr>
          <w:color w:val="000000"/>
          <w:szCs w:val="24"/>
        </w:rPr>
      </w:pPr>
    </w:p>
    <w:p w:rsidR="004B00B6" w:rsidRDefault="00BF0302">
      <w:pPr>
        <w:jc w:val="center"/>
        <w:rPr>
          <w:color w:val="000000"/>
          <w:szCs w:val="24"/>
        </w:rPr>
      </w:pPr>
      <w:r>
        <w:rPr>
          <w:noProof/>
        </w:rPr>
        <w:lastRenderedPageBreak/>
        <w:drawing>
          <wp:inline distT="0" distB="0" distL="0" distR="0">
            <wp:extent cx="4209415" cy="2146935"/>
            <wp:effectExtent l="0" t="0" r="63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stretch>
                      <a:fillRect/>
                    </a:stretch>
                  </pic:blipFill>
                  <pic:spPr>
                    <a:xfrm>
                      <a:off x="0" y="0"/>
                      <a:ext cx="4211040" cy="2147913"/>
                    </a:xfrm>
                    <a:prstGeom prst="rect">
                      <a:avLst/>
                    </a:prstGeom>
                  </pic:spPr>
                </pic:pic>
              </a:graphicData>
            </a:graphic>
          </wp:inline>
        </w:drawing>
      </w:r>
    </w:p>
    <w:p w:rsidR="004B00B6" w:rsidRDefault="00BF0302">
      <w:pPr>
        <w:jc w:val="center"/>
        <w:rPr>
          <w:color w:val="000000"/>
          <w:szCs w:val="24"/>
        </w:rPr>
      </w:pPr>
      <w:bookmarkStart w:id="26" w:name="gambar44"/>
      <w:r>
        <w:rPr>
          <w:color w:val="000000"/>
          <w:szCs w:val="24"/>
        </w:rPr>
        <w:t xml:space="preserve">Gambar II-4: Diagram fungsi keanggotaan segitiga </w:t>
      </w:r>
      <w:r>
        <w:rPr>
          <w:i/>
          <w:color w:val="000000"/>
          <w:szCs w:val="24"/>
        </w:rPr>
        <w:t>fuzzy</w:t>
      </w:r>
      <w:r>
        <w:rPr>
          <w:color w:val="000000"/>
          <w:szCs w:val="24"/>
        </w:rPr>
        <w:t xml:space="preserve"> </w:t>
      </w:r>
      <w:bookmarkEnd w:id="26"/>
      <w:r>
        <w:rPr>
          <w:color w:val="000000"/>
          <w:szCs w:val="24"/>
        </w:rPr>
        <w:t>[8]</w:t>
      </w:r>
    </w:p>
    <w:p w:rsidR="004B00B6" w:rsidRDefault="00BF0302">
      <w:pPr>
        <w:ind w:firstLine="720"/>
        <w:jc w:val="both"/>
        <w:rPr>
          <w:color w:val="000000"/>
          <w:szCs w:val="24"/>
        </w:rPr>
      </w:pPr>
      <w:r>
        <w:rPr>
          <w:color w:val="000000"/>
          <w:szCs w:val="24"/>
        </w:rPr>
        <w:tab/>
        <w:t xml:space="preserve">Gambar II-4 fungsi segitiga dimana </w:t>
      </w:r>
      <w:r>
        <w:rPr>
          <w:color w:val="000000"/>
          <w:sz w:val="36"/>
          <w:szCs w:val="36"/>
          <w:vertAlign w:val="subscript"/>
        </w:rPr>
        <w:object w:dxaOrig="486"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4pt;height:15.75pt" o:ole="">
            <v:fill angle="180"/>
            <v:imagedata r:id="rId21" o:title=""/>
          </v:shape>
          <o:OLEObject Type="Embed" ProgID="Equation.3" ShapeID="_x0000_i1045" DrawAspect="Content" ObjectID="_1689325354" r:id="rId22"/>
        </w:object>
      </w:r>
      <w:r>
        <w:rPr>
          <w:color w:val="000000"/>
          <w:szCs w:val="24"/>
        </w:rPr>
        <w:t xml:space="preserve">menunjukan derajat keanggotaan, dan nilai 0.0, 0.1, 0.3, 0.5, 0.7, 0.9, 1.0 merupakan nilai dari domain x. </w:t>
      </w:r>
    </w:p>
    <w:p w:rsidR="004B00B6" w:rsidRDefault="00BF0302">
      <w:pPr>
        <w:numPr>
          <w:ilvl w:val="0"/>
          <w:numId w:val="17"/>
        </w:numPr>
        <w:ind w:left="420"/>
        <w:rPr>
          <w:color w:val="000000"/>
          <w:szCs w:val="24"/>
        </w:rPr>
      </w:pPr>
      <w:r>
        <w:rPr>
          <w:color w:val="000000"/>
          <w:szCs w:val="24"/>
        </w:rPr>
        <w:t xml:space="preserve">Fungsi Trapesium </w:t>
      </w:r>
    </w:p>
    <w:p w:rsidR="004B00B6" w:rsidRPr="000B344D"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trapesium mengilustrasikan bangun datar segitiga yang dimana fungsi segitiga dapat dilihat </w:t>
      </w:r>
      <w:r>
        <w:rPr>
          <w:noProof/>
        </w:rPr>
        <w:drawing>
          <wp:anchor distT="0" distB="0" distL="114300" distR="114300" simplePos="0" relativeHeight="251621376" behindDoc="0" locked="0" layoutInCell="1" allowOverlap="1">
            <wp:simplePos x="0" y="0"/>
            <wp:positionH relativeFrom="column">
              <wp:posOffset>1560195</wp:posOffset>
            </wp:positionH>
            <wp:positionV relativeFrom="paragraph">
              <wp:posOffset>571500</wp:posOffset>
            </wp:positionV>
            <wp:extent cx="2705100" cy="2232660"/>
            <wp:effectExtent l="0" t="0" r="0" b="0"/>
            <wp:wrapTopAndBottom/>
            <wp:docPr id="45" name="image13.png"/>
            <wp:cNvGraphicFramePr/>
            <a:graphic xmlns:a="http://schemas.openxmlformats.org/drawingml/2006/main">
              <a:graphicData uri="http://schemas.openxmlformats.org/drawingml/2006/picture">
                <pic:pic xmlns:pic="http://schemas.openxmlformats.org/drawingml/2006/picture">
                  <pic:nvPicPr>
                    <pic:cNvPr id="45" name="image13.png"/>
                    <pic:cNvPicPr preferRelativeResize="0"/>
                  </pic:nvPicPr>
                  <pic:blipFill>
                    <a:blip r:embed="rId23"/>
                    <a:srcRect/>
                    <a:stretch>
                      <a:fillRect/>
                    </a:stretch>
                  </pic:blipFill>
                  <pic:spPr>
                    <a:xfrm>
                      <a:off x="0" y="0"/>
                      <a:ext cx="2705100" cy="2232660"/>
                    </a:xfrm>
                    <a:prstGeom prst="rect">
                      <a:avLst/>
                    </a:prstGeom>
                  </pic:spPr>
                </pic:pic>
              </a:graphicData>
            </a:graphic>
          </wp:anchor>
        </w:drawing>
      </w:r>
      <w:r w:rsidR="0082479F">
        <w:rPr>
          <w:color w:val="000000"/>
          <w:szCs w:val="24"/>
          <w:lang w:val="id-ID"/>
        </w:rPr>
        <w:t xml:space="preserve">pada </w:t>
      </w:r>
      <w:r w:rsidR="0082479F">
        <w:rPr>
          <w:color w:val="000000"/>
          <w:szCs w:val="24"/>
        </w:rPr>
        <w:t>Gambar II-5</w:t>
      </w:r>
      <w:r w:rsidR="000B344D">
        <w:rPr>
          <w:color w:val="000000"/>
          <w:szCs w:val="24"/>
          <w:lang w:val="id-ID"/>
        </w:rPr>
        <w:t>.</w:t>
      </w:r>
    </w:p>
    <w:p w:rsidR="004B00B6" w:rsidRDefault="00BF0302">
      <w:pPr>
        <w:ind w:firstLine="720"/>
        <w:jc w:val="center"/>
        <w:rPr>
          <w:color w:val="000000"/>
          <w:szCs w:val="24"/>
        </w:rPr>
      </w:pPr>
      <w:bookmarkStart w:id="27" w:name="gambar55"/>
      <w:r>
        <w:rPr>
          <w:color w:val="000000"/>
          <w:szCs w:val="24"/>
        </w:rPr>
        <w:t xml:space="preserve">Gambar II-5: Diagram fungsi keanggotaan trapesium </w:t>
      </w:r>
      <w:r>
        <w:rPr>
          <w:i/>
          <w:color w:val="000000"/>
          <w:szCs w:val="24"/>
        </w:rPr>
        <w:t>fuzzy</w:t>
      </w:r>
      <w:r>
        <w:rPr>
          <w:color w:val="000000"/>
          <w:szCs w:val="24"/>
        </w:rPr>
        <w:t xml:space="preserve"> </w:t>
      </w:r>
      <w:bookmarkEnd w:id="27"/>
      <w:r>
        <w:rPr>
          <w:color w:val="000000"/>
          <w:szCs w:val="24"/>
        </w:rPr>
        <w:t>[4]</w:t>
      </w:r>
    </w:p>
    <w:p w:rsidR="004B00B6" w:rsidRDefault="00BF0302">
      <w:pPr>
        <w:ind w:firstLine="720"/>
        <w:jc w:val="both"/>
        <w:rPr>
          <w:color w:val="000000"/>
          <w:szCs w:val="24"/>
        </w:rPr>
      </w:pPr>
      <w:r>
        <w:rPr>
          <w:color w:val="000000"/>
          <w:szCs w:val="24"/>
        </w:rPr>
        <w:t xml:space="preserve">Gambar II-5 fungsi trapesium dimana </w:t>
      </w:r>
      <w:r>
        <w:rPr>
          <w:color w:val="000000"/>
          <w:sz w:val="36"/>
          <w:szCs w:val="36"/>
          <w:vertAlign w:val="subscript"/>
        </w:rPr>
        <w:object w:dxaOrig="486" w:dyaOrig="318">
          <v:shape id="_x0000_i1046" type="#_x0000_t75" style="width:24pt;height:15.75pt" o:ole="">
            <v:fill angle="180"/>
            <v:imagedata r:id="rId21" o:title=""/>
          </v:shape>
          <o:OLEObject Type="Embed" ProgID="Equation.3" ShapeID="_x0000_i1046" DrawAspect="Content" ObjectID="_1689325355" r:id="rId24"/>
        </w:object>
      </w:r>
      <w:r>
        <w:rPr>
          <w:color w:val="000000"/>
          <w:sz w:val="36"/>
          <w:szCs w:val="36"/>
          <w:vertAlign w:val="subscript"/>
          <w:lang w:val="id-ID"/>
        </w:rPr>
        <w:t xml:space="preserve"> </w:t>
      </w:r>
      <w:r>
        <w:rPr>
          <w:color w:val="000000"/>
          <w:szCs w:val="24"/>
        </w:rPr>
        <w:t xml:space="preserve">menunjukan derajat keanggotaan, dan a, b, c, d, merupakan nilaid dari domain x. </w:t>
      </w:r>
    </w:p>
    <w:p w:rsidR="004B00B6" w:rsidRDefault="00BF0302" w:rsidP="008F056E">
      <w:pPr>
        <w:numPr>
          <w:ilvl w:val="0"/>
          <w:numId w:val="16"/>
        </w:numPr>
        <w:spacing w:before="240"/>
        <w:ind w:left="562"/>
        <w:jc w:val="both"/>
        <w:rPr>
          <w:b/>
          <w:color w:val="000000"/>
          <w:szCs w:val="24"/>
        </w:rPr>
      </w:pPr>
      <w:r>
        <w:rPr>
          <w:b/>
          <w:color w:val="000000"/>
          <w:szCs w:val="24"/>
        </w:rPr>
        <w:t xml:space="preserve"> </w:t>
      </w:r>
      <w:r>
        <w:rPr>
          <w:b/>
          <w:i/>
          <w:color w:val="000000"/>
          <w:szCs w:val="24"/>
        </w:rPr>
        <w:t>Fuzzy Inference</w:t>
      </w:r>
    </w:p>
    <w:p w:rsidR="004B00B6" w:rsidRDefault="00BF0302">
      <w:pPr>
        <w:ind w:firstLine="709"/>
        <w:jc w:val="both"/>
        <w:rPr>
          <w:color w:val="000000"/>
          <w:szCs w:val="24"/>
        </w:rPr>
      </w:pPr>
      <w:r>
        <w:rPr>
          <w:i/>
          <w:color w:val="000000"/>
          <w:szCs w:val="24"/>
        </w:rPr>
        <w:t>Fuzzy inference system</w:t>
      </w:r>
      <w:r>
        <w:rPr>
          <w:color w:val="000000"/>
          <w:szCs w:val="24"/>
        </w:rPr>
        <w:t xml:space="preserve"> adalah kerangka komputasi yang dimana didasari pada rule himpunan </w:t>
      </w:r>
      <w:r>
        <w:rPr>
          <w:i/>
          <w:color w:val="000000"/>
          <w:szCs w:val="24"/>
        </w:rPr>
        <w:t xml:space="preserve">fuzzy </w:t>
      </w:r>
      <w:r>
        <w:rPr>
          <w:color w:val="000000"/>
          <w:szCs w:val="24"/>
        </w:rPr>
        <w:t>dan aturan yang berupa IF-THEN. Masukan  pada f</w:t>
      </w:r>
      <w:r>
        <w:rPr>
          <w:i/>
          <w:color w:val="000000"/>
          <w:szCs w:val="24"/>
        </w:rPr>
        <w:t xml:space="preserve">uzzy inferece </w:t>
      </w:r>
      <w:r>
        <w:rPr>
          <w:color w:val="000000"/>
          <w:szCs w:val="24"/>
        </w:rPr>
        <w:t>berupa niai tegas (crisp).</w:t>
      </w:r>
    </w:p>
    <w:p w:rsidR="004B00B6" w:rsidRDefault="00BF0302" w:rsidP="008F056E">
      <w:pPr>
        <w:numPr>
          <w:ilvl w:val="0"/>
          <w:numId w:val="16"/>
        </w:numPr>
        <w:spacing w:before="240"/>
        <w:ind w:left="562"/>
        <w:jc w:val="both"/>
        <w:rPr>
          <w:b/>
          <w:color w:val="000000"/>
          <w:szCs w:val="24"/>
        </w:rPr>
      </w:pPr>
      <w:r>
        <w:rPr>
          <w:b/>
          <w:color w:val="000000"/>
          <w:szCs w:val="24"/>
        </w:rPr>
        <w:lastRenderedPageBreak/>
        <w:t xml:space="preserve"> </w:t>
      </w:r>
      <w:r>
        <w:rPr>
          <w:b/>
          <w:i/>
          <w:color w:val="000000"/>
          <w:szCs w:val="24"/>
        </w:rPr>
        <w:t>Defuzzyfication</w:t>
      </w:r>
    </w:p>
    <w:p w:rsidR="004B00B6" w:rsidRDefault="00BF0302">
      <w:pPr>
        <w:ind w:firstLine="709"/>
        <w:jc w:val="both"/>
      </w:pPr>
      <w:r>
        <w:rPr>
          <w:i/>
        </w:rPr>
        <w:t xml:space="preserve">Defuzzyfication </w:t>
      </w:r>
      <w:r>
        <w:t xml:space="preserve">adalah tahap terakhir pada FLC mengubah keluaran nilai </w:t>
      </w:r>
      <w:r>
        <w:rPr>
          <w:i/>
        </w:rPr>
        <w:t xml:space="preserve">fuzzy </w:t>
      </w:r>
      <w:r>
        <w:t>menjadi nilai teg</w:t>
      </w:r>
      <w:r w:rsidR="00522961">
        <w:t>as (</w:t>
      </w:r>
      <w:r w:rsidR="00522961" w:rsidRPr="000E7551">
        <w:rPr>
          <w:i/>
        </w:rPr>
        <w:t>crips</w:t>
      </w:r>
      <w:r w:rsidR="00522961">
        <w:t xml:space="preserve">)[9]. Output yang akan </w:t>
      </w:r>
      <w:r>
        <w:t xml:space="preserve">digunakan pada </w:t>
      </w:r>
      <w:r>
        <w:rPr>
          <w:i/>
        </w:rPr>
        <w:t>defuzzyfication</w:t>
      </w:r>
      <w:r>
        <w:t xml:space="preserve"> pada sistem ini berupa nilai PWM untuk mengendalikan kecepatan motor DC</w:t>
      </w:r>
    </w:p>
    <w:p w:rsidR="00DA7E3F" w:rsidRPr="00DA7E3F" w:rsidRDefault="00DA7E3F" w:rsidP="00DA7E3F">
      <w:pPr>
        <w:jc w:val="both"/>
        <w:rPr>
          <w:lang w:val="id-ID"/>
        </w:rPr>
      </w:pPr>
    </w:p>
    <w:p w:rsidR="004B00B6" w:rsidRDefault="00BF0302">
      <w:pPr>
        <w:pStyle w:val="Heading2"/>
        <w:numPr>
          <w:ilvl w:val="1"/>
          <w:numId w:val="13"/>
        </w:numPr>
        <w:ind w:left="567" w:hanging="567"/>
        <w:jc w:val="both"/>
      </w:pPr>
      <w:bookmarkStart w:id="28" w:name="_Toc59458464"/>
      <w:r>
        <w:t>Sensor Magnet</w:t>
      </w:r>
      <w:bookmarkEnd w:id="28"/>
    </w:p>
    <w:p w:rsidR="004B00B6" w:rsidRDefault="00BF0302">
      <w:pPr>
        <w:ind w:firstLine="720"/>
        <w:jc w:val="both"/>
      </w:pPr>
      <w:r>
        <w:t>Sensor Magnet</w:t>
      </w:r>
      <w:r w:rsidR="00522961">
        <w:t xml:space="preserve"> adalah sebuah pendeteksi medan </w:t>
      </w:r>
      <w:r>
        <w:t xml:space="preserve">magnet yang berasal dari sebuah medan magnet yang dimana disini digunakannya </w:t>
      </w:r>
      <w:r>
        <w:rPr>
          <w:i/>
          <w:lang w:val="id-ID" w:eastAsia="id-ID"/>
        </w:rPr>
        <w:t>magnetic tape</w:t>
      </w:r>
      <w:r>
        <w:rPr>
          <w:lang w:val="id-ID"/>
        </w:rPr>
        <w:t xml:space="preserve"> </w:t>
      </w:r>
      <w:r>
        <w:t>yang dapat menghasilkan medan magnet yang akan dibaca oleh sensor magnet. Disini menggu</w:t>
      </w:r>
      <w:r w:rsidR="000B344D">
        <w:t>nakan sensor magnet MGS1600GY.</w:t>
      </w:r>
    </w:p>
    <w:p w:rsidR="004B00B6" w:rsidRDefault="00BF0302">
      <w:pPr>
        <w:ind w:firstLine="720"/>
        <w:jc w:val="center"/>
      </w:pPr>
      <w:r>
        <w:rPr>
          <w:noProof/>
        </w:rPr>
        <w:drawing>
          <wp:inline distT="114300" distB="114300" distL="114300" distR="114300">
            <wp:extent cx="4097655" cy="2559685"/>
            <wp:effectExtent l="0" t="0" r="0" b="0"/>
            <wp:docPr id="44" name="image9.png"/>
            <wp:cNvGraphicFramePr/>
            <a:graphic xmlns:a="http://schemas.openxmlformats.org/drawingml/2006/main">
              <a:graphicData uri="http://schemas.openxmlformats.org/drawingml/2006/picture">
                <pic:pic xmlns:pic="http://schemas.openxmlformats.org/drawingml/2006/picture">
                  <pic:nvPicPr>
                    <pic:cNvPr id="44" name="image9.png"/>
                    <pic:cNvPicPr preferRelativeResize="0"/>
                  </pic:nvPicPr>
                  <pic:blipFill>
                    <a:blip r:embed="rId25"/>
                    <a:srcRect/>
                    <a:stretch>
                      <a:fillRect/>
                    </a:stretch>
                  </pic:blipFill>
                  <pic:spPr>
                    <a:xfrm>
                      <a:off x="0" y="0"/>
                      <a:ext cx="4098128" cy="2560256"/>
                    </a:xfrm>
                    <a:prstGeom prst="rect">
                      <a:avLst/>
                    </a:prstGeom>
                  </pic:spPr>
                </pic:pic>
              </a:graphicData>
            </a:graphic>
          </wp:inline>
        </w:drawing>
      </w:r>
    </w:p>
    <w:p w:rsidR="004B00B6" w:rsidRDefault="00BF0302">
      <w:pPr>
        <w:ind w:firstLine="720"/>
        <w:jc w:val="center"/>
      </w:pPr>
      <w:bookmarkStart w:id="29" w:name="gambar66"/>
      <w:r>
        <w:t xml:space="preserve">Gambar II-6: Sensor Magnet MGS1600GY </w:t>
      </w:r>
      <w:bookmarkEnd w:id="29"/>
      <w:r>
        <w:t>[5]</w:t>
      </w:r>
    </w:p>
    <w:p w:rsidR="004B00B6" w:rsidRDefault="00BF0302">
      <w:pPr>
        <w:ind w:firstLine="720"/>
        <w:jc w:val="both"/>
      </w:pPr>
      <w:bookmarkStart w:id="30" w:name="_heading=h.4i7ojhp" w:colFirst="0" w:colLast="0"/>
      <w:bookmarkEnd w:id="30"/>
      <w:r>
        <w:t xml:space="preserve">Pada sensor magnet MGS1600GY jarak maksimal antara sensor dan </w:t>
      </w:r>
      <w:r>
        <w:rPr>
          <w:i/>
          <w:lang w:val="id-ID" w:eastAsia="id-ID"/>
        </w:rPr>
        <w:t>magnetic tape</w:t>
      </w:r>
      <w:r>
        <w:t xml:space="preserve"> adalah 25mm dan kutub antara sensor dan manetic tape harus berbeda antara utara dan selatan ataupun selatan dan utara. konektor yang digunakan adalah DB-15 yang dimana terdapat I/O yang berupa parameter-parameter yang akan digunakan untuk pendeteksian serta pembacaan nilai </w:t>
      </w:r>
      <w:r>
        <w:rPr>
          <w:i/>
          <w:lang w:val="id-ID" w:eastAsia="id-ID"/>
        </w:rPr>
        <w:t>magnetic tape</w:t>
      </w:r>
      <w:r>
        <w:t xml:space="preserve"> [5], berikut parameter-parameter yang digunakan:</w:t>
      </w:r>
    </w:p>
    <w:p w:rsidR="004B00B6" w:rsidRDefault="00BF0302">
      <w:pPr>
        <w:numPr>
          <w:ilvl w:val="0"/>
          <w:numId w:val="18"/>
        </w:numPr>
        <w:jc w:val="both"/>
      </w:pPr>
      <w:bookmarkStart w:id="31" w:name="_heading=h.xkqm5sa9xndl" w:colFirst="0" w:colLast="0"/>
      <w:bookmarkEnd w:id="31"/>
      <w:r>
        <w:t xml:space="preserve">PWM Out </w:t>
      </w:r>
    </w:p>
    <w:p w:rsidR="004B00B6" w:rsidRDefault="00BF0302">
      <w:pPr>
        <w:ind w:left="720"/>
        <w:jc w:val="both"/>
      </w:pPr>
      <w:bookmarkStart w:id="32" w:name="_heading=h.841bhnjehe96" w:colFirst="0" w:colLast="0"/>
      <w:bookmarkEnd w:id="32"/>
      <w:r>
        <w:t>PWM Out harus selalu aktif digunakan untuk membawa semua informasi sensor, termasuk deteksi lebar pita untuk pengontrol kecepatan motor[5].</w:t>
      </w:r>
    </w:p>
    <w:p w:rsidR="004B00B6" w:rsidRDefault="00BF0302">
      <w:pPr>
        <w:numPr>
          <w:ilvl w:val="0"/>
          <w:numId w:val="19"/>
        </w:numPr>
        <w:jc w:val="both"/>
      </w:pPr>
      <w:bookmarkStart w:id="33" w:name="_heading=h.juu8fu8srpkr" w:colFirst="0" w:colLast="0"/>
      <w:bookmarkEnd w:id="33"/>
      <w:r>
        <w:t>Analog Out</w:t>
      </w:r>
    </w:p>
    <w:p w:rsidR="004B00B6" w:rsidRDefault="00BF0302">
      <w:pPr>
        <w:ind w:left="720"/>
        <w:jc w:val="both"/>
      </w:pPr>
      <w:bookmarkStart w:id="34" w:name="_heading=h.lbbq1mfyhj2r" w:colFirst="0" w:colLast="0"/>
      <w:bookmarkEnd w:id="34"/>
      <w:r>
        <w:lastRenderedPageBreak/>
        <w:t>Analog Out harus selalu aktif berfungsi untuk memberikan informasi posisi tape ke sensor dengan cara memvariasikan tegangan 1.5V saat tape berada di tengah sensor, 0 dan 3V saat tape berada di salah satu ujung sensor[5].</w:t>
      </w:r>
    </w:p>
    <w:p w:rsidR="004B00B6" w:rsidRDefault="00BF0302">
      <w:pPr>
        <w:numPr>
          <w:ilvl w:val="0"/>
          <w:numId w:val="20"/>
        </w:numPr>
        <w:jc w:val="both"/>
      </w:pPr>
      <w:bookmarkStart w:id="35" w:name="_heading=h.1drzb7r54u8b" w:colFirst="0" w:colLast="0"/>
      <w:bookmarkEnd w:id="35"/>
      <w:r>
        <w:t xml:space="preserve">Track Present </w:t>
      </w:r>
    </w:p>
    <w:p w:rsidR="004B00B6" w:rsidRDefault="00BF0302">
      <w:pPr>
        <w:ind w:left="720"/>
        <w:jc w:val="both"/>
      </w:pPr>
      <w:bookmarkStart w:id="36" w:name="_heading=h.vfshrvb2i7cj" w:colFirst="0" w:colLast="0"/>
      <w:bookmarkEnd w:id="36"/>
      <w:r>
        <w:t xml:space="preserve">Track Present berfungsi untuk mendeteksi </w:t>
      </w:r>
      <w:r>
        <w:rPr>
          <w:i/>
          <w:lang w:val="id-ID" w:eastAsia="id-ID"/>
        </w:rPr>
        <w:t>magnetic tape</w:t>
      </w:r>
      <w:r>
        <w:t xml:space="preserve"> yang dimana akan mengeluarkan informasi berupa keluaran 5V jika sensor membaca </w:t>
      </w:r>
      <w:r>
        <w:rPr>
          <w:i/>
          <w:lang w:val="id-ID" w:eastAsia="id-ID"/>
        </w:rPr>
        <w:t>magnetic tape</w:t>
      </w:r>
      <w:r>
        <w:t xml:space="preserve"> dan memberikan keluaran 0V jika keluar dari jangkauan </w:t>
      </w:r>
      <w:r>
        <w:rPr>
          <w:i/>
          <w:lang w:val="id-ID" w:eastAsia="id-ID"/>
        </w:rPr>
        <w:t>magnetic tape</w:t>
      </w:r>
      <w:r>
        <w:t xml:space="preserve"> [5].</w:t>
      </w:r>
    </w:p>
    <w:p w:rsidR="004B00B6" w:rsidRDefault="00BF0302">
      <w:pPr>
        <w:numPr>
          <w:ilvl w:val="0"/>
          <w:numId w:val="21"/>
        </w:numPr>
        <w:jc w:val="both"/>
      </w:pPr>
      <w:bookmarkStart w:id="37" w:name="_heading=h.o4xft63ysicn" w:colFirst="0" w:colLast="0"/>
      <w:bookmarkEnd w:id="37"/>
      <w:r>
        <w:t>Left and Right Markers Output</w:t>
      </w:r>
    </w:p>
    <w:p w:rsidR="004B00B6" w:rsidRDefault="00BF0302">
      <w:pPr>
        <w:ind w:left="720"/>
        <w:jc w:val="both"/>
      </w:pPr>
      <w:bookmarkStart w:id="38" w:name="_heading=h.xqahx8jqgyka" w:colFirst="0" w:colLast="0"/>
      <w:bookmarkEnd w:id="38"/>
      <w:r>
        <w:t xml:space="preserve">Markers berfungsi untuk memberikan nilai berbeda dari </w:t>
      </w:r>
      <w:r>
        <w:rPr>
          <w:i/>
          <w:lang w:val="id-ID" w:eastAsia="id-ID"/>
        </w:rPr>
        <w:t>magnetic tape</w:t>
      </w:r>
      <w:r>
        <w:t xml:space="preserve"> yang digunakan sebagai tanda dan dipasang sama dengan kutub sensor </w:t>
      </w:r>
    </w:p>
    <w:p w:rsidR="004B00B6" w:rsidRDefault="00BF0302">
      <w:pPr>
        <w:numPr>
          <w:ilvl w:val="0"/>
          <w:numId w:val="22"/>
        </w:numPr>
        <w:jc w:val="both"/>
      </w:pPr>
      <w:bookmarkStart w:id="39" w:name="_heading=h.co6t5r72o6oh" w:colFirst="0" w:colLast="0"/>
      <w:bookmarkEnd w:id="39"/>
      <w:r>
        <w:t>Fork Left and Fork Right Inputs[5].</w:t>
      </w:r>
    </w:p>
    <w:p w:rsidR="004B00B6" w:rsidRDefault="00BF0302">
      <w:pPr>
        <w:ind w:left="720"/>
        <w:jc w:val="both"/>
      </w:pPr>
      <w:bookmarkStart w:id="40" w:name="_heading=h.ojazi81043vw" w:colFirst="0" w:colLast="0"/>
      <w:bookmarkEnd w:id="40"/>
      <w:r>
        <w:t xml:space="preserve">Fork digunakan untuk memilih </w:t>
      </w:r>
      <w:r>
        <w:rPr>
          <w:i/>
          <w:lang w:val="id-ID" w:eastAsia="id-ID"/>
        </w:rPr>
        <w:t>magnetic tape</w:t>
      </w:r>
      <w:r>
        <w:t xml:space="preserve"> bagian kiri atau kanan yang harus menjadi keluaran pada PWM dan analog, digunakan untuk percabangan[5].</w:t>
      </w:r>
    </w:p>
    <w:p w:rsidR="004B00B6" w:rsidRDefault="00BF0302" w:rsidP="008F056E">
      <w:pPr>
        <w:pStyle w:val="Heading2"/>
        <w:numPr>
          <w:ilvl w:val="1"/>
          <w:numId w:val="13"/>
        </w:numPr>
        <w:spacing w:before="240"/>
        <w:ind w:left="567" w:hanging="567"/>
        <w:jc w:val="both"/>
      </w:pPr>
      <w:bookmarkStart w:id="41" w:name="_Toc59458465"/>
      <w:r>
        <w:t>Rotary Encoder</w:t>
      </w:r>
      <w:bookmarkEnd w:id="41"/>
      <w:r>
        <w:t xml:space="preserve"> </w:t>
      </w:r>
    </w:p>
    <w:p w:rsidR="004B00B6" w:rsidRDefault="00BF0302">
      <w:pPr>
        <w:ind w:firstLine="720"/>
        <w:jc w:val="both"/>
      </w:pPr>
      <w:r>
        <w:rPr>
          <w:i/>
        </w:rPr>
        <w:t>Rotary Encoder</w:t>
      </w:r>
      <w:r>
        <w:t xml:space="preserve"> merupakan sebuah perangkat elektromekanik yang dapat memonitor gerakan posisi[7]. Umumnya para </w:t>
      </w:r>
      <w:r>
        <w:rPr>
          <w:i/>
        </w:rPr>
        <w:t xml:space="preserve">rotary encoder </w:t>
      </w:r>
      <w:r>
        <w:t xml:space="preserve">terdapat optik atau hall sensor untuk menghasilkan nilai pulsa yang dimana dikonversi menjadi posisi, gerakan, dan arah. Pada </w:t>
      </w:r>
      <w:r>
        <w:rPr>
          <w:i/>
        </w:rPr>
        <w:t xml:space="preserve">rotary encoder </w:t>
      </w:r>
      <w:r>
        <w:t>terdapat sebuah disk dan detektor yang dimana disk merupakan sebuah piringan berlubang dan detektor berfungsi untuk mendeteksi dengan cara memanfaatkan dari disk yang berputar tersebut[4].</w:t>
      </w:r>
    </w:p>
    <w:p w:rsidR="004B00B6" w:rsidRDefault="00BF0302">
      <w:pPr>
        <w:ind w:firstLine="720"/>
        <w:jc w:val="both"/>
      </w:pPr>
      <w:r>
        <w:t xml:space="preserve">Terdapat dua jenis </w:t>
      </w:r>
      <w:r>
        <w:rPr>
          <w:i/>
        </w:rPr>
        <w:t xml:space="preserve">rotary encoder </w:t>
      </w:r>
      <w:r>
        <w:t xml:space="preserve">yaitu </w:t>
      </w:r>
      <w:r>
        <w:rPr>
          <w:i/>
        </w:rPr>
        <w:t xml:space="preserve">absolute rotary encoder </w:t>
      </w:r>
      <w:r>
        <w:t xml:space="preserve">dan </w:t>
      </w:r>
      <w:r>
        <w:rPr>
          <w:i/>
        </w:rPr>
        <w:t xml:space="preserve">incremental rotary encoder. Incremental rotary encoder </w:t>
      </w:r>
      <w:r>
        <w:t xml:space="preserve">adalah jenis </w:t>
      </w:r>
      <w:r>
        <w:rPr>
          <w:i/>
        </w:rPr>
        <w:t xml:space="preserve">rotary </w:t>
      </w:r>
      <w:r>
        <w:t xml:space="preserve">encoder yang digunakan yang dimana memiliki kelebihan lebih sedikit detektor sehingga penggunaan pin pada mikrokontroler akan semakin dikit juga. Pada </w:t>
      </w:r>
      <w:r>
        <w:rPr>
          <w:i/>
        </w:rPr>
        <w:t xml:space="preserve">incremental rotary encoder </w:t>
      </w:r>
      <w:r>
        <w:t xml:space="preserve">memiliki dua kanal detektor, kanal A dan B. Diantaranya merupakan detektor yang berupa LED dan berupa phototransistor untuk menerima cahaya LED tersebut. </w:t>
      </w:r>
    </w:p>
    <w:p w:rsidR="004B00B6" w:rsidRDefault="00BF0302">
      <w:pPr>
        <w:ind w:firstLine="720"/>
        <w:jc w:val="center"/>
      </w:pPr>
      <w:r>
        <w:rPr>
          <w:noProof/>
        </w:rPr>
        <w:lastRenderedPageBreak/>
        <w:drawing>
          <wp:inline distT="114300" distB="114300" distL="114300" distR="114300">
            <wp:extent cx="2762250" cy="2543175"/>
            <wp:effectExtent l="0" t="0" r="0" b="0"/>
            <wp:docPr id="43" name="image5.png"/>
            <wp:cNvGraphicFramePr/>
            <a:graphic xmlns:a="http://schemas.openxmlformats.org/drawingml/2006/main">
              <a:graphicData uri="http://schemas.openxmlformats.org/drawingml/2006/picture">
                <pic:pic xmlns:pic="http://schemas.openxmlformats.org/drawingml/2006/picture">
                  <pic:nvPicPr>
                    <pic:cNvPr id="43" name="image5.png"/>
                    <pic:cNvPicPr preferRelativeResize="0"/>
                  </pic:nvPicPr>
                  <pic:blipFill>
                    <a:blip r:embed="rId26"/>
                    <a:srcRect/>
                    <a:stretch>
                      <a:fillRect/>
                    </a:stretch>
                  </pic:blipFill>
                  <pic:spPr>
                    <a:xfrm>
                      <a:off x="0" y="0"/>
                      <a:ext cx="2762250" cy="2543175"/>
                    </a:xfrm>
                    <a:prstGeom prst="rect">
                      <a:avLst/>
                    </a:prstGeom>
                  </pic:spPr>
                </pic:pic>
              </a:graphicData>
            </a:graphic>
          </wp:inline>
        </w:drawing>
      </w:r>
    </w:p>
    <w:p w:rsidR="004B00B6" w:rsidRDefault="00BF0302">
      <w:pPr>
        <w:ind w:firstLine="720"/>
        <w:jc w:val="center"/>
      </w:pPr>
      <w:bookmarkStart w:id="42" w:name="gambar77"/>
      <w:r>
        <w:t xml:space="preserve">Gambar II-7: Sistem kerja </w:t>
      </w:r>
      <w:r>
        <w:rPr>
          <w:i/>
        </w:rPr>
        <w:t>rotary encoder</w:t>
      </w:r>
      <w:bookmarkEnd w:id="42"/>
      <w:r>
        <w:rPr>
          <w:i/>
        </w:rPr>
        <w:t xml:space="preserve"> </w:t>
      </w:r>
      <w:r>
        <w:t>[4]</w:t>
      </w:r>
    </w:p>
    <w:p w:rsidR="004B00B6" w:rsidRDefault="00BF0302">
      <w:pPr>
        <w:ind w:firstLine="720"/>
        <w:jc w:val="both"/>
      </w:pPr>
      <w:r>
        <w:t xml:space="preserve">Pada Gambar II-7 terdapat LED dan phototransistor yang saling berhadapan digunakan untuk, saat disk berputar dan LED memancarkan cahaya disaat itu phototransistor menerima cahaya dari LED melalui lubang dari </w:t>
      </w:r>
      <w:r>
        <w:rPr>
          <w:i/>
        </w:rPr>
        <w:t>disk</w:t>
      </w:r>
      <w:r>
        <w:t xml:space="preserve"> dan menghasilakn phototransistor bernilai 1. kemudian saat cahaya terhalangi oleh putaran selanjutnya makan phototransistor bernilai 0, sehingga menghasilkan gelombang persegi. dari nilai tersebut menghasilkan pulsa informasi yang dapat dikonversi dan diolah menjadi arah, jarak, dan posisi[4].</w:t>
      </w:r>
    </w:p>
    <w:p w:rsidR="00DA7E3F" w:rsidRPr="00DA7E3F" w:rsidRDefault="00BF0302" w:rsidP="008F056E">
      <w:pPr>
        <w:pStyle w:val="Heading2"/>
        <w:numPr>
          <w:ilvl w:val="1"/>
          <w:numId w:val="13"/>
        </w:numPr>
        <w:spacing w:before="240"/>
        <w:ind w:left="567" w:hanging="567"/>
        <w:jc w:val="both"/>
      </w:pPr>
      <w:bookmarkStart w:id="43" w:name="_Toc59458466"/>
      <w:r>
        <w:t>Mikrokontroler</w:t>
      </w:r>
      <w:bookmarkEnd w:id="43"/>
      <w:r w:rsidR="00DA7E3F">
        <w:t xml:space="preserve"> </w:t>
      </w:r>
    </w:p>
    <w:p w:rsidR="004B00B6" w:rsidRDefault="00BF0302">
      <w:pPr>
        <w:ind w:firstLine="720"/>
        <w:jc w:val="both"/>
      </w:pPr>
      <w:r>
        <w:t>Mikrkontroler adalah sebuah perangkat berupa chip yang berfungsi untuk melakukan pengontrolan sistem, yang dimana terdapat komponen pendukung untuk menajalkan chip tersebut. Mikrokontroler biasa digunakan sebagai prototype sistem dan jarang sekali ditemukan pada sebuah industri. Mikrokontroler terdiri dari Memori, I/O, CPU (</w:t>
      </w:r>
      <w:r>
        <w:rPr>
          <w:i/>
        </w:rPr>
        <w:t>Central Processing Unit</w:t>
      </w:r>
      <w:r>
        <w:t>), dan ADC (</w:t>
      </w:r>
      <w:r>
        <w:rPr>
          <w:i/>
        </w:rPr>
        <w:t>Analog-to-Digital Converter</w:t>
      </w:r>
      <w:r>
        <w:t>)[10].</w:t>
      </w:r>
    </w:p>
    <w:p w:rsidR="004B00B6" w:rsidRDefault="00BF0302">
      <w:pPr>
        <w:ind w:firstLine="720"/>
        <w:jc w:val="both"/>
      </w:pPr>
      <w:r>
        <w:t xml:space="preserve">Penggunaan mikrokontroler disini disesusaikan dengan kebutuhan alat yang dimana dibutuhkannya 54 digital pin  dan 4 serial pin untuk komunikasi antar dua mikrokontroler  yang diintegrasikan dengan sensor magnet MGS1600GY, relay, sensor </w:t>
      </w:r>
      <w:r>
        <w:rPr>
          <w:i/>
        </w:rPr>
        <w:t>rotary encoder</w:t>
      </w:r>
      <w:r>
        <w:t xml:space="preserve">, Motor DC. maka dari pada itu dengan kebutuhan dan fitur tersebut mikrokontroler yang cocok adalah mikrokontroler ATMega2566 yang dimana memiliki 54 digital pin dan 4 fitur komunikasi serial. Dikarenakan ATMega2566 tidak bisa berdiri sendiri maka dari </w:t>
      </w:r>
      <w:r>
        <w:lastRenderedPageBreak/>
        <w:t xml:space="preserve">pada itu dibutuhkannya komponen pendukung atau disebut sistem minimum yang dirangkai dengan kebutuhan dan menjadi sebuah </w:t>
      </w:r>
      <w:r>
        <w:rPr>
          <w:i/>
        </w:rPr>
        <w:t>board</w:t>
      </w:r>
      <w:r>
        <w:t xml:space="preserve"> mikrokontroller.</w:t>
      </w:r>
    </w:p>
    <w:p w:rsidR="004B00B6" w:rsidRDefault="00BF0302">
      <w:pPr>
        <w:ind w:firstLine="720"/>
        <w:jc w:val="center"/>
      </w:pPr>
      <w:r>
        <w:t xml:space="preserve"> </w:t>
      </w:r>
      <w:r>
        <w:rPr>
          <w:noProof/>
        </w:rPr>
        <w:drawing>
          <wp:inline distT="0" distB="0" distL="0" distR="0">
            <wp:extent cx="1810385" cy="3221990"/>
            <wp:effectExtent l="0" t="952" r="0" b="0"/>
            <wp:docPr id="25" name="Picture 25"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Screwed\Downloads\WhatsApp Image 2020-12-21 at 2.16.18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20"/>
        <w:jc w:val="center"/>
      </w:pPr>
      <w:bookmarkStart w:id="44" w:name="gambar88"/>
      <w:r>
        <w:t xml:space="preserve">Gambar II-8: Mikrokontroller ATMega 2566 </w:t>
      </w:r>
      <w:bookmarkEnd w:id="44"/>
    </w:p>
    <w:p w:rsidR="004B00B6" w:rsidRDefault="00BF0302">
      <w:pPr>
        <w:ind w:firstLine="720"/>
        <w:jc w:val="both"/>
        <w:rPr>
          <w:lang w:val="id-ID"/>
        </w:rPr>
      </w:pPr>
      <w:r>
        <w:t xml:space="preserve">Mikrokontroller ini berfungsi untuk kontrol utama yang dimana menerima masukan data sensor magnet, mengendalikan kecepatan motor DC, </w:t>
      </w:r>
      <w:r>
        <w:rPr>
          <w:i/>
        </w:rPr>
        <w:t>rotary encoder</w:t>
      </w:r>
      <w:r>
        <w:t xml:space="preserve">, dan kontrol kecepatan motor DC menggunakan </w:t>
      </w:r>
      <w:r>
        <w:rPr>
          <w:i/>
        </w:rPr>
        <w:t xml:space="preserve">Fuzzy Logic Controller </w:t>
      </w:r>
      <w:r>
        <w:t>(FLC)</w:t>
      </w:r>
    </w:p>
    <w:p w:rsidR="004B00B6" w:rsidRDefault="00BF0302">
      <w:pPr>
        <w:pStyle w:val="Heading2"/>
        <w:numPr>
          <w:ilvl w:val="1"/>
          <w:numId w:val="13"/>
        </w:numPr>
        <w:ind w:left="567" w:hanging="567"/>
        <w:jc w:val="both"/>
      </w:pPr>
      <w:bookmarkStart w:id="45" w:name="_Toc59458467"/>
      <w:r>
        <w:t>Motor DC</w:t>
      </w:r>
      <w:bookmarkEnd w:id="45"/>
    </w:p>
    <w:p w:rsidR="004B00B6" w:rsidRDefault="00BF0302">
      <w:pPr>
        <w:jc w:val="both"/>
      </w:pPr>
      <w:r>
        <w:rPr>
          <w:b/>
        </w:rPr>
        <w:tab/>
      </w:r>
      <w:r>
        <w:t>Motor DC adalah sebuah penggerak ataupun aktuator yang digunakan sebagai penggerak utama robot AUMR. Motor DC bekerja ketika dialirkan arus sehingga kumparan didalamnya akan menghasilakn medan magnet. Medan magnet yang dihasilkan tersebut akan menghasilkan gaya putar yang berlawanan dengan kutub medan magnet dan akan terjadi secara terus menerus. untuk mengatur arah putaran motor DC tergantung pada arah aliran arus yang akan mengubah arah medan magnetnya. kecepatan motor DC bergantung dengan tegangan yang diberikan, tegangan yang digunakan pada motor DC pada AUMR adalah 24V dikarenakan berat AUMR yang mencapai 100kg diperlukannya sepesifikasi motor DC yang memumpuni kebutuhan tersebut.</w:t>
      </w: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46" w:name="_Toc59458468"/>
      <w:r>
        <w:rPr>
          <w:rFonts w:eastAsia="Times New Roman" w:cs="Times New Roman"/>
          <w:color w:val="000000"/>
          <w:szCs w:val="24"/>
        </w:rPr>
        <w:t>PERANCANGAN SISTEM</w:t>
      </w:r>
      <w:bookmarkEnd w:id="46"/>
    </w:p>
    <w:p w:rsidR="004B00B6" w:rsidRDefault="00BF0302" w:rsidP="008F056E">
      <w:pPr>
        <w:pStyle w:val="Heading2"/>
        <w:numPr>
          <w:ilvl w:val="0"/>
          <w:numId w:val="23"/>
        </w:numPr>
        <w:spacing w:before="240"/>
        <w:ind w:left="0" w:firstLine="0"/>
        <w:jc w:val="both"/>
      </w:pPr>
      <w:bookmarkStart w:id="47" w:name="_Toc59458469"/>
      <w:r>
        <w:t>Desain Sistem</w:t>
      </w:r>
      <w:bookmarkEnd w:id="47"/>
    </w:p>
    <w:p w:rsidR="004B00B6" w:rsidRDefault="00BF0302">
      <w:pPr>
        <w:ind w:firstLine="720"/>
        <w:jc w:val="both"/>
        <w:rPr>
          <w:lang w:val="id-ID" w:eastAsia="id-ID"/>
        </w:rPr>
      </w:pPr>
      <w:r>
        <w:rPr>
          <w:lang w:val="id-ID" w:eastAsia="id-ID"/>
        </w:rPr>
        <w:t>Pada bab ini membahas bagaimana perancangan desain sistem pemosisian sinar UVC pada robot AUMR berbasis sensor magnet. Pembahasan disini mengenai desain sistem, desain perangkat keras, desain perangkat lunak.</w:t>
      </w:r>
    </w:p>
    <w:p w:rsidR="004B00B6" w:rsidRDefault="00BF0302">
      <w:pPr>
        <w:ind w:firstLine="720"/>
        <w:jc w:val="both"/>
        <w:rPr>
          <w:lang w:val="id-ID" w:eastAsia="id-ID"/>
        </w:rPr>
      </w:pPr>
      <w:r>
        <w:rPr>
          <w:lang w:val="id-ID" w:eastAsia="id-ID"/>
        </w:rPr>
        <w:t xml:space="preserve">Pertama dari sistem ini yaitu pembacaan </w:t>
      </w:r>
      <w:r>
        <w:rPr>
          <w:i/>
          <w:lang w:val="id-ID" w:eastAsia="id-ID"/>
        </w:rPr>
        <w:t>magnetic tape</w:t>
      </w:r>
      <w:r>
        <w:rPr>
          <w:lang w:val="id-ID" w:eastAsia="id-ID"/>
        </w:rPr>
        <w:t xml:space="preserve"> oleh sensor magnet MGS1600GY yang dimana berfungsi sebagai navigasi. Pada navigasi tersebut nilai dari </w:t>
      </w:r>
      <w:r>
        <w:rPr>
          <w:i/>
          <w:lang w:val="id-ID" w:eastAsia="id-ID"/>
        </w:rPr>
        <w:t>magnetic tape</w:t>
      </w:r>
      <w:r>
        <w:rPr>
          <w:lang w:val="id-ID" w:eastAsia="id-ID"/>
        </w:rPr>
        <w:t xml:space="preserve"> dibandingkan dengan nilai </w:t>
      </w:r>
      <w:r>
        <w:rPr>
          <w:i/>
          <w:lang w:val="id-ID" w:eastAsia="id-ID"/>
        </w:rPr>
        <w:t xml:space="preserve">set point </w:t>
      </w:r>
      <w:r>
        <w:rPr>
          <w:lang w:val="id-ID" w:eastAsia="id-ID"/>
        </w:rPr>
        <w:t xml:space="preserve">untuk mendapatkan nilai </w:t>
      </w:r>
      <w:r>
        <w:rPr>
          <w:i/>
          <w:lang w:val="id-ID" w:eastAsia="id-ID"/>
        </w:rPr>
        <w:t>error</w:t>
      </w:r>
      <w:r>
        <w:rPr>
          <w:lang w:val="id-ID" w:eastAsia="id-ID"/>
        </w:rPr>
        <w:t xml:space="preserve"> berupa posisi, nilai </w:t>
      </w:r>
      <w:r>
        <w:rPr>
          <w:i/>
          <w:lang w:val="id-ID" w:eastAsia="id-ID"/>
        </w:rPr>
        <w:t>error</w:t>
      </w:r>
      <w:r>
        <w:rPr>
          <w:lang w:val="id-ID"/>
        </w:rPr>
        <w:t xml:space="preserve"> tersebut akan diolah menggunakan FLC. Keluaran yang dihasilakn untuk kontrol kecepatan pada motor DC.</w:t>
      </w:r>
      <w:r>
        <w:rPr>
          <w:lang w:val="id-ID" w:eastAsia="id-ID"/>
        </w:rPr>
        <w:t xml:space="preserve"> Kemudian menetukan posisi robot dengan sensor </w:t>
      </w:r>
      <w:r>
        <w:rPr>
          <w:i/>
          <w:lang w:val="id-ID" w:eastAsia="id-ID"/>
        </w:rPr>
        <w:t>rotary encoder</w:t>
      </w:r>
      <w:r>
        <w:rPr>
          <w:lang w:val="id-ID" w:eastAsia="id-ID"/>
        </w:rPr>
        <w:t xml:space="preserve"> yang dimana pada setiap 6 meter robot akan berhenti dan menyalahkan lampu UVC selama 15 menit dengan efektifitas sinar UV</w:t>
      </w:r>
      <w:r>
        <w:rPr>
          <w:lang w:eastAsia="id-ID"/>
        </w:rPr>
        <w:t xml:space="preserve">C </w:t>
      </w:r>
      <w:r>
        <w:rPr>
          <w:lang w:val="id-ID" w:eastAsia="id-ID"/>
        </w:rPr>
        <w:t>adalah 3 meter.</w:t>
      </w:r>
    </w:p>
    <w:p w:rsidR="004B00B6" w:rsidRDefault="00BF0302" w:rsidP="008F056E">
      <w:pPr>
        <w:pStyle w:val="Heading3"/>
        <w:numPr>
          <w:ilvl w:val="0"/>
          <w:numId w:val="24"/>
        </w:numPr>
        <w:spacing w:before="240"/>
      </w:pPr>
      <w:bookmarkStart w:id="48" w:name="_Toc59458470"/>
      <w:r>
        <w:t>Diagram Blok</w:t>
      </w:r>
      <w:bookmarkEnd w:id="48"/>
    </w:p>
    <w:p w:rsidR="004B00B6" w:rsidRDefault="00BF0302">
      <w:pPr>
        <w:pStyle w:val="ListParagraph"/>
        <w:ind w:left="0" w:firstLine="709"/>
        <w:jc w:val="both"/>
        <w:rPr>
          <w:lang w:val="id-ID" w:eastAsia="id-ID"/>
        </w:rPr>
      </w:pPr>
      <w:r>
        <w:rPr>
          <w:lang w:val="id-ID" w:eastAsia="id-ID"/>
        </w:rPr>
        <w:t>Secara keseluruhan sistem dapat dilihat dengan diagram blok seperti yang ditunjukan digambar berikut:</w:t>
      </w:r>
    </w:p>
    <w:p w:rsidR="004B00B6" w:rsidRDefault="00BF0302">
      <w:pPr>
        <w:pStyle w:val="ListParagraph"/>
        <w:ind w:left="0" w:firstLine="709"/>
        <w:jc w:val="center"/>
      </w:pPr>
      <w:r>
        <w:object w:dxaOrig="6982" w:dyaOrig="3985">
          <v:shape id="_x0000_i1047" type="#_x0000_t75" style="width:348.75pt;height:198.75pt" o:ole="">
            <v:imagedata r:id="rId28" o:title=""/>
          </v:shape>
          <o:OLEObject Type="Embed" ProgID="Visio.Drawing.15" ShapeID="_x0000_i1047" DrawAspect="Content" ObjectID="_1689325356" r:id="rId29"/>
        </w:object>
      </w:r>
      <w:bookmarkStart w:id="49" w:name="gambar31"/>
    </w:p>
    <w:p w:rsidR="004B00B6" w:rsidRDefault="00BF0302">
      <w:pPr>
        <w:pStyle w:val="ListParagraph"/>
        <w:ind w:left="0" w:firstLine="709"/>
        <w:jc w:val="center"/>
      </w:pPr>
      <w:r>
        <w:rPr>
          <w:lang w:val="id-ID"/>
        </w:rPr>
        <w:t>Gambar</w:t>
      </w:r>
      <w:r>
        <w:t xml:space="preserve"> III-1: Diagram Blok Sistem</w:t>
      </w:r>
    </w:p>
    <w:bookmarkEnd w:id="49"/>
    <w:p w:rsidR="004B00B6" w:rsidRDefault="00BF0302">
      <w:pPr>
        <w:jc w:val="both"/>
        <w:rPr>
          <w:lang w:val="id-ID" w:eastAsia="id-ID"/>
        </w:rPr>
      </w:pPr>
      <w:r>
        <w:rPr>
          <w:lang w:val="id-ID" w:eastAsia="id-ID"/>
        </w:rPr>
        <w:tab/>
        <w:t xml:space="preserve">Pada sistem ini menggunakan tiga buah catu daya dari baterai aki yang dimana 12V 17Ah untuk catu daya sistem kemudian dibagi untuk diturunkan menjadi 5V 3A untuk catu daya sensor dan driver motor, 12V 70Ah untuk catu </w:t>
      </w:r>
      <w:r>
        <w:rPr>
          <w:lang w:val="id-ID" w:eastAsia="id-ID"/>
        </w:rPr>
        <w:lastRenderedPageBreak/>
        <w:t>daya inverter dan lampu U</w:t>
      </w:r>
      <w:r>
        <w:rPr>
          <w:lang w:eastAsia="id-ID"/>
        </w:rPr>
        <w:t>V</w:t>
      </w:r>
      <w:r>
        <w:rPr>
          <w:lang w:val="id-ID" w:eastAsia="id-ID"/>
        </w:rPr>
        <w:t xml:space="preserve">C, dan catu daya 24V 17Ah untuk catu daya Motor DC. </w:t>
      </w:r>
    </w:p>
    <w:p w:rsidR="004B00B6" w:rsidRDefault="00BF0302">
      <w:pPr>
        <w:jc w:val="both"/>
        <w:rPr>
          <w:lang w:val="id-ID" w:eastAsia="id-ID"/>
        </w:rPr>
      </w:pPr>
      <w:r>
        <w:rPr>
          <w:lang w:val="id-ID" w:eastAsia="id-ID"/>
        </w:rPr>
        <w:tab/>
        <w:t xml:space="preserve">Mikrokontroler disini di fungsikan sebagai kontrol utama yang dimana menerima masukan dari sensor magnet, sensor </w:t>
      </w:r>
      <w:r>
        <w:rPr>
          <w:i/>
          <w:lang w:val="id-ID" w:eastAsia="id-ID"/>
        </w:rPr>
        <w:t>rotary encoder</w:t>
      </w:r>
      <w:r>
        <w:rPr>
          <w:lang w:val="id-ID" w:eastAsia="id-ID"/>
        </w:rPr>
        <w:t xml:space="preserve">, dan masukan dari </w:t>
      </w:r>
      <w:r>
        <w:rPr>
          <w:i/>
          <w:lang w:val="id-ID" w:eastAsia="id-ID"/>
        </w:rPr>
        <w:t>recivier</w:t>
      </w:r>
      <w:r>
        <w:rPr>
          <w:lang w:val="id-ID" w:eastAsia="id-ID"/>
        </w:rPr>
        <w:t xml:space="preserve"> 6</w:t>
      </w:r>
      <w:r>
        <w:rPr>
          <w:i/>
          <w:lang w:val="id-ID" w:eastAsia="id-ID"/>
        </w:rPr>
        <w:t xml:space="preserve"> channel</w:t>
      </w:r>
      <w:r>
        <w:rPr>
          <w:lang w:val="id-ID" w:eastAsia="id-ID"/>
        </w:rPr>
        <w:t xml:space="preserve"> untuk remot kontrol robot. Mikrokontroler tidak hanya menerima tapi juga mengelola keluaran yaitu relay, PWM dan direksi untuk putaran motor DC yang dikontrol melalu driver motor.</w:t>
      </w:r>
    </w:p>
    <w:p w:rsidR="004B00B6" w:rsidRDefault="00BF0302">
      <w:pPr>
        <w:jc w:val="both"/>
        <w:rPr>
          <w:lang w:val="id-ID" w:eastAsia="id-ID"/>
        </w:rPr>
      </w:pPr>
      <w:r>
        <w:rPr>
          <w:lang w:val="id-ID" w:eastAsia="id-ID"/>
        </w:rPr>
        <w:tab/>
        <w:t xml:space="preserve">Masukan yang diterima dengan metode FLC adalah </w:t>
      </w:r>
      <w:r>
        <w:rPr>
          <w:i/>
          <w:lang w:val="id-ID" w:eastAsia="id-ID"/>
        </w:rPr>
        <w:t xml:space="preserve">error </w:t>
      </w:r>
      <w:r>
        <w:rPr>
          <w:lang w:val="id-ID" w:eastAsia="id-ID"/>
        </w:rPr>
        <w:t xml:space="preserve">(e) yang dimana merupakan seberapa jauh posisi simpangan yang melenceng dari </w:t>
      </w:r>
      <w:r>
        <w:rPr>
          <w:i/>
          <w:lang w:val="id-ID" w:eastAsia="id-ID"/>
        </w:rPr>
        <w:t xml:space="preserve">set point </w:t>
      </w:r>
      <w:r>
        <w:rPr>
          <w:lang w:val="id-ID" w:eastAsia="id-ID"/>
        </w:rPr>
        <w:t xml:space="preserve">yang sudah ditetapkan, dan </w:t>
      </w:r>
      <w:r>
        <w:rPr>
          <w:i/>
          <w:lang w:val="id-ID" w:eastAsia="id-ID"/>
        </w:rPr>
        <w:t xml:space="preserve">delta error </w:t>
      </w:r>
      <w:r>
        <w:rPr>
          <w:lang w:val="id-ID" w:eastAsia="id-ID"/>
        </w:rPr>
        <w:t>(</w:t>
      </w:r>
      <m:oMath>
        <m:r>
          <w:rPr>
            <w:rFonts w:ascii="Cambria Math" w:hAnsi="Cambria Math"/>
            <w:lang w:val="id-ID" w:eastAsia="id-ID"/>
          </w:rPr>
          <m:t>∆</m:t>
        </m:r>
      </m:oMath>
      <w:r>
        <w:rPr>
          <w:lang w:val="id-ID" w:eastAsia="id-ID"/>
        </w:rPr>
        <w:t xml:space="preserve">e) posisi  yang dimana merupakan selisih antara </w:t>
      </w:r>
      <w:r>
        <w:rPr>
          <w:i/>
          <w:lang w:val="id-ID" w:eastAsia="id-ID"/>
        </w:rPr>
        <w:t>error</w:t>
      </w:r>
      <w:r>
        <w:rPr>
          <w:lang w:val="id-ID" w:eastAsia="id-ID"/>
        </w:rPr>
        <w:t xml:space="preserve"> terhadap </w:t>
      </w:r>
      <w:r>
        <w:rPr>
          <w:i/>
          <w:lang w:val="id-ID" w:eastAsia="id-ID"/>
        </w:rPr>
        <w:t>error</w:t>
      </w:r>
      <w:r>
        <w:rPr>
          <w:lang w:val="id-ID" w:eastAsia="id-ID"/>
        </w:rPr>
        <w:t xml:space="preserve"> sebelumnya. Dimana pada FLC disini keluaran yang akan dikontrol adalah nilai PWM. Berikut diagram blok kontrol posisi robot dengan metode FLC pada Gambar...</w:t>
      </w:r>
    </w:p>
    <w:p w:rsidR="004B00B6" w:rsidRDefault="00BF0302">
      <w:pPr>
        <w:jc w:val="center"/>
        <w:rPr>
          <w:lang w:val="id-ID" w:eastAsia="id-ID"/>
        </w:rPr>
      </w:pPr>
      <w:r>
        <w:object w:dxaOrig="7920" w:dyaOrig="1926">
          <v:shape id="_x0000_i1048" type="#_x0000_t75" style="width:396.75pt;height:96pt" o:ole="">
            <v:imagedata r:id="rId30" o:title=""/>
          </v:shape>
          <o:OLEObject Type="Embed" ProgID="Visio.Drawing.15" ShapeID="_x0000_i1048" DrawAspect="Content" ObjectID="_1689325357" r:id="rId31"/>
        </w:object>
      </w:r>
    </w:p>
    <w:p w:rsidR="004B00B6" w:rsidRDefault="00BF0302">
      <w:pPr>
        <w:jc w:val="center"/>
        <w:rPr>
          <w:lang w:eastAsia="id-ID"/>
        </w:rPr>
      </w:pPr>
      <w:bookmarkStart w:id="50" w:name="gambar32"/>
      <w:r>
        <w:rPr>
          <w:lang w:val="id-ID" w:eastAsia="id-ID"/>
        </w:rPr>
        <w:t>Gambar</w:t>
      </w:r>
      <w:r>
        <w:rPr>
          <w:lang w:eastAsia="id-ID"/>
        </w:rPr>
        <w:t xml:space="preserve"> III-2: Diagram Blok Kontrol Posisi Robot </w:t>
      </w:r>
    </w:p>
    <w:bookmarkEnd w:id="50"/>
    <w:p w:rsidR="004B00B6" w:rsidRDefault="00BF0302">
      <w:pPr>
        <w:rPr>
          <w:lang w:val="id-ID" w:eastAsia="id-ID"/>
        </w:rPr>
      </w:pPr>
      <w:r>
        <w:rPr>
          <w:lang w:val="id-ID" w:eastAsia="id-ID"/>
        </w:rPr>
        <w:tab/>
        <w:t xml:space="preserve">Nilai awal merupakan sebuah </w:t>
      </w:r>
      <w:r>
        <w:rPr>
          <w:i/>
          <w:lang w:val="id-ID" w:eastAsia="id-ID"/>
        </w:rPr>
        <w:t xml:space="preserve">set point </w:t>
      </w:r>
      <w:r>
        <w:rPr>
          <w:lang w:val="id-ID" w:eastAsia="id-ID"/>
        </w:rPr>
        <w:t xml:space="preserve">yang telah ditentukan. Nilai dari </w:t>
      </w:r>
      <w:r>
        <w:rPr>
          <w:i/>
          <w:lang w:val="id-ID" w:eastAsia="id-ID"/>
        </w:rPr>
        <w:t xml:space="preserve">rotary encoder </w:t>
      </w:r>
      <w:r>
        <w:rPr>
          <w:lang w:val="id-ID" w:eastAsia="id-ID"/>
        </w:rPr>
        <w:t xml:space="preserve">pada motor DC pada diagram blok merupakan sebuah </w:t>
      </w:r>
      <w:r>
        <w:rPr>
          <w:i/>
          <w:lang w:val="id-ID" w:eastAsia="id-ID"/>
        </w:rPr>
        <w:t>feedback</w:t>
      </w:r>
      <w:r>
        <w:rPr>
          <w:lang w:val="id-ID" w:eastAsia="id-ID"/>
        </w:rPr>
        <w:t xml:space="preserve">, dan juga terdapat blok FLC yang didalamnya terdapat </w:t>
      </w:r>
      <w:r>
        <w:rPr>
          <w:i/>
          <w:lang w:val="id-ID" w:eastAsia="id-ID"/>
        </w:rPr>
        <w:t xml:space="preserve">fuzzyfication, fuzzy inference, </w:t>
      </w:r>
      <w:r>
        <w:rPr>
          <w:lang w:val="id-ID" w:eastAsia="id-ID"/>
        </w:rPr>
        <w:t xml:space="preserve">dan </w:t>
      </w:r>
      <w:r>
        <w:rPr>
          <w:i/>
          <w:lang w:val="id-ID" w:eastAsia="id-ID"/>
        </w:rPr>
        <w:t>defuzzyfication</w:t>
      </w:r>
      <w:r>
        <w:rPr>
          <w:lang w:val="id-ID" w:eastAsia="id-ID"/>
        </w:rPr>
        <w:t>.</w:t>
      </w:r>
    </w:p>
    <w:p w:rsidR="004B00B6" w:rsidRDefault="00BF0302" w:rsidP="008F056E">
      <w:pPr>
        <w:pStyle w:val="Heading3"/>
        <w:numPr>
          <w:ilvl w:val="0"/>
          <w:numId w:val="24"/>
        </w:numPr>
        <w:spacing w:before="240"/>
      </w:pPr>
      <w:bookmarkStart w:id="51" w:name="_Toc59458471"/>
      <w:r>
        <w:t>Diagram Alir</w:t>
      </w:r>
      <w:bookmarkEnd w:id="51"/>
    </w:p>
    <w:p w:rsidR="004B00B6" w:rsidRDefault="00BF0302">
      <w:pPr>
        <w:ind w:firstLine="709"/>
        <w:jc w:val="both"/>
        <w:rPr>
          <w:lang w:val="id-ID" w:eastAsia="id-ID"/>
        </w:rPr>
      </w:pPr>
      <w:r>
        <w:rPr>
          <w:lang w:val="id-ID" w:eastAsia="id-ID"/>
        </w:rPr>
        <w:t>Diagram alir sistem yang telah dirancang dilihat pada Gambar... sebagai berikut.</w:t>
      </w:r>
    </w:p>
    <w:p w:rsidR="004B00B6" w:rsidRDefault="00BF0302">
      <w:pPr>
        <w:ind w:firstLine="709"/>
        <w:jc w:val="center"/>
        <w:rPr>
          <w:lang w:val="id-ID" w:eastAsia="id-ID"/>
        </w:rPr>
      </w:pPr>
      <w:r>
        <w:rPr>
          <w:noProof/>
        </w:rPr>
        <w:lastRenderedPageBreak/>
        <w:drawing>
          <wp:anchor distT="0" distB="0" distL="114300" distR="114300" simplePos="0" relativeHeight="251689984" behindDoc="0" locked="0" layoutInCell="1" allowOverlap="1">
            <wp:simplePos x="0" y="0"/>
            <wp:positionH relativeFrom="column">
              <wp:posOffset>1904365</wp:posOffset>
            </wp:positionH>
            <wp:positionV relativeFrom="paragraph">
              <wp:posOffset>-15875</wp:posOffset>
            </wp:positionV>
            <wp:extent cx="1506855" cy="4399280"/>
            <wp:effectExtent l="0" t="0" r="0" b="1270"/>
            <wp:wrapTopAndBottom/>
            <wp:docPr id="4" name="Picture 4" descr="C:\Users\Screwed\Downloads\Diagram Alir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Screwed\Downloads\Diagram Alir Siste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506855" cy="4399280"/>
                    </a:xfrm>
                    <a:prstGeom prst="rect">
                      <a:avLst/>
                    </a:prstGeom>
                    <a:noFill/>
                    <a:ln>
                      <a:noFill/>
                    </a:ln>
                  </pic:spPr>
                </pic:pic>
              </a:graphicData>
            </a:graphic>
          </wp:anchor>
        </w:drawing>
      </w:r>
    </w:p>
    <w:p w:rsidR="004B00B6" w:rsidRDefault="00BF0302">
      <w:pPr>
        <w:ind w:firstLine="709"/>
        <w:jc w:val="center"/>
        <w:rPr>
          <w:lang w:val="id-ID" w:eastAsia="id-ID"/>
        </w:rPr>
      </w:pPr>
      <w:bookmarkStart w:id="52" w:name="gambar33"/>
      <w:r>
        <w:rPr>
          <w:lang w:val="id-ID" w:eastAsia="id-ID"/>
        </w:rPr>
        <w:t xml:space="preserve">Gambar </w:t>
      </w:r>
      <w:r>
        <w:rPr>
          <w:lang w:eastAsia="id-ID"/>
        </w:rPr>
        <w:t xml:space="preserve">III-3: </w:t>
      </w:r>
      <w:r>
        <w:rPr>
          <w:lang w:val="id-ID" w:eastAsia="id-ID"/>
        </w:rPr>
        <w:t xml:space="preserve">Diagram Alir </w:t>
      </w:r>
      <w:r>
        <w:rPr>
          <w:lang w:eastAsia="id-ID"/>
        </w:rPr>
        <w:t>Si</w:t>
      </w:r>
      <w:r>
        <w:rPr>
          <w:lang w:val="id-ID" w:eastAsia="id-ID"/>
        </w:rPr>
        <w:t xml:space="preserve">stem </w:t>
      </w:r>
      <w:r>
        <w:rPr>
          <w:lang w:eastAsia="id-ID"/>
        </w:rPr>
        <w:t>U</w:t>
      </w:r>
      <w:r>
        <w:rPr>
          <w:lang w:val="id-ID" w:eastAsia="id-ID"/>
        </w:rPr>
        <w:t>tama</w:t>
      </w:r>
    </w:p>
    <w:bookmarkEnd w:id="52"/>
    <w:p w:rsidR="004B00B6" w:rsidRDefault="00BF0302">
      <w:pPr>
        <w:rPr>
          <w:lang w:val="id-ID" w:eastAsia="id-ID"/>
        </w:rPr>
      </w:pPr>
      <w:r>
        <w:rPr>
          <w:lang w:val="id-ID" w:eastAsia="id-ID"/>
        </w:rPr>
        <w:tab/>
        <w:t xml:space="preserve">Diagram alir sistem utama ini proses pertama dilakukan insialisai variabel dan pin dari parameter-parameter yang digunakan dari sensor. Kemudian sensor magnet membaca nilai dari </w:t>
      </w:r>
      <w:r>
        <w:rPr>
          <w:i/>
          <w:lang w:val="id-ID" w:eastAsia="id-ID"/>
        </w:rPr>
        <w:t>magnetic tape</w:t>
      </w:r>
      <w:r>
        <w:rPr>
          <w:lang w:val="id-ID" w:eastAsia="id-ID"/>
        </w:rPr>
        <w:t xml:space="preserve"> yang dikirimkan ke mikrokontroler. Jika terdapat </w:t>
      </w:r>
      <w:r>
        <w:rPr>
          <w:i/>
          <w:lang w:val="id-ID" w:eastAsia="id-ID"/>
        </w:rPr>
        <w:t>magnetic tape</w:t>
      </w:r>
      <w:r>
        <w:rPr>
          <w:lang w:val="id-ID" w:eastAsia="id-ID"/>
        </w:rPr>
        <w:t xml:space="preserve"> maka robot akan berjalan sejauh 6 meter yang dimana diketahui dengan sensor </w:t>
      </w:r>
      <w:r>
        <w:rPr>
          <w:i/>
          <w:lang w:val="id-ID" w:eastAsia="id-ID"/>
        </w:rPr>
        <w:t>rotary encoder</w:t>
      </w:r>
      <w:r>
        <w:rPr>
          <w:lang w:val="id-ID" w:eastAsia="id-ID"/>
        </w:rPr>
        <w:t xml:space="preserve"> dari putran motor DC maka robot akan berhenti dan lampu akan menyala, kemudian jika tidak terbaca </w:t>
      </w:r>
      <w:r>
        <w:rPr>
          <w:i/>
          <w:lang w:val="id-ID" w:eastAsia="id-ID"/>
        </w:rPr>
        <w:t>magnetic tape</w:t>
      </w:r>
      <w:r>
        <w:rPr>
          <w:lang w:val="id-ID" w:eastAsia="id-ID"/>
        </w:rPr>
        <w:t xml:space="preserve"> robot akan kembali ke step pembacaan </w:t>
      </w:r>
      <w:r>
        <w:rPr>
          <w:i/>
          <w:lang w:val="id-ID" w:eastAsia="id-ID"/>
        </w:rPr>
        <w:t xml:space="preserve">magnetic tape </w:t>
      </w:r>
      <w:r>
        <w:rPr>
          <w:lang w:val="id-ID" w:eastAsia="id-ID"/>
        </w:rPr>
        <w:t>kembali.</w:t>
      </w:r>
    </w:p>
    <w:p w:rsidR="004B00B6" w:rsidRDefault="00BF0302">
      <w:pPr>
        <w:jc w:val="right"/>
        <w:rPr>
          <w:lang w:val="id-ID" w:eastAsia="id-ID"/>
        </w:rPr>
      </w:pPr>
      <w:r>
        <w:rPr>
          <w:noProof/>
        </w:rPr>
        <w:lastRenderedPageBreak/>
        <w:drawing>
          <wp:anchor distT="0" distB="0" distL="114300" distR="114300" simplePos="0" relativeHeight="251665408" behindDoc="1" locked="0" layoutInCell="1" allowOverlap="1">
            <wp:simplePos x="0" y="0"/>
            <wp:positionH relativeFrom="column">
              <wp:posOffset>-41910</wp:posOffset>
            </wp:positionH>
            <wp:positionV relativeFrom="paragraph">
              <wp:posOffset>13335</wp:posOffset>
            </wp:positionV>
            <wp:extent cx="2967990" cy="3877310"/>
            <wp:effectExtent l="0" t="0" r="4445" b="8890"/>
            <wp:wrapNone/>
            <wp:docPr id="5" name="Picture 5" descr="C:\Users\Screwed\Downloads\Diagram Alir cara kerja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Screwed\Downloads\Diagram Alir cara kerja sistem.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967759" cy="3877541"/>
                    </a:xfrm>
                    <a:prstGeom prst="rect">
                      <a:avLst/>
                    </a:prstGeom>
                    <a:noFill/>
                    <a:ln>
                      <a:noFill/>
                    </a:ln>
                  </pic:spPr>
                </pic:pic>
              </a:graphicData>
            </a:graphic>
          </wp:anchor>
        </w:drawing>
      </w:r>
      <w:r>
        <w:object w:dxaOrig="3232" w:dyaOrig="6145">
          <v:shape id="_x0000_i1049" type="#_x0000_t75" style="width:160.5pt;height:307.5pt" o:ole="">
            <v:imagedata r:id="rId34" o:title=""/>
          </v:shape>
          <o:OLEObject Type="Embed" ProgID="Visio.Drawing.15" ShapeID="_x0000_i1049" DrawAspect="Content" ObjectID="_1689325358" r:id="rId35"/>
        </w:object>
      </w:r>
    </w:p>
    <w:p w:rsidR="004B00B6" w:rsidRDefault="00BF0302">
      <w:pPr>
        <w:ind w:left="426"/>
        <w:rPr>
          <w:lang w:eastAsia="id-ID"/>
        </w:rPr>
      </w:pPr>
      <w:r>
        <w:rPr>
          <w:lang w:eastAsia="id-ID"/>
        </w:rPr>
        <w:t>Proses Aktivasi Robot</w:t>
      </w:r>
      <w:r>
        <w:rPr>
          <w:lang w:val="id-ID" w:eastAsia="id-ID"/>
        </w:rPr>
        <w:tab/>
      </w:r>
      <w:r>
        <w:rPr>
          <w:lang w:val="id-ID" w:eastAsia="id-ID"/>
        </w:rPr>
        <w:tab/>
      </w:r>
      <w:r>
        <w:rPr>
          <w:lang w:val="id-ID" w:eastAsia="id-ID"/>
        </w:rPr>
        <w:tab/>
        <w:t xml:space="preserve">         </w:t>
      </w:r>
      <w:r>
        <w:rPr>
          <w:lang w:eastAsia="id-ID"/>
        </w:rPr>
        <w:t>Proses Kontrol</w:t>
      </w:r>
    </w:p>
    <w:p w:rsidR="004B00B6" w:rsidRDefault="00BF0302">
      <w:pPr>
        <w:ind w:left="426"/>
        <w:jc w:val="center"/>
        <w:rPr>
          <w:lang w:eastAsia="id-ID"/>
        </w:rPr>
      </w:pPr>
      <w:bookmarkStart w:id="53" w:name="gambar34"/>
      <w:r>
        <w:rPr>
          <w:lang w:eastAsia="id-ID"/>
        </w:rPr>
        <w:t>Gambar III-4: Diagram Alir Proses</w:t>
      </w:r>
    </w:p>
    <w:p w:rsidR="004B00B6" w:rsidRDefault="00BF0302" w:rsidP="008F056E">
      <w:pPr>
        <w:pStyle w:val="Heading2"/>
        <w:numPr>
          <w:ilvl w:val="0"/>
          <w:numId w:val="23"/>
        </w:numPr>
        <w:spacing w:before="240"/>
        <w:ind w:left="0" w:firstLine="0"/>
        <w:jc w:val="both"/>
      </w:pPr>
      <w:bookmarkStart w:id="54" w:name="_Toc59458472"/>
      <w:bookmarkEnd w:id="53"/>
      <w:r>
        <w:t>Desain Perangkat Keras</w:t>
      </w:r>
      <w:bookmarkEnd w:id="54"/>
    </w:p>
    <w:p w:rsidR="004B00B6" w:rsidRDefault="00BF0302">
      <w:pPr>
        <w:ind w:firstLine="709"/>
        <w:jc w:val="both"/>
        <w:rPr>
          <w:lang w:val="id-ID" w:eastAsia="id-ID"/>
        </w:rPr>
      </w:pPr>
      <w:r>
        <w:rPr>
          <w:lang w:val="id-ID" w:eastAsia="id-ID"/>
        </w:rPr>
        <w:t>Desain perangkat keras disini meliputi desain mekanik sistem robot, spesifikiasi komponen pada sisistem, desain dan spesifikasi elektronika sistem. Penjelasan sebagai berikut:</w:t>
      </w:r>
    </w:p>
    <w:p w:rsidR="004B00B6" w:rsidRDefault="00BF0302" w:rsidP="008F056E">
      <w:pPr>
        <w:pStyle w:val="Heading3"/>
        <w:spacing w:before="240"/>
      </w:pPr>
      <w:bookmarkStart w:id="55" w:name="_Toc59458473"/>
      <w:r>
        <w:t>Desain Mekanik Sistem</w:t>
      </w:r>
      <w:bookmarkEnd w:id="55"/>
    </w:p>
    <w:p w:rsidR="004B00B6" w:rsidRDefault="00BF0302">
      <w:pPr>
        <w:ind w:firstLine="720"/>
        <w:jc w:val="both"/>
        <w:rPr>
          <w:lang w:eastAsia="id-ID"/>
        </w:rPr>
      </w:pPr>
      <w:r>
        <w:rPr>
          <w:noProof/>
        </w:rPr>
        <w:drawing>
          <wp:anchor distT="0" distB="0" distL="114300" distR="114300" simplePos="0" relativeHeight="251615232" behindDoc="0" locked="0" layoutInCell="1" allowOverlap="1">
            <wp:simplePos x="0" y="0"/>
            <wp:positionH relativeFrom="column">
              <wp:posOffset>-5080</wp:posOffset>
            </wp:positionH>
            <wp:positionV relativeFrom="paragraph">
              <wp:posOffset>604520</wp:posOffset>
            </wp:positionV>
            <wp:extent cx="5040630" cy="1953895"/>
            <wp:effectExtent l="0" t="0" r="7620"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040630" cy="1953895"/>
                    </a:xfrm>
                    <a:prstGeom prst="rect">
                      <a:avLst/>
                    </a:prstGeom>
                  </pic:spPr>
                </pic:pic>
              </a:graphicData>
            </a:graphic>
          </wp:anchor>
        </w:drawing>
      </w:r>
      <w:r>
        <w:rPr>
          <w:lang w:val="id-ID" w:eastAsia="id-ID"/>
        </w:rPr>
        <w:t xml:space="preserve">Berikut </w:t>
      </w:r>
      <w:r>
        <w:rPr>
          <w:lang w:eastAsia="id-ID"/>
        </w:rPr>
        <w:t>G</w:t>
      </w:r>
      <w:r>
        <w:rPr>
          <w:lang w:val="id-ID" w:eastAsia="id-ID"/>
        </w:rPr>
        <w:t xml:space="preserve">ambar </w:t>
      </w:r>
      <w:r>
        <w:rPr>
          <w:lang w:eastAsia="id-ID"/>
        </w:rPr>
        <w:t>III-5</w:t>
      </w:r>
      <w:r>
        <w:rPr>
          <w:lang w:val="id-ID" w:eastAsia="id-ID"/>
        </w:rPr>
        <w:t xml:space="preserve"> merupakan gambar dari desain 3D serta pemosisian komponen pada robot AUMR serta penjelasan di </w:t>
      </w:r>
      <w:r>
        <w:rPr>
          <w:lang w:eastAsia="id-ID"/>
        </w:rPr>
        <w:t>T</w:t>
      </w:r>
      <w:r>
        <w:rPr>
          <w:lang w:val="id-ID" w:eastAsia="id-ID"/>
        </w:rPr>
        <w:t>abel</w:t>
      </w:r>
      <w:r>
        <w:rPr>
          <w:lang w:eastAsia="id-ID"/>
        </w:rPr>
        <w:t xml:space="preserve"> III-1.</w:t>
      </w:r>
    </w:p>
    <w:p w:rsidR="004B00B6" w:rsidRDefault="00BF0302">
      <w:pPr>
        <w:ind w:left="720"/>
        <w:jc w:val="center"/>
        <w:rPr>
          <w:lang w:val="id-ID" w:eastAsia="id-ID"/>
        </w:rPr>
      </w:pPr>
      <w:bookmarkStart w:id="56" w:name="gambar35"/>
      <w:r>
        <w:rPr>
          <w:noProof/>
        </w:rPr>
        <w:lastRenderedPageBreak/>
        <mc:AlternateContent>
          <mc:Choice Requires="wps">
            <w:drawing>
              <wp:anchor distT="45720" distB="45720" distL="114300" distR="114300" simplePos="0" relativeHeight="251671552" behindDoc="1" locked="0" layoutInCell="1" allowOverlap="1">
                <wp:simplePos x="0" y="0"/>
                <wp:positionH relativeFrom="column">
                  <wp:posOffset>525780</wp:posOffset>
                </wp:positionH>
                <wp:positionV relativeFrom="paragraph">
                  <wp:posOffset>235585</wp:posOffset>
                </wp:positionV>
                <wp:extent cx="621030" cy="2863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73" cy="28660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D7AF3" w:rsidRDefault="005D7AF3">
                            <w:pPr>
                              <w:spacing w:line="240" w:lineRule="auto"/>
                              <w:jc w:val="center"/>
                              <w:rPr>
                                <w:color w:val="FFFFFF" w:themeColor="background1"/>
                              </w:rPr>
                            </w:pPr>
                            <w:r>
                              <w:rPr>
                                <w:color w:val="FFFFFF" w:themeColor="background1"/>
                                <w:lang w:val="id-ID"/>
                              </w:rPr>
                              <w:t>2</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4pt;margin-top:18.55pt;width:48.9pt;height:22.55pt;z-index:-2516449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" filled="f" stroked="f">
                <v:textbox>
                  <w:txbxContent>
                    <w:p w:rsidR="005D7AF3" w:rsidRDefault="005D7AF3">
                      <w:pPr>
                        <w:spacing w:line="240" w:lineRule="auto"/>
                        <w:jc w:val="center"/>
                        <w:rPr>
                          <w:color w:val="FFFFFF" w:themeColor="background1"/>
                        </w:rPr>
                      </w:pPr>
                      <w:r>
                        <w:rPr>
                          <w:color w:val="FFFFFF" w:themeColor="background1"/>
                          <w:lang w:val="id-ID"/>
                        </w:rPr>
                        <w:t>2</w:t>
                      </w:r>
                    </w:p>
                  </w:txbxContent>
                </v:textbox>
              </v:shape>
            </w:pict>
          </mc:Fallback>
        </mc:AlternateContent>
      </w:r>
      <w:r>
        <w:rPr>
          <w:lang w:val="id-ID" w:eastAsia="id-ID"/>
        </w:rPr>
        <w:t>Gambar</w:t>
      </w:r>
      <w:r>
        <w:rPr>
          <w:lang w:eastAsia="id-ID"/>
        </w:rPr>
        <w:t xml:space="preserve"> III-5:</w:t>
      </w:r>
      <w:r>
        <w:rPr>
          <w:lang w:val="id-ID" w:eastAsia="id-ID"/>
        </w:rPr>
        <w:t xml:space="preserve"> Desain Mekanisme Robot AUMR</w:t>
      </w:r>
      <w:bookmarkEnd w:id="56"/>
    </w:p>
    <w:p w:rsidR="004B00B6" w:rsidRDefault="00BF0302">
      <w:pPr>
        <w:ind w:left="720"/>
        <w:jc w:val="center"/>
        <w:rPr>
          <w:lang w:val="id-ID" w:eastAsia="id-ID"/>
        </w:rPr>
      </w:pPr>
      <w:bookmarkStart w:id="57" w:name="Tabel31"/>
      <w:r>
        <w:rPr>
          <w:lang w:val="id-ID" w:eastAsia="id-ID"/>
        </w:rPr>
        <w:t>Tabel</w:t>
      </w:r>
      <w:r>
        <w:rPr>
          <w:lang w:eastAsia="id-ID"/>
        </w:rPr>
        <w:t xml:space="preserve"> III-1:</w:t>
      </w:r>
      <w:r>
        <w:rPr>
          <w:lang w:val="id-ID" w:eastAsia="id-ID"/>
        </w:rPr>
        <w:t xml:space="preserve"> Mekanik Sistem</w:t>
      </w:r>
    </w:p>
    <w:tbl>
      <w:tblPr>
        <w:tblStyle w:val="TableGrid"/>
        <w:tblW w:w="0" w:type="auto"/>
        <w:jc w:val="center"/>
        <w:tblLook w:val="04A0" w:firstRow="1" w:lastRow="0" w:firstColumn="1" w:lastColumn="0" w:noHBand="0" w:noVBand="1"/>
      </w:tblPr>
      <w:tblGrid>
        <w:gridCol w:w="570"/>
        <w:gridCol w:w="6977"/>
      </w:tblGrid>
      <w:tr w:rsidR="004B00B6">
        <w:trPr>
          <w:jc w:val="center"/>
        </w:trPr>
        <w:tc>
          <w:tcPr>
            <w:tcW w:w="457" w:type="dxa"/>
          </w:tcPr>
          <w:p w:rsidR="004B00B6" w:rsidRDefault="00BF0302">
            <w:pPr>
              <w:jc w:val="center"/>
              <w:rPr>
                <w:lang w:val="id-ID" w:eastAsia="id-ID"/>
              </w:rPr>
            </w:pPr>
            <w:r>
              <w:rPr>
                <w:lang w:val="id-ID" w:eastAsia="id-ID"/>
              </w:rPr>
              <w:t>No.</w:t>
            </w:r>
          </w:p>
        </w:tc>
        <w:tc>
          <w:tcPr>
            <w:tcW w:w="6977" w:type="dxa"/>
          </w:tcPr>
          <w:p w:rsidR="004B00B6" w:rsidRDefault="00BF0302">
            <w:pPr>
              <w:jc w:val="center"/>
              <w:rPr>
                <w:lang w:val="id-ID" w:eastAsia="id-ID"/>
              </w:rPr>
            </w:pPr>
            <w:r>
              <w:rPr>
                <w:lang w:val="id-ID" w:eastAsia="id-ID"/>
              </w:rPr>
              <w:t>Keterangan</w:t>
            </w:r>
          </w:p>
        </w:tc>
      </w:tr>
      <w:tr w:rsidR="004B00B6">
        <w:trPr>
          <w:jc w:val="center"/>
        </w:trPr>
        <w:tc>
          <w:tcPr>
            <w:tcW w:w="457" w:type="dxa"/>
          </w:tcPr>
          <w:p w:rsidR="004B00B6" w:rsidRDefault="00BF0302">
            <w:pPr>
              <w:jc w:val="center"/>
              <w:rPr>
                <w:lang w:val="id-ID" w:eastAsia="id-ID"/>
              </w:rPr>
            </w:pPr>
            <w:r>
              <w:rPr>
                <w:lang w:val="id-ID" w:eastAsia="id-ID"/>
              </w:rPr>
              <w:t>1</w:t>
            </w:r>
          </w:p>
        </w:tc>
        <w:tc>
          <w:tcPr>
            <w:tcW w:w="6977" w:type="dxa"/>
          </w:tcPr>
          <w:p w:rsidR="004B00B6" w:rsidRDefault="00BF0302">
            <w:pPr>
              <w:tabs>
                <w:tab w:val="left" w:pos="3900"/>
              </w:tabs>
              <w:rPr>
                <w:lang w:val="id-ID" w:eastAsia="id-ID"/>
              </w:rPr>
            </w:pPr>
            <w:r>
              <w:rPr>
                <w:lang w:val="id-ID" w:eastAsia="id-ID"/>
              </w:rPr>
              <w:t xml:space="preserve">Penempatan </w:t>
            </w:r>
            <w:r>
              <w:rPr>
                <w:i/>
                <w:lang w:val="id-ID" w:eastAsia="id-ID"/>
              </w:rPr>
              <w:t>Accu</w:t>
            </w:r>
            <w:r>
              <w:rPr>
                <w:lang w:val="id-ID" w:eastAsia="id-ID"/>
              </w:rPr>
              <w:t xml:space="preserve"> 12V 70Ah</w:t>
            </w:r>
            <w:r>
              <w:rPr>
                <w:lang w:val="id-ID" w:eastAsia="id-ID"/>
              </w:rPr>
              <w:tab/>
            </w:r>
          </w:p>
        </w:tc>
      </w:tr>
      <w:tr w:rsidR="004B00B6">
        <w:trPr>
          <w:trHeight w:val="343"/>
          <w:jc w:val="center"/>
        </w:trPr>
        <w:tc>
          <w:tcPr>
            <w:tcW w:w="457" w:type="dxa"/>
          </w:tcPr>
          <w:p w:rsidR="004B00B6" w:rsidRDefault="00BF0302">
            <w:pPr>
              <w:jc w:val="center"/>
              <w:rPr>
                <w:lang w:val="id-ID" w:eastAsia="id-ID"/>
              </w:rPr>
            </w:pPr>
            <w:r>
              <w:rPr>
                <w:lang w:val="id-ID" w:eastAsia="id-ID"/>
              </w:rPr>
              <w:t>2</w:t>
            </w:r>
          </w:p>
        </w:tc>
        <w:tc>
          <w:tcPr>
            <w:tcW w:w="6977" w:type="dxa"/>
          </w:tcPr>
          <w:p w:rsidR="004B00B6" w:rsidRDefault="00BF0302">
            <w:pPr>
              <w:rPr>
                <w:lang w:val="id-ID" w:eastAsia="id-ID"/>
              </w:rPr>
            </w:pPr>
            <w:r>
              <w:rPr>
                <w:lang w:val="id-ID" w:eastAsia="id-ID"/>
              </w:rPr>
              <w:t>Inverter 900VA 12V</w:t>
            </w:r>
          </w:p>
        </w:tc>
      </w:tr>
      <w:tr w:rsidR="004B00B6">
        <w:trPr>
          <w:jc w:val="center"/>
        </w:trPr>
        <w:tc>
          <w:tcPr>
            <w:tcW w:w="457" w:type="dxa"/>
          </w:tcPr>
          <w:p w:rsidR="004B00B6" w:rsidRDefault="00BF0302">
            <w:pPr>
              <w:jc w:val="center"/>
              <w:rPr>
                <w:lang w:val="id-ID" w:eastAsia="id-ID"/>
              </w:rPr>
            </w:pPr>
            <w:r>
              <w:rPr>
                <w:lang w:val="id-ID" w:eastAsia="id-ID"/>
              </w:rPr>
              <w:t>3</w:t>
            </w:r>
          </w:p>
        </w:tc>
        <w:tc>
          <w:tcPr>
            <w:tcW w:w="6977" w:type="dxa"/>
          </w:tcPr>
          <w:p w:rsidR="004B00B6" w:rsidRDefault="00BF0302">
            <w:pPr>
              <w:rPr>
                <w:lang w:val="id-ID" w:eastAsia="id-ID"/>
              </w:rPr>
            </w:pPr>
            <w:r>
              <w:rPr>
                <w:lang w:val="id-ID" w:eastAsia="id-ID"/>
              </w:rPr>
              <w:t xml:space="preserve">Motor DC </w:t>
            </w:r>
            <w:r>
              <w:rPr>
                <w:i/>
                <w:lang w:val="id-ID" w:eastAsia="id-ID"/>
              </w:rPr>
              <w:t>Brushed</w:t>
            </w:r>
            <w:r>
              <w:rPr>
                <w:lang w:val="id-ID" w:eastAsia="id-ID"/>
              </w:rPr>
              <w:t xml:space="preserve"> 60W 3000Rpm</w:t>
            </w:r>
          </w:p>
        </w:tc>
      </w:tr>
      <w:tr w:rsidR="004B00B6">
        <w:trPr>
          <w:jc w:val="center"/>
        </w:trPr>
        <w:tc>
          <w:tcPr>
            <w:tcW w:w="457" w:type="dxa"/>
          </w:tcPr>
          <w:p w:rsidR="004B00B6" w:rsidRDefault="00BF0302">
            <w:pPr>
              <w:jc w:val="center"/>
              <w:rPr>
                <w:lang w:val="id-ID" w:eastAsia="id-ID"/>
              </w:rPr>
            </w:pPr>
            <w:r>
              <w:rPr>
                <w:lang w:val="id-ID" w:eastAsia="id-ID"/>
              </w:rPr>
              <w:t>4</w:t>
            </w:r>
          </w:p>
        </w:tc>
        <w:tc>
          <w:tcPr>
            <w:tcW w:w="6977" w:type="dxa"/>
          </w:tcPr>
          <w:p w:rsidR="004B00B6" w:rsidRDefault="00BF0302">
            <w:pPr>
              <w:rPr>
                <w:lang w:val="id-ID" w:eastAsia="id-ID"/>
              </w:rPr>
            </w:pPr>
            <w:r>
              <w:rPr>
                <w:lang w:val="id-ID" w:eastAsia="id-ID"/>
              </w:rPr>
              <w:t>Penempatan sensor magnet MGS1600GY</w:t>
            </w:r>
          </w:p>
        </w:tc>
      </w:tr>
      <w:tr w:rsidR="004B00B6">
        <w:trPr>
          <w:jc w:val="center"/>
        </w:trPr>
        <w:tc>
          <w:tcPr>
            <w:tcW w:w="457" w:type="dxa"/>
          </w:tcPr>
          <w:p w:rsidR="004B00B6" w:rsidRDefault="00BF0302">
            <w:pPr>
              <w:jc w:val="center"/>
              <w:rPr>
                <w:lang w:val="id-ID" w:eastAsia="id-ID"/>
              </w:rPr>
            </w:pPr>
            <w:r>
              <w:rPr>
                <w:lang w:val="id-ID" w:eastAsia="id-ID"/>
              </w:rPr>
              <w:t>5</w:t>
            </w:r>
          </w:p>
        </w:tc>
        <w:tc>
          <w:tcPr>
            <w:tcW w:w="6977" w:type="dxa"/>
          </w:tcPr>
          <w:p w:rsidR="004B00B6" w:rsidRDefault="00BF0302">
            <w:pPr>
              <w:rPr>
                <w:lang w:val="id-ID" w:eastAsia="id-ID"/>
              </w:rPr>
            </w:pPr>
            <w:r>
              <w:rPr>
                <w:i/>
                <w:lang w:val="id-ID" w:eastAsia="id-ID"/>
              </w:rPr>
              <w:t xml:space="preserve">Rotary Encoder </w:t>
            </w:r>
          </w:p>
        </w:tc>
      </w:tr>
      <w:tr w:rsidR="004B00B6">
        <w:trPr>
          <w:jc w:val="center"/>
        </w:trPr>
        <w:tc>
          <w:tcPr>
            <w:tcW w:w="457" w:type="dxa"/>
          </w:tcPr>
          <w:p w:rsidR="004B00B6" w:rsidRDefault="00BF0302">
            <w:pPr>
              <w:jc w:val="center"/>
              <w:rPr>
                <w:lang w:val="id-ID" w:eastAsia="id-ID"/>
              </w:rPr>
            </w:pPr>
            <w:r>
              <w:rPr>
                <w:lang w:val="id-ID" w:eastAsia="id-ID"/>
              </w:rPr>
              <w:t>6</w:t>
            </w:r>
          </w:p>
        </w:tc>
        <w:tc>
          <w:tcPr>
            <w:tcW w:w="6977" w:type="dxa"/>
          </w:tcPr>
          <w:p w:rsidR="004B00B6" w:rsidRDefault="00BF0302">
            <w:pPr>
              <w:rPr>
                <w:lang w:val="id-ID" w:eastAsia="id-ID"/>
              </w:rPr>
            </w:pPr>
            <w:r>
              <w:rPr>
                <w:lang w:val="id-ID" w:eastAsia="id-ID"/>
              </w:rPr>
              <w:t>Kotak elektronika, berisi PCB</w:t>
            </w:r>
          </w:p>
        </w:tc>
      </w:tr>
      <w:tr w:rsidR="004B00B6">
        <w:trPr>
          <w:jc w:val="center"/>
        </w:trPr>
        <w:tc>
          <w:tcPr>
            <w:tcW w:w="457" w:type="dxa"/>
          </w:tcPr>
          <w:p w:rsidR="004B00B6" w:rsidRDefault="00BF0302">
            <w:pPr>
              <w:jc w:val="center"/>
              <w:rPr>
                <w:lang w:val="id-ID" w:eastAsia="id-ID"/>
              </w:rPr>
            </w:pPr>
            <w:r>
              <w:rPr>
                <w:lang w:val="id-ID" w:eastAsia="id-ID"/>
              </w:rPr>
              <w:t>7</w:t>
            </w:r>
          </w:p>
        </w:tc>
        <w:tc>
          <w:tcPr>
            <w:tcW w:w="6977" w:type="dxa"/>
          </w:tcPr>
          <w:p w:rsidR="004B00B6" w:rsidRDefault="00BF0302">
            <w:pPr>
              <w:rPr>
                <w:lang w:val="id-ID" w:eastAsia="id-ID"/>
              </w:rPr>
            </w:pPr>
            <w:r>
              <w:rPr>
                <w:lang w:val="id-ID" w:eastAsia="id-ID"/>
              </w:rPr>
              <w:t xml:space="preserve">Kotak </w:t>
            </w:r>
            <w:r>
              <w:rPr>
                <w:i/>
                <w:lang w:val="id-ID" w:eastAsia="id-ID"/>
              </w:rPr>
              <w:t xml:space="preserve">Accu </w:t>
            </w:r>
            <w:r>
              <w:rPr>
                <w:lang w:val="id-ID" w:eastAsia="id-ID"/>
              </w:rPr>
              <w:t xml:space="preserve">12V 18Ah </w:t>
            </w:r>
          </w:p>
        </w:tc>
      </w:tr>
      <w:tr w:rsidR="004B00B6">
        <w:trPr>
          <w:jc w:val="center"/>
        </w:trPr>
        <w:tc>
          <w:tcPr>
            <w:tcW w:w="457" w:type="dxa"/>
          </w:tcPr>
          <w:p w:rsidR="004B00B6" w:rsidRDefault="00BF0302">
            <w:pPr>
              <w:jc w:val="center"/>
              <w:rPr>
                <w:lang w:val="id-ID" w:eastAsia="id-ID"/>
              </w:rPr>
            </w:pPr>
            <w:r>
              <w:rPr>
                <w:lang w:val="id-ID" w:eastAsia="id-ID"/>
              </w:rPr>
              <w:t>8</w:t>
            </w:r>
          </w:p>
        </w:tc>
        <w:tc>
          <w:tcPr>
            <w:tcW w:w="6977" w:type="dxa"/>
          </w:tcPr>
          <w:p w:rsidR="004B00B6" w:rsidRDefault="00BF0302">
            <w:pPr>
              <w:rPr>
                <w:lang w:val="id-ID" w:eastAsia="id-ID"/>
              </w:rPr>
            </w:pPr>
            <w:r>
              <w:rPr>
                <w:lang w:val="id-ID" w:eastAsia="id-ID"/>
              </w:rPr>
              <w:t>Lampu UVC 36W</w:t>
            </w:r>
          </w:p>
        </w:tc>
      </w:tr>
    </w:tbl>
    <w:p w:rsidR="004B00B6" w:rsidRDefault="00BF0302">
      <w:pPr>
        <w:jc w:val="both"/>
        <w:rPr>
          <w:lang w:val="id-ID" w:eastAsia="id-ID"/>
        </w:rPr>
      </w:pPr>
      <w:r>
        <w:rPr>
          <w:lang w:val="id-ID" w:eastAsia="id-ID"/>
        </w:rPr>
        <w:tab/>
        <w:t xml:space="preserve">Dilihat dari Gambar </w:t>
      </w:r>
      <w:r>
        <w:rPr>
          <w:lang w:eastAsia="id-ID"/>
        </w:rPr>
        <w:t>III-5</w:t>
      </w:r>
      <w:r>
        <w:rPr>
          <w:lang w:val="id-ID" w:eastAsia="id-ID"/>
        </w:rPr>
        <w:t xml:space="preserve">, terdapat 2 buah motor DC untuk penggerak yang dimana didalamnya sudah terpasang sensor </w:t>
      </w:r>
      <w:r>
        <w:rPr>
          <w:i/>
          <w:lang w:val="id-ID" w:eastAsia="id-ID"/>
        </w:rPr>
        <w:t>rotary encoder</w:t>
      </w:r>
      <w:r>
        <w:rPr>
          <w:lang w:val="id-ID" w:eastAsia="id-ID"/>
        </w:rPr>
        <w:t xml:space="preserve"> yang dimana ketika motor bergerak maka encoder juga akan bergerak. </w:t>
      </w:r>
      <w:bookmarkEnd w:id="57"/>
    </w:p>
    <w:p w:rsidR="004B00B6" w:rsidRDefault="00BF0302" w:rsidP="008F056E">
      <w:pPr>
        <w:pStyle w:val="Heading3"/>
        <w:spacing w:before="240"/>
      </w:pPr>
      <w:bookmarkStart w:id="58" w:name="_Toc59458474"/>
      <w:r>
        <w:t>Spesifikasi Komponen</w:t>
      </w:r>
      <w:bookmarkEnd w:id="58"/>
    </w:p>
    <w:p w:rsidR="004B00B6" w:rsidRDefault="00BF0302">
      <w:pPr>
        <w:ind w:firstLine="709"/>
        <w:jc w:val="both"/>
        <w:rPr>
          <w:lang w:val="id-ID" w:eastAsia="id-ID"/>
        </w:rPr>
      </w:pPr>
      <w:r>
        <w:rPr>
          <w:lang w:val="id-ID" w:eastAsia="id-ID"/>
        </w:rPr>
        <w:t xml:space="preserve">Pada spesifikasi komponen berisi komponen-komponen yang digunakan berdasarkan kebutuhan yang telah disebutkan diawal. </w:t>
      </w:r>
    </w:p>
    <w:p w:rsidR="004B00B6" w:rsidRDefault="00BF0302" w:rsidP="008F056E">
      <w:pPr>
        <w:pStyle w:val="Heading4"/>
        <w:spacing w:before="240"/>
        <w:ind w:left="851" w:hanging="142"/>
        <w:rPr>
          <w:lang w:val="id-ID" w:eastAsia="id-ID"/>
        </w:rPr>
      </w:pPr>
      <w:bookmarkStart w:id="59" w:name="_Toc59458475"/>
      <w:r>
        <w:rPr>
          <w:lang w:val="id-ID" w:eastAsia="id-ID"/>
        </w:rPr>
        <w:t>Arduino Mega</w:t>
      </w:r>
      <w:bookmarkEnd w:id="59"/>
    </w:p>
    <w:p w:rsidR="004B00B6" w:rsidRDefault="00BF0302">
      <w:pPr>
        <w:ind w:firstLine="709"/>
        <w:jc w:val="both"/>
        <w:rPr>
          <w:lang w:val="id-ID" w:eastAsia="id-ID"/>
        </w:rPr>
      </w:pPr>
      <w:r>
        <w:rPr>
          <w:lang w:val="id-ID" w:eastAsia="id-ID"/>
        </w:rPr>
        <w:t xml:space="preserve">Arduino Mega merupakan sebuah </w:t>
      </w:r>
      <w:r>
        <w:rPr>
          <w:i/>
          <w:lang w:val="id-ID" w:eastAsia="id-ID"/>
        </w:rPr>
        <w:t xml:space="preserve">board </w:t>
      </w:r>
      <w:r>
        <w:rPr>
          <w:lang w:val="id-ID" w:eastAsia="id-ID"/>
        </w:rPr>
        <w:t xml:space="preserve">mikrokontroler dengan </w:t>
      </w:r>
      <w:r>
        <w:rPr>
          <w:i/>
          <w:lang w:val="id-ID" w:eastAsia="id-ID"/>
        </w:rPr>
        <w:t>chip</w:t>
      </w:r>
      <w:r>
        <w:rPr>
          <w:lang w:val="id-ID" w:eastAsia="id-ID"/>
        </w:rPr>
        <w:t xml:space="preserve"> ATMega2566.  Berikut gambar dari Arduino Mega dan spesifikasi pada Tabel...</w:t>
      </w:r>
    </w:p>
    <w:p w:rsidR="004B00B6" w:rsidRDefault="00BF0302">
      <w:pPr>
        <w:ind w:firstLine="709"/>
        <w:jc w:val="center"/>
        <w:rPr>
          <w:lang w:val="id-ID" w:eastAsia="id-ID"/>
        </w:rPr>
      </w:pPr>
      <w:r>
        <w:rPr>
          <w:noProof/>
        </w:rPr>
        <w:drawing>
          <wp:inline distT="0" distB="0" distL="0" distR="0">
            <wp:extent cx="1810385" cy="3221990"/>
            <wp:effectExtent l="0" t="952" r="0" b="0"/>
            <wp:docPr id="24" name="Picture 24"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Screwed\Downloads\WhatsApp Image 2020-12-21 at 2.16.18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09"/>
        <w:jc w:val="center"/>
        <w:rPr>
          <w:lang w:eastAsia="id-ID"/>
        </w:rPr>
      </w:pPr>
      <w:bookmarkStart w:id="60" w:name="Gambar36"/>
      <w:r>
        <w:rPr>
          <w:lang w:val="id-ID" w:eastAsia="id-ID"/>
        </w:rPr>
        <w:t xml:space="preserve">Gambar </w:t>
      </w:r>
      <w:r>
        <w:rPr>
          <w:lang w:eastAsia="id-ID"/>
        </w:rPr>
        <w:t>III-6: Mikrokontroller Arduino Mega</w:t>
      </w:r>
    </w:p>
    <w:p w:rsidR="004B00B6" w:rsidRDefault="00BF0302">
      <w:pPr>
        <w:ind w:firstLine="709"/>
        <w:jc w:val="center"/>
        <w:rPr>
          <w:lang w:eastAsia="id-ID"/>
        </w:rPr>
      </w:pPr>
      <w:bookmarkStart w:id="61" w:name="Tabel32"/>
      <w:bookmarkEnd w:id="60"/>
      <w:r>
        <w:rPr>
          <w:lang w:val="id-ID" w:eastAsia="id-ID"/>
        </w:rPr>
        <w:t xml:space="preserve">Tabel </w:t>
      </w:r>
      <w:r>
        <w:rPr>
          <w:lang w:eastAsia="id-ID"/>
        </w:rPr>
        <w:t>III-2: Spesifikasi Arduino Mega</w:t>
      </w:r>
    </w:p>
    <w:tbl>
      <w:tblPr>
        <w:tblStyle w:val="TableGrid"/>
        <w:tblW w:w="0" w:type="auto"/>
        <w:tblInd w:w="250" w:type="dxa"/>
        <w:tblLook w:val="04A0" w:firstRow="1" w:lastRow="0" w:firstColumn="1" w:lastColumn="0" w:noHBand="0" w:noVBand="1"/>
      </w:tblPr>
      <w:tblGrid>
        <w:gridCol w:w="2410"/>
        <w:gridCol w:w="5245"/>
      </w:tblGrid>
      <w:tr w:rsidR="004B00B6">
        <w:tc>
          <w:tcPr>
            <w:tcW w:w="2410" w:type="dxa"/>
          </w:tcPr>
          <w:bookmarkEnd w:id="61"/>
          <w:p w:rsidR="004B00B6" w:rsidRDefault="00BF0302">
            <w:pPr>
              <w:jc w:val="center"/>
              <w:rPr>
                <w:lang w:val="id-ID" w:eastAsia="id-ID"/>
              </w:rPr>
            </w:pPr>
            <w:r>
              <w:rPr>
                <w:lang w:val="id-ID" w:eastAsia="id-ID"/>
              </w:rPr>
              <w:t>Tegangan Input</w:t>
            </w:r>
            <w:r>
              <w:rPr>
                <w:i/>
                <w:lang w:val="id-ID" w:eastAsia="id-ID"/>
              </w:rPr>
              <w:t xml:space="preserve"> </w:t>
            </w:r>
          </w:p>
        </w:tc>
        <w:tc>
          <w:tcPr>
            <w:tcW w:w="5245" w:type="dxa"/>
          </w:tcPr>
          <w:p w:rsidR="004B00B6" w:rsidRDefault="00BF0302">
            <w:pPr>
              <w:jc w:val="center"/>
              <w:rPr>
                <w:lang w:val="id-ID" w:eastAsia="id-ID"/>
              </w:rPr>
            </w:pPr>
            <w:r>
              <w:rPr>
                <w:lang w:val="id-ID" w:eastAsia="id-ID"/>
              </w:rPr>
              <w:t>7 – 12V (</w:t>
            </w:r>
            <w:r>
              <w:rPr>
                <w:i/>
                <w:lang w:val="id-ID" w:eastAsia="id-ID"/>
              </w:rPr>
              <w:t>recommended</w:t>
            </w:r>
            <w:r>
              <w:rPr>
                <w:lang w:val="id-ID" w:eastAsia="id-ID"/>
              </w:rPr>
              <w:t>)</w:t>
            </w:r>
          </w:p>
        </w:tc>
      </w:tr>
      <w:tr w:rsidR="004B00B6">
        <w:tc>
          <w:tcPr>
            <w:tcW w:w="2410" w:type="dxa"/>
          </w:tcPr>
          <w:p w:rsidR="004B00B6" w:rsidRDefault="00BF0302">
            <w:pPr>
              <w:jc w:val="center"/>
              <w:rPr>
                <w:lang w:val="id-ID" w:eastAsia="id-ID"/>
              </w:rPr>
            </w:pPr>
            <w:r>
              <w:rPr>
                <w:lang w:val="id-ID" w:eastAsia="id-ID"/>
              </w:rPr>
              <w:lastRenderedPageBreak/>
              <w:t>Tegangan Operasi</w:t>
            </w:r>
          </w:p>
        </w:tc>
        <w:tc>
          <w:tcPr>
            <w:tcW w:w="5245" w:type="dxa"/>
          </w:tcPr>
          <w:p w:rsidR="004B00B6" w:rsidRDefault="00BF0302">
            <w:pPr>
              <w:jc w:val="center"/>
              <w:rPr>
                <w:lang w:val="id-ID" w:eastAsia="id-ID"/>
              </w:rPr>
            </w:pPr>
            <w:r>
              <w:rPr>
                <w:lang w:val="id-ID" w:eastAsia="id-ID"/>
              </w:rPr>
              <w:t>5V</w:t>
            </w:r>
          </w:p>
        </w:tc>
      </w:tr>
      <w:tr w:rsidR="004B00B6">
        <w:tc>
          <w:tcPr>
            <w:tcW w:w="2410" w:type="dxa"/>
          </w:tcPr>
          <w:p w:rsidR="004B00B6" w:rsidRDefault="00BF0302">
            <w:pPr>
              <w:jc w:val="center"/>
              <w:rPr>
                <w:lang w:val="id-ID" w:eastAsia="id-ID"/>
              </w:rPr>
            </w:pPr>
            <w:r>
              <w:rPr>
                <w:lang w:val="id-ID" w:eastAsia="id-ID"/>
              </w:rPr>
              <w:t>Digital I/O</w:t>
            </w:r>
          </w:p>
        </w:tc>
        <w:tc>
          <w:tcPr>
            <w:tcW w:w="5245" w:type="dxa"/>
          </w:tcPr>
          <w:p w:rsidR="004B00B6" w:rsidRDefault="00BF0302">
            <w:pPr>
              <w:jc w:val="center"/>
              <w:rPr>
                <w:lang w:val="id-ID" w:eastAsia="id-ID"/>
              </w:rPr>
            </w:pPr>
            <w:r>
              <w:rPr>
                <w:lang w:val="id-ID" w:eastAsia="id-ID"/>
              </w:rPr>
              <w:t>54 (15 PWM)</w:t>
            </w:r>
          </w:p>
        </w:tc>
      </w:tr>
      <w:tr w:rsidR="004B00B6">
        <w:tc>
          <w:tcPr>
            <w:tcW w:w="2410" w:type="dxa"/>
          </w:tcPr>
          <w:p w:rsidR="004B00B6" w:rsidRDefault="00BF0302">
            <w:pPr>
              <w:jc w:val="center"/>
              <w:rPr>
                <w:lang w:val="id-ID" w:eastAsia="id-ID"/>
              </w:rPr>
            </w:pPr>
            <w:r>
              <w:rPr>
                <w:lang w:val="id-ID" w:eastAsia="id-ID"/>
              </w:rPr>
              <w:t>Pin Input Analog</w:t>
            </w:r>
          </w:p>
        </w:tc>
        <w:tc>
          <w:tcPr>
            <w:tcW w:w="5245" w:type="dxa"/>
          </w:tcPr>
          <w:p w:rsidR="004B00B6" w:rsidRDefault="00BF0302">
            <w:pPr>
              <w:jc w:val="center"/>
              <w:rPr>
                <w:lang w:val="id-ID" w:eastAsia="id-ID"/>
              </w:rPr>
            </w:pPr>
            <w:r>
              <w:rPr>
                <w:lang w:val="id-ID" w:eastAsia="id-ID"/>
              </w:rPr>
              <w:t>16</w:t>
            </w:r>
          </w:p>
        </w:tc>
      </w:tr>
      <w:tr w:rsidR="004B00B6">
        <w:tc>
          <w:tcPr>
            <w:tcW w:w="2410" w:type="dxa"/>
          </w:tcPr>
          <w:p w:rsidR="004B00B6" w:rsidRDefault="00BF0302">
            <w:pPr>
              <w:jc w:val="center"/>
              <w:rPr>
                <w:lang w:val="id-ID" w:eastAsia="id-ID"/>
              </w:rPr>
            </w:pPr>
            <w:r>
              <w:rPr>
                <w:lang w:val="id-ID" w:eastAsia="id-ID"/>
              </w:rPr>
              <w:t>Flash Memory</w:t>
            </w:r>
          </w:p>
        </w:tc>
        <w:tc>
          <w:tcPr>
            <w:tcW w:w="5245" w:type="dxa"/>
          </w:tcPr>
          <w:p w:rsidR="004B00B6" w:rsidRDefault="00BF0302">
            <w:pPr>
              <w:jc w:val="center"/>
              <w:rPr>
                <w:lang w:val="id-ID" w:eastAsia="id-ID"/>
              </w:rPr>
            </w:pPr>
            <w:r>
              <w:rPr>
                <w:lang w:val="id-ID" w:eastAsia="id-ID"/>
              </w:rPr>
              <w:t>256 KB, dan 8 KB digukana untuk bootloader</w:t>
            </w:r>
          </w:p>
        </w:tc>
      </w:tr>
      <w:tr w:rsidR="004B00B6">
        <w:tc>
          <w:tcPr>
            <w:tcW w:w="2410" w:type="dxa"/>
          </w:tcPr>
          <w:p w:rsidR="004B00B6" w:rsidRDefault="00BF0302">
            <w:pPr>
              <w:jc w:val="center"/>
              <w:rPr>
                <w:lang w:val="id-ID" w:eastAsia="id-ID"/>
              </w:rPr>
            </w:pPr>
            <w:r>
              <w:rPr>
                <w:lang w:val="id-ID" w:eastAsia="id-ID"/>
              </w:rPr>
              <w:t>SRAM</w:t>
            </w:r>
          </w:p>
        </w:tc>
        <w:tc>
          <w:tcPr>
            <w:tcW w:w="5245" w:type="dxa"/>
          </w:tcPr>
          <w:p w:rsidR="004B00B6" w:rsidRDefault="00BF0302">
            <w:pPr>
              <w:jc w:val="center"/>
              <w:rPr>
                <w:lang w:val="id-ID" w:eastAsia="id-ID"/>
              </w:rPr>
            </w:pPr>
            <w:r>
              <w:rPr>
                <w:lang w:val="id-ID" w:eastAsia="id-ID"/>
              </w:rPr>
              <w:t>8 KB</w:t>
            </w:r>
          </w:p>
        </w:tc>
      </w:tr>
      <w:tr w:rsidR="004B00B6">
        <w:tc>
          <w:tcPr>
            <w:tcW w:w="2410" w:type="dxa"/>
          </w:tcPr>
          <w:p w:rsidR="004B00B6" w:rsidRDefault="00BF0302">
            <w:pPr>
              <w:jc w:val="center"/>
              <w:rPr>
                <w:lang w:val="id-ID" w:eastAsia="id-ID"/>
              </w:rPr>
            </w:pPr>
            <w:r>
              <w:rPr>
                <w:lang w:val="id-ID" w:eastAsia="id-ID"/>
              </w:rPr>
              <w:t>EEPROM</w:t>
            </w:r>
          </w:p>
        </w:tc>
        <w:tc>
          <w:tcPr>
            <w:tcW w:w="5245" w:type="dxa"/>
          </w:tcPr>
          <w:p w:rsidR="004B00B6" w:rsidRDefault="00BF0302">
            <w:pPr>
              <w:jc w:val="center"/>
              <w:rPr>
                <w:lang w:val="id-ID" w:eastAsia="id-ID"/>
              </w:rPr>
            </w:pPr>
            <w:r>
              <w:rPr>
                <w:lang w:val="id-ID" w:eastAsia="id-ID"/>
              </w:rPr>
              <w:t>4 KB</w:t>
            </w:r>
          </w:p>
        </w:tc>
      </w:tr>
      <w:tr w:rsidR="004B00B6">
        <w:tc>
          <w:tcPr>
            <w:tcW w:w="2410" w:type="dxa"/>
          </w:tcPr>
          <w:p w:rsidR="004B00B6" w:rsidRDefault="00BF0302">
            <w:pPr>
              <w:jc w:val="center"/>
              <w:rPr>
                <w:lang w:val="id-ID" w:eastAsia="id-ID"/>
              </w:rPr>
            </w:pPr>
            <w:r>
              <w:rPr>
                <w:lang w:val="id-ID" w:eastAsia="id-ID"/>
              </w:rPr>
              <w:t>Clock Speed</w:t>
            </w:r>
          </w:p>
        </w:tc>
        <w:tc>
          <w:tcPr>
            <w:tcW w:w="5245" w:type="dxa"/>
          </w:tcPr>
          <w:p w:rsidR="004B00B6" w:rsidRDefault="00BF0302">
            <w:pPr>
              <w:jc w:val="center"/>
              <w:rPr>
                <w:lang w:val="id-ID" w:eastAsia="id-ID"/>
              </w:rPr>
            </w:pPr>
            <w:r>
              <w:rPr>
                <w:lang w:val="id-ID" w:eastAsia="id-ID"/>
              </w:rPr>
              <w:t>16 MHz</w:t>
            </w:r>
          </w:p>
        </w:tc>
      </w:tr>
    </w:tbl>
    <w:p w:rsidR="004B00B6" w:rsidRDefault="004B00B6">
      <w:pPr>
        <w:rPr>
          <w:lang w:val="id-ID" w:eastAsia="id-ID"/>
        </w:rPr>
      </w:pPr>
    </w:p>
    <w:p w:rsidR="004B00B6" w:rsidRDefault="00BF0302">
      <w:pPr>
        <w:pStyle w:val="Heading4"/>
        <w:ind w:left="851" w:hanging="142"/>
        <w:rPr>
          <w:lang w:val="id-ID" w:eastAsia="id-ID"/>
        </w:rPr>
      </w:pPr>
      <w:bookmarkStart w:id="62" w:name="_Toc59458476"/>
      <w:r>
        <w:rPr>
          <w:lang w:val="id-ID" w:eastAsia="id-ID"/>
        </w:rPr>
        <w:t>Magnetic Sensor MGS1600GY</w:t>
      </w:r>
      <w:bookmarkEnd w:id="62"/>
    </w:p>
    <w:p w:rsidR="004B00B6" w:rsidRDefault="00BF0302">
      <w:pPr>
        <w:ind w:firstLine="709"/>
        <w:jc w:val="both"/>
        <w:rPr>
          <w:lang w:val="id-ID" w:eastAsia="id-ID"/>
        </w:rPr>
      </w:pPr>
      <w:r>
        <w:rPr>
          <w:lang w:val="id-ID" w:eastAsia="id-ID"/>
        </w:rPr>
        <w:t xml:space="preserve">Magnetic Sensor MGS1600GY merupakan sebuah sensor yang membaca medan magnet yang dipancarkan oleh </w:t>
      </w:r>
      <w:r>
        <w:rPr>
          <w:i/>
          <w:lang w:val="id-ID" w:eastAsia="id-ID"/>
        </w:rPr>
        <w:t>magnetic tape</w:t>
      </w:r>
      <w:r>
        <w:rPr>
          <w:lang w:val="id-ID" w:eastAsia="id-ID"/>
        </w:rPr>
        <w:t xml:space="preserve">. Bentuk ilustrasi sensor magnet dengan </w:t>
      </w:r>
      <w:r>
        <w:rPr>
          <w:i/>
          <w:lang w:val="id-ID" w:eastAsia="id-ID"/>
        </w:rPr>
        <w:t>magnetic tape</w:t>
      </w:r>
      <w:r>
        <w:rPr>
          <w:lang w:val="id-ID" w:eastAsia="id-ID"/>
        </w:rPr>
        <w:t xml:space="preserve"> -nya ditunjukan oleh </w:t>
      </w:r>
      <w:r>
        <w:rPr>
          <w:lang w:eastAsia="id-ID"/>
        </w:rPr>
        <w:t>G</w:t>
      </w:r>
      <w:r>
        <w:rPr>
          <w:lang w:val="id-ID" w:eastAsia="id-ID"/>
        </w:rPr>
        <w:t>ambar</w:t>
      </w:r>
      <w:r>
        <w:rPr>
          <w:lang w:eastAsia="id-ID"/>
        </w:rPr>
        <w:t xml:space="preserve"> III-7</w:t>
      </w:r>
      <w:r>
        <w:rPr>
          <w:lang w:val="id-ID" w:eastAsia="id-ID"/>
        </w:rPr>
        <w:t xml:space="preserve"> :</w:t>
      </w:r>
    </w:p>
    <w:p w:rsidR="004B00B6" w:rsidRDefault="00BF0302">
      <w:pPr>
        <w:ind w:firstLine="709"/>
        <w:jc w:val="center"/>
        <w:rPr>
          <w:lang w:val="id-ID" w:eastAsia="id-ID"/>
        </w:rPr>
      </w:pPr>
      <w:r>
        <w:rPr>
          <w:noProof/>
        </w:rPr>
        <w:drawing>
          <wp:inline distT="0" distB="0" distL="0" distR="0">
            <wp:extent cx="3181350" cy="1785620"/>
            <wp:effectExtent l="0" t="0" r="0" b="5080"/>
            <wp:docPr id="23" name="Picture 23" descr="C:\Users\Screwed\Downloads\WhatsApp Image 2020-12-21 at 2.11.25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Screwed\Downloads\WhatsApp Image 2020-12-21 at 2.11.25 PM (2).jpe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86861" cy="1789221"/>
                    </a:xfrm>
                    <a:prstGeom prst="rect">
                      <a:avLst/>
                    </a:prstGeom>
                    <a:noFill/>
                    <a:ln>
                      <a:noFill/>
                    </a:ln>
                  </pic:spPr>
                </pic:pic>
              </a:graphicData>
            </a:graphic>
          </wp:inline>
        </w:drawing>
      </w:r>
    </w:p>
    <w:p w:rsidR="004B00B6" w:rsidRDefault="00BF0302">
      <w:pPr>
        <w:ind w:firstLine="709"/>
        <w:jc w:val="center"/>
        <w:rPr>
          <w:lang w:eastAsia="id-ID"/>
        </w:rPr>
      </w:pPr>
      <w:bookmarkStart w:id="63" w:name="gambar37"/>
      <w:r>
        <w:rPr>
          <w:lang w:val="id-ID" w:eastAsia="id-ID"/>
        </w:rPr>
        <w:t xml:space="preserve">Gambar </w:t>
      </w:r>
      <w:r>
        <w:rPr>
          <w:lang w:eastAsia="id-ID"/>
        </w:rPr>
        <w:t xml:space="preserve">III-7: </w:t>
      </w:r>
      <w:r>
        <w:rPr>
          <w:i/>
          <w:lang w:eastAsia="id-ID"/>
        </w:rPr>
        <w:t>Magnetic Sensor</w:t>
      </w:r>
      <w:r>
        <w:rPr>
          <w:lang w:eastAsia="id-ID"/>
        </w:rPr>
        <w:t xml:space="preserve"> MGS1600GY</w:t>
      </w:r>
    </w:p>
    <w:bookmarkEnd w:id="63"/>
    <w:p w:rsidR="004B00B6" w:rsidRDefault="00BF0302">
      <w:pPr>
        <w:rPr>
          <w:lang w:eastAsia="id-ID"/>
        </w:rPr>
      </w:pPr>
      <w:r>
        <w:rPr>
          <w:lang w:val="id-ID" w:eastAsia="id-ID"/>
        </w:rPr>
        <w:tab/>
        <w:t xml:space="preserve">Pada magnetic sensor jenis MGS1600GY terdapat beberapa parameter yang digunakan. Dijelaskan dalam </w:t>
      </w:r>
      <w:r>
        <w:rPr>
          <w:lang w:eastAsia="id-ID"/>
        </w:rPr>
        <w:t>Tabel III-3.</w:t>
      </w:r>
    </w:p>
    <w:p w:rsidR="004B00B6" w:rsidRDefault="00BF0302">
      <w:pPr>
        <w:jc w:val="center"/>
        <w:rPr>
          <w:lang w:eastAsia="id-ID"/>
        </w:rPr>
      </w:pPr>
      <w:bookmarkStart w:id="64" w:name="Tabel33"/>
      <w:r>
        <w:rPr>
          <w:lang w:val="id-ID" w:eastAsia="id-ID"/>
        </w:rPr>
        <w:t>Tabel</w:t>
      </w:r>
      <w:r>
        <w:rPr>
          <w:lang w:eastAsia="id-ID"/>
        </w:rPr>
        <w:t xml:space="preserve"> III-3: Spesifikasi</w:t>
      </w:r>
      <w:r>
        <w:rPr>
          <w:i/>
          <w:lang w:eastAsia="id-ID"/>
        </w:rPr>
        <w:t xml:space="preserve"> Magnetic Sensor</w:t>
      </w:r>
      <w:r>
        <w:rPr>
          <w:lang w:eastAsia="id-ID"/>
        </w:rPr>
        <w:t xml:space="preserve"> MGS1600GY</w:t>
      </w:r>
    </w:p>
    <w:tbl>
      <w:tblPr>
        <w:tblStyle w:val="TableGrid"/>
        <w:tblW w:w="0" w:type="auto"/>
        <w:tblInd w:w="392" w:type="dxa"/>
        <w:tblLook w:val="04A0" w:firstRow="1" w:lastRow="0" w:firstColumn="1" w:lastColumn="0" w:noHBand="0" w:noVBand="1"/>
      </w:tblPr>
      <w:tblGrid>
        <w:gridCol w:w="2410"/>
        <w:gridCol w:w="4961"/>
      </w:tblGrid>
      <w:tr w:rsidR="004B00B6">
        <w:tc>
          <w:tcPr>
            <w:tcW w:w="2410" w:type="dxa"/>
          </w:tcPr>
          <w:bookmarkEnd w:id="64"/>
          <w:p w:rsidR="004B00B6" w:rsidRDefault="00BF0302">
            <w:pPr>
              <w:jc w:val="center"/>
              <w:rPr>
                <w:lang w:val="id-ID" w:eastAsia="id-ID"/>
              </w:rPr>
            </w:pPr>
            <w:r>
              <w:rPr>
                <w:lang w:val="id-ID" w:eastAsia="id-ID"/>
              </w:rPr>
              <w:t>Tegangan masukan</w:t>
            </w:r>
          </w:p>
        </w:tc>
        <w:tc>
          <w:tcPr>
            <w:tcW w:w="4961" w:type="dxa"/>
          </w:tcPr>
          <w:p w:rsidR="004B00B6" w:rsidRDefault="00BF0302">
            <w:pPr>
              <w:jc w:val="center"/>
              <w:rPr>
                <w:lang w:val="id-ID" w:eastAsia="id-ID"/>
              </w:rPr>
            </w:pPr>
            <w:r>
              <w:rPr>
                <w:lang w:val="id-ID" w:eastAsia="id-ID"/>
              </w:rPr>
              <w:t xml:space="preserve">4.5V ke 30V DC </w:t>
            </w:r>
          </w:p>
        </w:tc>
      </w:tr>
      <w:tr w:rsidR="004B00B6">
        <w:tc>
          <w:tcPr>
            <w:tcW w:w="2410" w:type="dxa"/>
          </w:tcPr>
          <w:p w:rsidR="004B00B6" w:rsidRDefault="00BF0302">
            <w:pPr>
              <w:jc w:val="center"/>
              <w:rPr>
                <w:lang w:val="id-ID" w:eastAsia="id-ID"/>
              </w:rPr>
            </w:pPr>
            <w:r>
              <w:rPr>
                <w:lang w:val="id-ID" w:eastAsia="id-ID"/>
              </w:rPr>
              <w:t>Fork Right</w:t>
            </w:r>
          </w:p>
        </w:tc>
        <w:tc>
          <w:tcPr>
            <w:tcW w:w="4961" w:type="dxa"/>
          </w:tcPr>
          <w:p w:rsidR="004B00B6" w:rsidRDefault="00BF0302">
            <w:pPr>
              <w:jc w:val="center"/>
              <w:rPr>
                <w:lang w:val="id-ID" w:eastAsia="id-ID"/>
              </w:rPr>
            </w:pPr>
            <w:r>
              <w:rPr>
                <w:lang w:val="id-ID" w:eastAsia="id-ID"/>
              </w:rPr>
              <w:t>Memilih track kanan</w:t>
            </w:r>
          </w:p>
        </w:tc>
      </w:tr>
      <w:tr w:rsidR="004B00B6">
        <w:tc>
          <w:tcPr>
            <w:tcW w:w="2410" w:type="dxa"/>
          </w:tcPr>
          <w:p w:rsidR="004B00B6" w:rsidRDefault="00BF0302">
            <w:pPr>
              <w:jc w:val="center"/>
              <w:rPr>
                <w:lang w:val="id-ID" w:eastAsia="id-ID"/>
              </w:rPr>
            </w:pPr>
            <w:r>
              <w:rPr>
                <w:lang w:val="id-ID" w:eastAsia="id-ID"/>
              </w:rPr>
              <w:t>Fork Left</w:t>
            </w:r>
          </w:p>
        </w:tc>
        <w:tc>
          <w:tcPr>
            <w:tcW w:w="4961" w:type="dxa"/>
          </w:tcPr>
          <w:p w:rsidR="004B00B6" w:rsidRDefault="00BF0302">
            <w:pPr>
              <w:jc w:val="center"/>
              <w:rPr>
                <w:lang w:val="id-ID" w:eastAsia="id-ID"/>
              </w:rPr>
            </w:pPr>
            <w:r>
              <w:rPr>
                <w:lang w:val="id-ID" w:eastAsia="id-ID"/>
              </w:rPr>
              <w:t>Memilih track kiri</w:t>
            </w:r>
          </w:p>
        </w:tc>
      </w:tr>
      <w:tr w:rsidR="004B00B6">
        <w:tc>
          <w:tcPr>
            <w:tcW w:w="2410" w:type="dxa"/>
          </w:tcPr>
          <w:p w:rsidR="004B00B6" w:rsidRDefault="00BF0302">
            <w:pPr>
              <w:jc w:val="center"/>
              <w:rPr>
                <w:lang w:val="id-ID" w:eastAsia="id-ID"/>
              </w:rPr>
            </w:pPr>
            <w:r>
              <w:rPr>
                <w:lang w:val="id-ID" w:eastAsia="id-ID"/>
              </w:rPr>
              <w:t>Analog Out</w:t>
            </w:r>
          </w:p>
        </w:tc>
        <w:tc>
          <w:tcPr>
            <w:tcW w:w="4961" w:type="dxa"/>
          </w:tcPr>
          <w:p w:rsidR="004B00B6" w:rsidRDefault="00BF0302">
            <w:pPr>
              <w:jc w:val="center"/>
              <w:rPr>
                <w:lang w:val="id-ID" w:eastAsia="id-ID"/>
              </w:rPr>
            </w:pPr>
            <w:r>
              <w:rPr>
                <w:lang w:val="id-ID" w:eastAsia="id-ID"/>
              </w:rPr>
              <w:t xml:space="preserve">0-3V (1.5V posisi tengah) nilai analog sesuai posisi </w:t>
            </w:r>
            <w:r>
              <w:rPr>
                <w:i/>
                <w:lang w:val="id-ID" w:eastAsia="id-ID"/>
              </w:rPr>
              <w:t>track</w:t>
            </w:r>
            <w:r>
              <w:rPr>
                <w:lang w:val="id-ID" w:eastAsia="id-ID"/>
              </w:rPr>
              <w:t xml:space="preserve"> ke sensor</w:t>
            </w:r>
          </w:p>
        </w:tc>
      </w:tr>
      <w:tr w:rsidR="004B00B6">
        <w:tc>
          <w:tcPr>
            <w:tcW w:w="2410" w:type="dxa"/>
          </w:tcPr>
          <w:p w:rsidR="004B00B6" w:rsidRDefault="00BF0302">
            <w:pPr>
              <w:jc w:val="center"/>
              <w:rPr>
                <w:lang w:val="id-ID" w:eastAsia="id-ID"/>
              </w:rPr>
            </w:pPr>
            <w:r>
              <w:rPr>
                <w:lang w:val="id-ID" w:eastAsia="id-ID"/>
              </w:rPr>
              <w:t>PWM Out</w:t>
            </w:r>
          </w:p>
        </w:tc>
        <w:tc>
          <w:tcPr>
            <w:tcW w:w="4961" w:type="dxa"/>
          </w:tcPr>
          <w:p w:rsidR="004B00B6" w:rsidRDefault="00BF0302">
            <w:pPr>
              <w:jc w:val="center"/>
              <w:rPr>
                <w:lang w:val="id-ID" w:eastAsia="id-ID"/>
              </w:rPr>
            </w:pPr>
            <w:r>
              <w:rPr>
                <w:lang w:val="id-ID" w:eastAsia="id-ID"/>
              </w:rPr>
              <w:t xml:space="preserve">Keluaran PWM berdasarkan posisi </w:t>
            </w:r>
            <w:r>
              <w:rPr>
                <w:i/>
                <w:lang w:val="id-ID" w:eastAsia="id-ID"/>
              </w:rPr>
              <w:t>track</w:t>
            </w:r>
          </w:p>
        </w:tc>
      </w:tr>
      <w:tr w:rsidR="004B00B6">
        <w:tc>
          <w:tcPr>
            <w:tcW w:w="2410" w:type="dxa"/>
          </w:tcPr>
          <w:p w:rsidR="004B00B6" w:rsidRDefault="00BF0302">
            <w:pPr>
              <w:jc w:val="center"/>
              <w:rPr>
                <w:lang w:val="id-ID" w:eastAsia="id-ID"/>
              </w:rPr>
            </w:pPr>
            <w:r>
              <w:rPr>
                <w:lang w:val="id-ID" w:eastAsia="id-ID"/>
              </w:rPr>
              <w:t>Left Marker</w:t>
            </w:r>
          </w:p>
        </w:tc>
        <w:tc>
          <w:tcPr>
            <w:tcW w:w="4961" w:type="dxa"/>
          </w:tcPr>
          <w:p w:rsidR="004B00B6" w:rsidRDefault="00BF0302">
            <w:pPr>
              <w:jc w:val="center"/>
              <w:rPr>
                <w:lang w:val="id-ID" w:eastAsia="id-ID"/>
              </w:rPr>
            </w:pPr>
            <w:r>
              <w:rPr>
                <w:lang w:val="id-ID" w:eastAsia="id-ID"/>
              </w:rPr>
              <w:t>Pendeteksian Left Marker</w:t>
            </w:r>
          </w:p>
        </w:tc>
      </w:tr>
      <w:tr w:rsidR="004B00B6">
        <w:tc>
          <w:tcPr>
            <w:tcW w:w="2410" w:type="dxa"/>
          </w:tcPr>
          <w:p w:rsidR="004B00B6" w:rsidRDefault="00BF0302">
            <w:pPr>
              <w:jc w:val="center"/>
              <w:rPr>
                <w:lang w:val="id-ID" w:eastAsia="id-ID"/>
              </w:rPr>
            </w:pPr>
            <w:r>
              <w:rPr>
                <w:lang w:val="id-ID" w:eastAsia="id-ID"/>
              </w:rPr>
              <w:t>Right Marker</w:t>
            </w:r>
          </w:p>
        </w:tc>
        <w:tc>
          <w:tcPr>
            <w:tcW w:w="4961" w:type="dxa"/>
          </w:tcPr>
          <w:p w:rsidR="004B00B6" w:rsidRDefault="00BF0302">
            <w:pPr>
              <w:jc w:val="center"/>
              <w:rPr>
                <w:lang w:val="id-ID" w:eastAsia="id-ID"/>
              </w:rPr>
            </w:pPr>
            <w:r>
              <w:rPr>
                <w:lang w:val="id-ID" w:eastAsia="id-ID"/>
              </w:rPr>
              <w:t>Pendeteksian Right Marker</w:t>
            </w:r>
          </w:p>
        </w:tc>
      </w:tr>
      <w:tr w:rsidR="004B00B6">
        <w:tc>
          <w:tcPr>
            <w:tcW w:w="2410" w:type="dxa"/>
          </w:tcPr>
          <w:p w:rsidR="004B00B6" w:rsidRDefault="00BF0302">
            <w:pPr>
              <w:jc w:val="center"/>
              <w:rPr>
                <w:lang w:val="id-ID" w:eastAsia="id-ID"/>
              </w:rPr>
            </w:pPr>
            <w:r>
              <w:rPr>
                <w:lang w:val="id-ID" w:eastAsia="id-ID"/>
              </w:rPr>
              <w:lastRenderedPageBreak/>
              <w:t>Track Present</w:t>
            </w:r>
          </w:p>
        </w:tc>
        <w:tc>
          <w:tcPr>
            <w:tcW w:w="4961" w:type="dxa"/>
          </w:tcPr>
          <w:p w:rsidR="004B00B6" w:rsidRDefault="00BF0302">
            <w:pPr>
              <w:jc w:val="center"/>
              <w:rPr>
                <w:lang w:val="id-ID" w:eastAsia="id-ID"/>
              </w:rPr>
            </w:pPr>
            <w:r>
              <w:rPr>
                <w:lang w:val="id-ID" w:eastAsia="id-ID"/>
              </w:rPr>
              <w:t>Pendeteksian Track</w:t>
            </w:r>
          </w:p>
        </w:tc>
      </w:tr>
    </w:tbl>
    <w:p w:rsidR="004B00B6" w:rsidRDefault="00BF0302">
      <w:pPr>
        <w:jc w:val="both"/>
        <w:rPr>
          <w:lang w:val="id-ID" w:eastAsia="id-ID"/>
        </w:rPr>
      </w:pPr>
      <w:r>
        <w:rPr>
          <w:lang w:val="id-ID" w:eastAsia="id-ID"/>
        </w:rPr>
        <w:tab/>
        <w:t>Dari Tabel</w:t>
      </w:r>
      <w:r>
        <w:rPr>
          <w:lang w:eastAsia="id-ID"/>
        </w:rPr>
        <w:t xml:space="preserve"> III-3</w:t>
      </w:r>
      <w:r>
        <w:rPr>
          <w:lang w:val="id-ID" w:eastAsia="id-ID"/>
        </w:rPr>
        <w:t xml:space="preserve"> tersebut Tegangan masukan yang digunakan adalah 5V karena ketika digunakan 12V dan ada penurunan kapasitas baterai nilai pembacaan sensor akan berubah.</w:t>
      </w:r>
    </w:p>
    <w:p w:rsidR="004B00B6" w:rsidRDefault="004B00B6">
      <w:pPr>
        <w:jc w:val="center"/>
        <w:rPr>
          <w:lang w:val="id-ID" w:eastAsia="id-ID"/>
        </w:rPr>
      </w:pPr>
    </w:p>
    <w:p w:rsidR="004B00B6" w:rsidRDefault="00BF0302">
      <w:pPr>
        <w:pStyle w:val="Heading4"/>
        <w:ind w:left="851" w:hanging="142"/>
        <w:rPr>
          <w:lang w:val="id-ID" w:eastAsia="id-ID"/>
        </w:rPr>
      </w:pPr>
      <w:bookmarkStart w:id="65" w:name="_Toc59458477"/>
      <w:r>
        <w:rPr>
          <w:i/>
          <w:lang w:val="id-ID" w:eastAsia="id-ID"/>
        </w:rPr>
        <w:t>Incremental Rotary Encoder</w:t>
      </w:r>
      <w:r>
        <w:rPr>
          <w:lang w:val="id-ID" w:eastAsia="id-ID"/>
        </w:rPr>
        <w:t xml:space="preserve"> E4056-600-3T-24</w:t>
      </w:r>
      <w:bookmarkEnd w:id="65"/>
    </w:p>
    <w:p w:rsidR="004B00B6" w:rsidRDefault="00BF0302">
      <w:pPr>
        <w:ind w:firstLine="709"/>
        <w:jc w:val="both"/>
        <w:rPr>
          <w:lang w:eastAsia="id-ID"/>
        </w:rPr>
      </w:pPr>
      <w:r>
        <w:rPr>
          <w:i/>
          <w:lang w:val="id-ID" w:eastAsia="id-ID"/>
        </w:rPr>
        <w:t xml:space="preserve">Incremental Rotary Encoder </w:t>
      </w:r>
      <w:r>
        <w:rPr>
          <w:lang w:val="id-ID" w:eastAsia="id-ID"/>
        </w:rPr>
        <w:t xml:space="preserve">dimana digunakan sebagai pembacaan posisi robot ketika bergerak jenis </w:t>
      </w:r>
      <w:r>
        <w:rPr>
          <w:i/>
          <w:lang w:val="id-ID" w:eastAsia="id-ID"/>
        </w:rPr>
        <w:t xml:space="preserve">Incremental Rotary Encoder </w:t>
      </w:r>
      <w:r>
        <w:rPr>
          <w:lang w:val="id-ID" w:eastAsia="id-ID"/>
        </w:rPr>
        <w:t xml:space="preserve">yang digunakan adalah E4056-600-3T-24. </w:t>
      </w:r>
      <w:r>
        <w:rPr>
          <w:i/>
          <w:lang w:val="id-ID" w:eastAsia="id-ID"/>
        </w:rPr>
        <w:t xml:space="preserve">Incremental Rotary Encoder </w:t>
      </w:r>
      <w:r>
        <w:rPr>
          <w:lang w:val="id-ID" w:eastAsia="id-ID"/>
        </w:rPr>
        <w:t>E4056-600-3T-24 dapat dilihat pada Gambar</w:t>
      </w:r>
      <w:r>
        <w:rPr>
          <w:lang w:eastAsia="id-ID"/>
        </w:rPr>
        <w:t xml:space="preserve"> III-8.</w:t>
      </w:r>
    </w:p>
    <w:p w:rsidR="004B00B6" w:rsidRDefault="00BF0302">
      <w:pPr>
        <w:ind w:firstLine="709"/>
        <w:jc w:val="center"/>
        <w:rPr>
          <w:lang w:val="id-ID" w:eastAsia="id-ID"/>
        </w:rPr>
      </w:pPr>
      <w:r>
        <w:rPr>
          <w:noProof/>
        </w:rPr>
        <w:drawing>
          <wp:inline distT="0" distB="0" distL="0" distR="0">
            <wp:extent cx="2743200" cy="2809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8"/>
                    <a:stretch>
                      <a:fillRect/>
                    </a:stretch>
                  </pic:blipFill>
                  <pic:spPr>
                    <a:xfrm>
                      <a:off x="0" y="0"/>
                      <a:ext cx="2743200" cy="2809875"/>
                    </a:xfrm>
                    <a:prstGeom prst="rect">
                      <a:avLst/>
                    </a:prstGeom>
                  </pic:spPr>
                </pic:pic>
              </a:graphicData>
            </a:graphic>
          </wp:inline>
        </w:drawing>
      </w:r>
    </w:p>
    <w:p w:rsidR="004B00B6" w:rsidRDefault="00BF0302">
      <w:pPr>
        <w:ind w:firstLine="709"/>
        <w:jc w:val="center"/>
        <w:rPr>
          <w:lang w:eastAsia="id-ID"/>
        </w:rPr>
      </w:pPr>
      <w:bookmarkStart w:id="66" w:name="gambar38"/>
      <w:r>
        <w:rPr>
          <w:lang w:val="id-ID" w:eastAsia="id-ID"/>
        </w:rPr>
        <w:t xml:space="preserve">Gambar </w:t>
      </w:r>
      <w:r>
        <w:rPr>
          <w:lang w:eastAsia="id-ID"/>
        </w:rPr>
        <w:t>III-8:</w:t>
      </w:r>
      <w:r>
        <w:rPr>
          <w:i/>
          <w:lang w:eastAsia="id-ID"/>
        </w:rPr>
        <w:t xml:space="preserve"> Incremental</w:t>
      </w:r>
      <w:r>
        <w:rPr>
          <w:lang w:eastAsia="id-ID"/>
        </w:rPr>
        <w:t xml:space="preserve"> </w:t>
      </w:r>
      <w:r>
        <w:rPr>
          <w:i/>
          <w:lang w:eastAsia="id-ID"/>
        </w:rPr>
        <w:t xml:space="preserve">Rotary Encoder </w:t>
      </w:r>
    </w:p>
    <w:bookmarkEnd w:id="66"/>
    <w:p w:rsidR="004B00B6" w:rsidRDefault="00BF0302">
      <w:pPr>
        <w:rPr>
          <w:lang w:eastAsia="id-ID"/>
        </w:rPr>
      </w:pPr>
      <w:r>
        <w:rPr>
          <w:lang w:val="id-ID" w:eastAsia="id-ID"/>
        </w:rPr>
        <w:tab/>
        <w:t xml:space="preserve">Untuk Spesifikasi </w:t>
      </w:r>
      <w:r>
        <w:rPr>
          <w:i/>
          <w:lang w:val="id-ID" w:eastAsia="id-ID"/>
        </w:rPr>
        <w:t xml:space="preserve">Incremental Rotary Encoder </w:t>
      </w:r>
      <w:r>
        <w:rPr>
          <w:lang w:val="id-ID" w:eastAsia="id-ID"/>
        </w:rPr>
        <w:t>E4056-600-3T-24 dapat dilihat pada Tabel</w:t>
      </w:r>
      <w:r>
        <w:rPr>
          <w:lang w:eastAsia="id-ID"/>
        </w:rPr>
        <w:t xml:space="preserve"> III-4.</w:t>
      </w:r>
    </w:p>
    <w:p w:rsidR="004B00B6" w:rsidRDefault="00BF0302">
      <w:pPr>
        <w:jc w:val="center"/>
        <w:rPr>
          <w:i/>
          <w:lang w:eastAsia="id-ID"/>
        </w:rPr>
      </w:pPr>
      <w:bookmarkStart w:id="67" w:name="Tabel34"/>
      <w:r>
        <w:rPr>
          <w:lang w:eastAsia="id-ID"/>
        </w:rPr>
        <w:t xml:space="preserve">Tabel III-4: Spesifikasi </w:t>
      </w:r>
      <w:r>
        <w:rPr>
          <w:i/>
          <w:lang w:eastAsia="id-ID"/>
        </w:rPr>
        <w:t>Incremental Rotary Encoder</w:t>
      </w:r>
    </w:p>
    <w:tbl>
      <w:tblPr>
        <w:tblStyle w:val="TableGrid"/>
        <w:tblW w:w="0" w:type="auto"/>
        <w:tblInd w:w="392" w:type="dxa"/>
        <w:tblLook w:val="04A0" w:firstRow="1" w:lastRow="0" w:firstColumn="1" w:lastColumn="0" w:noHBand="0" w:noVBand="1"/>
      </w:tblPr>
      <w:tblGrid>
        <w:gridCol w:w="3685"/>
        <w:gridCol w:w="3686"/>
      </w:tblGrid>
      <w:tr w:rsidR="004B00B6">
        <w:tc>
          <w:tcPr>
            <w:tcW w:w="3685" w:type="dxa"/>
          </w:tcPr>
          <w:bookmarkEnd w:id="67"/>
          <w:p w:rsidR="004B00B6" w:rsidRDefault="00BF0302">
            <w:pPr>
              <w:jc w:val="center"/>
              <w:rPr>
                <w:lang w:val="id-ID" w:eastAsia="id-ID"/>
              </w:rPr>
            </w:pPr>
            <w:r>
              <w:rPr>
                <w:lang w:val="id-ID" w:eastAsia="id-ID"/>
              </w:rPr>
              <w:t>Tegangan Input</w:t>
            </w:r>
          </w:p>
        </w:tc>
        <w:tc>
          <w:tcPr>
            <w:tcW w:w="3686" w:type="dxa"/>
          </w:tcPr>
          <w:p w:rsidR="004B00B6" w:rsidRDefault="00BF0302">
            <w:pPr>
              <w:jc w:val="center"/>
              <w:rPr>
                <w:lang w:val="id-ID" w:eastAsia="id-ID"/>
              </w:rPr>
            </w:pPr>
            <w:r>
              <w:rPr>
                <w:lang w:val="id-ID" w:eastAsia="id-ID"/>
              </w:rPr>
              <w:t>12V – 24V</w:t>
            </w:r>
          </w:p>
        </w:tc>
      </w:tr>
      <w:tr w:rsidR="004B00B6">
        <w:tc>
          <w:tcPr>
            <w:tcW w:w="3685" w:type="dxa"/>
          </w:tcPr>
          <w:p w:rsidR="004B00B6" w:rsidRDefault="00BF0302">
            <w:pPr>
              <w:jc w:val="center"/>
              <w:rPr>
                <w:lang w:val="id-ID" w:eastAsia="id-ID"/>
              </w:rPr>
            </w:pPr>
            <w:r>
              <w:rPr>
                <w:lang w:val="id-ID" w:eastAsia="id-ID"/>
              </w:rPr>
              <w:t>Resolusi</w:t>
            </w:r>
          </w:p>
        </w:tc>
        <w:tc>
          <w:tcPr>
            <w:tcW w:w="3686" w:type="dxa"/>
          </w:tcPr>
          <w:p w:rsidR="004B00B6" w:rsidRDefault="00BF0302">
            <w:pPr>
              <w:jc w:val="center"/>
              <w:rPr>
                <w:lang w:val="id-ID" w:eastAsia="id-ID"/>
              </w:rPr>
            </w:pPr>
            <w:r>
              <w:rPr>
                <w:lang w:val="id-ID" w:eastAsia="id-ID"/>
              </w:rPr>
              <w:t xml:space="preserve">600 </w:t>
            </w:r>
            <w:r>
              <w:rPr>
                <w:i/>
                <w:lang w:val="id-ID" w:eastAsia="id-ID"/>
              </w:rPr>
              <w:t>counter/Rotation</w:t>
            </w:r>
          </w:p>
        </w:tc>
      </w:tr>
      <w:tr w:rsidR="004B00B6">
        <w:tc>
          <w:tcPr>
            <w:tcW w:w="3685" w:type="dxa"/>
          </w:tcPr>
          <w:p w:rsidR="004B00B6" w:rsidRDefault="00BF0302">
            <w:pPr>
              <w:jc w:val="center"/>
              <w:rPr>
                <w:lang w:val="id-ID" w:eastAsia="id-ID"/>
              </w:rPr>
            </w:pPr>
            <w:r>
              <w:rPr>
                <w:lang w:val="id-ID" w:eastAsia="id-ID"/>
              </w:rPr>
              <w:t>Kanal</w:t>
            </w:r>
          </w:p>
        </w:tc>
        <w:tc>
          <w:tcPr>
            <w:tcW w:w="3686" w:type="dxa"/>
          </w:tcPr>
          <w:p w:rsidR="004B00B6" w:rsidRDefault="00BF0302">
            <w:pPr>
              <w:jc w:val="center"/>
              <w:rPr>
                <w:lang w:val="id-ID" w:eastAsia="id-ID"/>
              </w:rPr>
            </w:pPr>
            <w:r>
              <w:rPr>
                <w:lang w:val="id-ID" w:eastAsia="id-ID"/>
              </w:rPr>
              <w:t>Kanal A dan B</w:t>
            </w:r>
          </w:p>
        </w:tc>
      </w:tr>
    </w:tbl>
    <w:p w:rsidR="004B00B6" w:rsidRDefault="004B00B6">
      <w:pPr>
        <w:rPr>
          <w:lang w:val="id-ID" w:eastAsia="id-ID"/>
        </w:rPr>
      </w:pPr>
    </w:p>
    <w:p w:rsidR="004B00B6" w:rsidRDefault="00BF0302">
      <w:pPr>
        <w:pStyle w:val="Heading4"/>
        <w:ind w:left="851" w:hanging="142"/>
        <w:rPr>
          <w:lang w:val="id-ID" w:eastAsia="id-ID"/>
        </w:rPr>
      </w:pPr>
      <w:bookmarkStart w:id="68" w:name="_Toc59458478"/>
      <w:r>
        <w:rPr>
          <w:lang w:val="id-ID" w:eastAsia="id-ID"/>
        </w:rPr>
        <w:lastRenderedPageBreak/>
        <w:t>Driver Motor BTS7960</w:t>
      </w:r>
      <w:bookmarkEnd w:id="68"/>
    </w:p>
    <w:p w:rsidR="004B00B6" w:rsidRDefault="00BF0302">
      <w:pPr>
        <w:ind w:firstLine="709"/>
        <w:jc w:val="both"/>
        <w:rPr>
          <w:lang w:eastAsia="id-ID"/>
        </w:rPr>
      </w:pPr>
      <w:r>
        <w:rPr>
          <w:lang w:val="id-ID" w:eastAsia="id-ID"/>
        </w:rPr>
        <w:t xml:space="preserve">Driver motor BTS7960 adalah sebuah pengatur masukan tegangan untuk sebuah Motor DC. Driver motor BTS7960 dapat dilihat pada Gambar </w:t>
      </w:r>
      <w:r>
        <w:rPr>
          <w:lang w:eastAsia="id-ID"/>
        </w:rPr>
        <w:t>III-9</w:t>
      </w:r>
      <w:r>
        <w:rPr>
          <w:lang w:val="id-ID" w:eastAsia="id-ID"/>
        </w:rPr>
        <w:t xml:space="preserve"> dan spesifikasinya pada Tabel </w:t>
      </w:r>
      <w:r>
        <w:rPr>
          <w:lang w:eastAsia="id-ID"/>
        </w:rPr>
        <w:t>III-5.</w:t>
      </w:r>
    </w:p>
    <w:p w:rsidR="004B00B6" w:rsidRDefault="00BF0302">
      <w:pPr>
        <w:ind w:firstLine="709"/>
        <w:jc w:val="center"/>
        <w:rPr>
          <w:lang w:val="id-ID" w:eastAsia="id-ID"/>
        </w:rPr>
      </w:pPr>
      <w:r>
        <w:rPr>
          <w:noProof/>
        </w:rPr>
        <w:drawing>
          <wp:inline distT="0" distB="0" distL="0" distR="0">
            <wp:extent cx="3114675" cy="1748155"/>
            <wp:effectExtent l="0" t="0" r="0" b="4445"/>
            <wp:docPr id="22" name="Picture 22" descr="C:\Users\Screwed\Downloads\WhatsApp Image 2020-12-21 at 2.11.25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Screwed\Downloads\WhatsApp Image 2020-12-21 at 2.11.25 PM (1).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8990" cy="1751116"/>
                    </a:xfrm>
                    <a:prstGeom prst="rect">
                      <a:avLst/>
                    </a:prstGeom>
                    <a:noFill/>
                    <a:ln>
                      <a:noFill/>
                    </a:ln>
                  </pic:spPr>
                </pic:pic>
              </a:graphicData>
            </a:graphic>
          </wp:inline>
        </w:drawing>
      </w:r>
    </w:p>
    <w:p w:rsidR="004B00B6" w:rsidRDefault="00BF0302">
      <w:pPr>
        <w:ind w:firstLine="709"/>
        <w:jc w:val="center"/>
        <w:rPr>
          <w:lang w:eastAsia="id-ID"/>
        </w:rPr>
      </w:pPr>
      <w:bookmarkStart w:id="69" w:name="gambar39"/>
      <w:r>
        <w:rPr>
          <w:lang w:val="id-ID" w:eastAsia="id-ID"/>
        </w:rPr>
        <w:t xml:space="preserve">Gambar </w:t>
      </w:r>
      <w:r>
        <w:rPr>
          <w:lang w:eastAsia="id-ID"/>
        </w:rPr>
        <w:t>III-9: Driver Motor BTS7960</w:t>
      </w:r>
    </w:p>
    <w:p w:rsidR="004B00B6" w:rsidRDefault="00BF0302">
      <w:pPr>
        <w:ind w:firstLine="709"/>
        <w:jc w:val="center"/>
        <w:rPr>
          <w:lang w:eastAsia="id-ID"/>
        </w:rPr>
      </w:pPr>
      <w:bookmarkStart w:id="70" w:name="Tabel35"/>
      <w:bookmarkEnd w:id="69"/>
      <w:r>
        <w:rPr>
          <w:lang w:val="id-ID" w:eastAsia="id-ID"/>
        </w:rPr>
        <w:t xml:space="preserve">Tabel </w:t>
      </w:r>
      <w:r>
        <w:rPr>
          <w:lang w:eastAsia="id-ID"/>
        </w:rPr>
        <w:t>III-5: Spesifikasi Driver Motor BTS7960</w:t>
      </w: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bookmarkEnd w:id="70"/>
          <w:p w:rsidR="004B00B6" w:rsidRDefault="00BF0302">
            <w:pPr>
              <w:jc w:val="center"/>
              <w:rPr>
                <w:lang w:val="id-ID" w:eastAsia="id-ID"/>
              </w:rPr>
            </w:pPr>
            <w:r>
              <w:rPr>
                <w:lang w:val="id-ID" w:eastAsia="id-ID"/>
              </w:rPr>
              <w:t>Tegangan Masukan</w:t>
            </w:r>
          </w:p>
        </w:tc>
        <w:tc>
          <w:tcPr>
            <w:tcW w:w="3544" w:type="dxa"/>
          </w:tcPr>
          <w:p w:rsidR="004B00B6" w:rsidRDefault="00BF0302">
            <w:pPr>
              <w:jc w:val="center"/>
              <w:rPr>
                <w:lang w:val="id-ID" w:eastAsia="id-ID"/>
              </w:rPr>
            </w:pPr>
            <w:r>
              <w:rPr>
                <w:lang w:val="id-ID" w:eastAsia="id-ID"/>
              </w:rPr>
              <w:t>6V – 27V DC</w:t>
            </w:r>
          </w:p>
        </w:tc>
      </w:tr>
      <w:tr w:rsidR="004B00B6">
        <w:tc>
          <w:tcPr>
            <w:tcW w:w="3543" w:type="dxa"/>
          </w:tcPr>
          <w:p w:rsidR="004B00B6" w:rsidRDefault="00BF0302">
            <w:pPr>
              <w:jc w:val="center"/>
              <w:rPr>
                <w:lang w:val="id-ID" w:eastAsia="id-ID"/>
              </w:rPr>
            </w:pPr>
            <w:r>
              <w:rPr>
                <w:lang w:val="id-ID" w:eastAsia="id-ID"/>
              </w:rPr>
              <w:t>Maksimum Arus</w:t>
            </w:r>
          </w:p>
        </w:tc>
        <w:tc>
          <w:tcPr>
            <w:tcW w:w="3544" w:type="dxa"/>
          </w:tcPr>
          <w:p w:rsidR="004B00B6" w:rsidRDefault="00BF0302">
            <w:pPr>
              <w:jc w:val="center"/>
              <w:rPr>
                <w:lang w:val="id-ID" w:eastAsia="id-ID"/>
              </w:rPr>
            </w:pPr>
            <w:r>
              <w:rPr>
                <w:lang w:val="id-ID" w:eastAsia="id-ID"/>
              </w:rPr>
              <w:t>43 Ampere</w:t>
            </w:r>
          </w:p>
        </w:tc>
      </w:tr>
      <w:tr w:rsidR="004B00B6">
        <w:tc>
          <w:tcPr>
            <w:tcW w:w="3543" w:type="dxa"/>
          </w:tcPr>
          <w:p w:rsidR="004B00B6" w:rsidRDefault="00BF0302">
            <w:pPr>
              <w:jc w:val="center"/>
              <w:rPr>
                <w:lang w:val="id-ID" w:eastAsia="id-ID"/>
              </w:rPr>
            </w:pPr>
            <w:r>
              <w:rPr>
                <w:lang w:val="id-ID" w:eastAsia="id-ID"/>
              </w:rPr>
              <w:t>Over-Voltage</w:t>
            </w:r>
          </w:p>
        </w:tc>
        <w:tc>
          <w:tcPr>
            <w:tcW w:w="3544" w:type="dxa"/>
          </w:tcPr>
          <w:p w:rsidR="004B00B6" w:rsidRDefault="00BF0302">
            <w:pPr>
              <w:jc w:val="center"/>
              <w:rPr>
                <w:lang w:val="id-ID" w:eastAsia="id-ID"/>
              </w:rPr>
            </w:pPr>
            <w:r>
              <w:rPr>
                <w:lang w:val="id-ID" w:eastAsia="id-ID"/>
              </w:rPr>
              <w:t>Lock Out</w:t>
            </w:r>
          </w:p>
        </w:tc>
      </w:tr>
      <w:tr w:rsidR="004B00B6">
        <w:tc>
          <w:tcPr>
            <w:tcW w:w="3543" w:type="dxa"/>
          </w:tcPr>
          <w:p w:rsidR="004B00B6" w:rsidRDefault="00BF0302">
            <w:pPr>
              <w:jc w:val="center"/>
              <w:rPr>
                <w:lang w:val="id-ID" w:eastAsia="id-ID"/>
              </w:rPr>
            </w:pPr>
            <w:r>
              <w:rPr>
                <w:lang w:val="id-ID" w:eastAsia="id-ID"/>
              </w:rPr>
              <w:t>Under-Voltage</w:t>
            </w:r>
          </w:p>
        </w:tc>
        <w:tc>
          <w:tcPr>
            <w:tcW w:w="3544" w:type="dxa"/>
          </w:tcPr>
          <w:p w:rsidR="004B00B6" w:rsidRDefault="00BF0302">
            <w:pPr>
              <w:jc w:val="center"/>
              <w:rPr>
                <w:lang w:val="id-ID" w:eastAsia="id-ID"/>
              </w:rPr>
            </w:pPr>
            <w:r>
              <w:rPr>
                <w:lang w:val="id-ID" w:eastAsia="id-ID"/>
              </w:rPr>
              <w:t>Shut Down</w:t>
            </w:r>
          </w:p>
        </w:tc>
      </w:tr>
      <w:tr w:rsidR="004B00B6">
        <w:tc>
          <w:tcPr>
            <w:tcW w:w="3543" w:type="dxa"/>
          </w:tcPr>
          <w:p w:rsidR="004B00B6" w:rsidRDefault="00BF0302">
            <w:pPr>
              <w:jc w:val="center"/>
              <w:rPr>
                <w:lang w:val="id-ID" w:eastAsia="id-ID"/>
              </w:rPr>
            </w:pPr>
            <w:r>
              <w:rPr>
                <w:lang w:val="id-ID" w:eastAsia="id-ID"/>
              </w:rPr>
              <w:t>Control Mode</w:t>
            </w:r>
          </w:p>
        </w:tc>
        <w:tc>
          <w:tcPr>
            <w:tcW w:w="3544" w:type="dxa"/>
          </w:tcPr>
          <w:p w:rsidR="004B00B6" w:rsidRDefault="00BF0302">
            <w:pPr>
              <w:jc w:val="center"/>
              <w:rPr>
                <w:lang w:val="id-ID" w:eastAsia="id-ID"/>
              </w:rPr>
            </w:pPr>
            <w:r>
              <w:rPr>
                <w:lang w:val="id-ID" w:eastAsia="id-ID"/>
              </w:rPr>
              <w:t>PWM or level</w:t>
            </w:r>
          </w:p>
        </w:tc>
      </w:tr>
    </w:tbl>
    <w:p w:rsidR="004B00B6" w:rsidRDefault="004B00B6">
      <w:pPr>
        <w:rPr>
          <w:lang w:val="id-ID" w:eastAsia="id-ID"/>
        </w:rPr>
      </w:pPr>
    </w:p>
    <w:p w:rsidR="004B00B6" w:rsidRDefault="00BF0302">
      <w:pPr>
        <w:pStyle w:val="Heading4"/>
        <w:ind w:left="851" w:hanging="142"/>
        <w:rPr>
          <w:lang w:val="id-ID" w:eastAsia="id-ID"/>
        </w:rPr>
      </w:pPr>
      <w:bookmarkStart w:id="71" w:name="_Toc59458479"/>
      <w:r>
        <w:rPr>
          <w:lang w:val="id-ID" w:eastAsia="id-ID"/>
        </w:rPr>
        <w:t>Brushed Motor K90 60W</w:t>
      </w:r>
      <w:bookmarkEnd w:id="71"/>
    </w:p>
    <w:p w:rsidR="004B00B6" w:rsidRDefault="00BF0302">
      <w:pPr>
        <w:ind w:firstLine="709"/>
        <w:jc w:val="both"/>
        <w:rPr>
          <w:lang w:val="id-ID" w:eastAsia="id-ID"/>
        </w:rPr>
      </w:pPr>
      <w:r>
        <w:rPr>
          <w:lang w:val="id-ID" w:eastAsia="id-ID"/>
        </w:rPr>
        <w:t>Motor DC yang digunakan pada robot AUMR adalah dua buah Brush DC produksi GGM dengan seri K9D60N2. Berikut Tabel</w:t>
      </w:r>
      <w:r>
        <w:rPr>
          <w:lang w:eastAsia="id-ID"/>
        </w:rPr>
        <w:t xml:space="preserve"> III-6</w:t>
      </w:r>
      <w:r>
        <w:rPr>
          <w:lang w:val="id-ID" w:eastAsia="id-ID"/>
        </w:rPr>
        <w:t xml:space="preserve"> spesifikasi dan Gambar</w:t>
      </w:r>
      <w:r>
        <w:rPr>
          <w:lang w:eastAsia="id-ID"/>
        </w:rPr>
        <w:t xml:space="preserve"> III-10</w:t>
      </w:r>
      <w:r>
        <w:rPr>
          <w:lang w:val="id-ID" w:eastAsia="id-ID"/>
        </w:rPr>
        <w:t xml:space="preserve"> dari Motor DC K9D60N2.</w:t>
      </w:r>
    </w:p>
    <w:p w:rsidR="004B00B6" w:rsidRDefault="00BF0302">
      <w:pPr>
        <w:ind w:firstLine="709"/>
        <w:jc w:val="center"/>
        <w:rPr>
          <w:lang w:val="id-ID" w:eastAsia="id-ID"/>
        </w:rPr>
      </w:pPr>
      <w:r>
        <w:rPr>
          <w:noProof/>
        </w:rPr>
        <w:drawing>
          <wp:inline distT="0" distB="0" distL="0" distR="0">
            <wp:extent cx="2094865" cy="2094865"/>
            <wp:effectExtent l="0" t="0" r="635" b="635"/>
            <wp:docPr id="31" name="Picture 31" descr="K9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K9D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094865" cy="2094865"/>
                    </a:xfrm>
                    <a:prstGeom prst="rect">
                      <a:avLst/>
                    </a:prstGeom>
                    <a:noFill/>
                    <a:ln>
                      <a:noFill/>
                    </a:ln>
                  </pic:spPr>
                </pic:pic>
              </a:graphicData>
            </a:graphic>
          </wp:inline>
        </w:drawing>
      </w:r>
    </w:p>
    <w:p w:rsidR="004B00B6" w:rsidRDefault="00BF0302">
      <w:pPr>
        <w:ind w:firstLine="709"/>
        <w:jc w:val="center"/>
        <w:rPr>
          <w:lang w:eastAsia="id-ID"/>
        </w:rPr>
      </w:pPr>
      <w:bookmarkStart w:id="72" w:name="gambar310"/>
      <w:r>
        <w:rPr>
          <w:lang w:val="id-ID" w:eastAsia="id-ID"/>
        </w:rPr>
        <w:t>Gambar</w:t>
      </w:r>
      <w:r>
        <w:rPr>
          <w:lang w:eastAsia="id-ID"/>
        </w:rPr>
        <w:t xml:space="preserve"> III-10: Motor DC </w:t>
      </w:r>
      <w:r>
        <w:rPr>
          <w:lang w:val="id-ID" w:eastAsia="id-ID"/>
        </w:rPr>
        <w:t>K9D60N2</w:t>
      </w:r>
    </w:p>
    <w:p w:rsidR="004B00B6" w:rsidRDefault="00BF0302">
      <w:pPr>
        <w:ind w:firstLine="709"/>
        <w:jc w:val="center"/>
        <w:rPr>
          <w:lang w:eastAsia="id-ID"/>
        </w:rPr>
      </w:pPr>
      <w:bookmarkStart w:id="73" w:name="Tabel36"/>
      <w:bookmarkEnd w:id="72"/>
      <w:r>
        <w:rPr>
          <w:lang w:val="id-ID" w:eastAsia="id-ID"/>
        </w:rPr>
        <w:lastRenderedPageBreak/>
        <w:t>Tabel</w:t>
      </w:r>
      <w:r>
        <w:rPr>
          <w:lang w:eastAsia="id-ID"/>
        </w:rPr>
        <w:t xml:space="preserve"> III-6:</w:t>
      </w:r>
      <w:r>
        <w:rPr>
          <w:lang w:val="id-ID" w:eastAsia="id-ID"/>
        </w:rPr>
        <w:t xml:space="preserve"> Spesifikasi </w:t>
      </w:r>
      <w:r>
        <w:rPr>
          <w:lang w:eastAsia="id-ID"/>
        </w:rPr>
        <w:t xml:space="preserve">Motor DC </w:t>
      </w:r>
      <w:r>
        <w:rPr>
          <w:lang w:val="id-ID" w:eastAsia="id-ID"/>
        </w:rPr>
        <w:t>K9D60N2</w:t>
      </w:r>
    </w:p>
    <w:tbl>
      <w:tblPr>
        <w:tblStyle w:val="TableGrid"/>
        <w:tblW w:w="0" w:type="auto"/>
        <w:tblInd w:w="534" w:type="dxa"/>
        <w:tblLook w:val="04A0" w:firstRow="1" w:lastRow="0" w:firstColumn="1" w:lastColumn="0" w:noHBand="0" w:noVBand="1"/>
      </w:tblPr>
      <w:tblGrid>
        <w:gridCol w:w="3543"/>
        <w:gridCol w:w="3686"/>
      </w:tblGrid>
      <w:tr w:rsidR="004B00B6">
        <w:tc>
          <w:tcPr>
            <w:tcW w:w="3543" w:type="dxa"/>
          </w:tcPr>
          <w:bookmarkEnd w:id="73"/>
          <w:p w:rsidR="004B00B6" w:rsidRDefault="00BF0302">
            <w:pPr>
              <w:jc w:val="center"/>
              <w:rPr>
                <w:lang w:val="id-ID" w:eastAsia="id-ID"/>
              </w:rPr>
            </w:pPr>
            <w:r>
              <w:rPr>
                <w:lang w:val="id-ID" w:eastAsia="id-ID"/>
              </w:rPr>
              <w:t>Keluaran</w:t>
            </w:r>
          </w:p>
        </w:tc>
        <w:tc>
          <w:tcPr>
            <w:tcW w:w="3686" w:type="dxa"/>
          </w:tcPr>
          <w:p w:rsidR="004B00B6" w:rsidRDefault="00BF0302">
            <w:pPr>
              <w:jc w:val="center"/>
              <w:rPr>
                <w:lang w:val="id-ID" w:eastAsia="id-ID"/>
              </w:rPr>
            </w:pPr>
            <w:r>
              <w:rPr>
                <w:lang w:val="id-ID" w:eastAsia="id-ID"/>
              </w:rPr>
              <w:t>60W</w:t>
            </w:r>
          </w:p>
        </w:tc>
      </w:tr>
      <w:tr w:rsidR="004B00B6">
        <w:tc>
          <w:tcPr>
            <w:tcW w:w="3543" w:type="dxa"/>
          </w:tcPr>
          <w:p w:rsidR="004B00B6" w:rsidRDefault="00BF0302">
            <w:pPr>
              <w:jc w:val="center"/>
              <w:rPr>
                <w:lang w:val="id-ID" w:eastAsia="id-ID"/>
              </w:rPr>
            </w:pPr>
            <w:r>
              <w:rPr>
                <w:lang w:val="id-ID" w:eastAsia="id-ID"/>
              </w:rPr>
              <w:t>Tegangan masukan</w:t>
            </w:r>
          </w:p>
        </w:tc>
        <w:tc>
          <w:tcPr>
            <w:tcW w:w="3686" w:type="dxa"/>
          </w:tcPr>
          <w:p w:rsidR="004B00B6" w:rsidRDefault="00BF0302">
            <w:pPr>
              <w:jc w:val="center"/>
              <w:rPr>
                <w:lang w:val="id-ID" w:eastAsia="id-ID"/>
              </w:rPr>
            </w:pPr>
            <w:r>
              <w:rPr>
                <w:lang w:val="id-ID" w:eastAsia="id-ID"/>
              </w:rPr>
              <w:t>24V</w:t>
            </w:r>
          </w:p>
        </w:tc>
      </w:tr>
      <w:tr w:rsidR="004B00B6">
        <w:tc>
          <w:tcPr>
            <w:tcW w:w="3543" w:type="dxa"/>
          </w:tcPr>
          <w:p w:rsidR="004B00B6" w:rsidRDefault="00BF0302">
            <w:pPr>
              <w:jc w:val="center"/>
              <w:rPr>
                <w:lang w:val="id-ID" w:eastAsia="id-ID"/>
              </w:rPr>
            </w:pPr>
            <w:r>
              <w:rPr>
                <w:lang w:val="id-ID" w:eastAsia="id-ID"/>
              </w:rPr>
              <w:t>Kecepatan</w:t>
            </w:r>
          </w:p>
        </w:tc>
        <w:tc>
          <w:tcPr>
            <w:tcW w:w="3686" w:type="dxa"/>
          </w:tcPr>
          <w:p w:rsidR="004B00B6" w:rsidRDefault="00BF0302">
            <w:pPr>
              <w:jc w:val="center"/>
              <w:rPr>
                <w:lang w:val="id-ID" w:eastAsia="id-ID"/>
              </w:rPr>
            </w:pPr>
            <w:r>
              <w:rPr>
                <w:lang w:val="id-ID" w:eastAsia="id-ID"/>
              </w:rPr>
              <w:t>3000 rpm</w:t>
            </w:r>
          </w:p>
        </w:tc>
      </w:tr>
      <w:tr w:rsidR="004B00B6">
        <w:tc>
          <w:tcPr>
            <w:tcW w:w="3543" w:type="dxa"/>
          </w:tcPr>
          <w:p w:rsidR="004B00B6" w:rsidRDefault="00BF0302">
            <w:pPr>
              <w:jc w:val="center"/>
              <w:rPr>
                <w:lang w:val="id-ID" w:eastAsia="id-ID"/>
              </w:rPr>
            </w:pPr>
            <w:r>
              <w:rPr>
                <w:lang w:val="id-ID" w:eastAsia="id-ID"/>
              </w:rPr>
              <w:t>Torsi</w:t>
            </w:r>
          </w:p>
        </w:tc>
        <w:tc>
          <w:tcPr>
            <w:tcW w:w="3686" w:type="dxa"/>
          </w:tcPr>
          <w:p w:rsidR="004B00B6" w:rsidRDefault="00BF0302">
            <w:pPr>
              <w:jc w:val="center"/>
              <w:rPr>
                <w:lang w:val="id-ID" w:eastAsia="id-ID"/>
              </w:rPr>
            </w:pPr>
            <w:r>
              <w:rPr>
                <w:lang w:val="id-ID" w:eastAsia="id-ID"/>
              </w:rPr>
              <w:t>0.19 Nm</w:t>
            </w:r>
          </w:p>
        </w:tc>
      </w:tr>
      <w:tr w:rsidR="004B00B6">
        <w:tc>
          <w:tcPr>
            <w:tcW w:w="3543" w:type="dxa"/>
          </w:tcPr>
          <w:p w:rsidR="004B00B6" w:rsidRDefault="00BF0302">
            <w:pPr>
              <w:jc w:val="center"/>
              <w:rPr>
                <w:lang w:val="id-ID" w:eastAsia="id-ID"/>
              </w:rPr>
            </w:pPr>
            <w:r>
              <w:rPr>
                <w:lang w:val="id-ID" w:eastAsia="id-ID"/>
              </w:rPr>
              <w:t>Torsi Awal</w:t>
            </w:r>
          </w:p>
        </w:tc>
        <w:tc>
          <w:tcPr>
            <w:tcW w:w="3686" w:type="dxa"/>
          </w:tcPr>
          <w:p w:rsidR="004B00B6" w:rsidRDefault="00BF0302">
            <w:pPr>
              <w:jc w:val="center"/>
              <w:rPr>
                <w:lang w:val="id-ID" w:eastAsia="id-ID"/>
              </w:rPr>
            </w:pPr>
            <w:r>
              <w:rPr>
                <w:lang w:val="id-ID" w:eastAsia="id-ID"/>
              </w:rPr>
              <w:t>2.73 Nm</w:t>
            </w:r>
          </w:p>
        </w:tc>
      </w:tr>
      <w:tr w:rsidR="004B00B6">
        <w:tc>
          <w:tcPr>
            <w:tcW w:w="3543" w:type="dxa"/>
          </w:tcPr>
          <w:p w:rsidR="004B00B6" w:rsidRDefault="00BF0302">
            <w:pPr>
              <w:jc w:val="center"/>
              <w:rPr>
                <w:lang w:val="id-ID" w:eastAsia="id-ID"/>
              </w:rPr>
            </w:pPr>
            <w:r>
              <w:rPr>
                <w:lang w:val="id-ID" w:eastAsia="id-ID"/>
              </w:rPr>
              <w:t>Arus</w:t>
            </w:r>
          </w:p>
        </w:tc>
        <w:tc>
          <w:tcPr>
            <w:tcW w:w="3686" w:type="dxa"/>
          </w:tcPr>
          <w:p w:rsidR="004B00B6" w:rsidRDefault="00BF0302">
            <w:pPr>
              <w:jc w:val="center"/>
              <w:rPr>
                <w:lang w:val="id-ID" w:eastAsia="id-ID"/>
              </w:rPr>
            </w:pPr>
            <w:r>
              <w:rPr>
                <w:lang w:val="id-ID" w:eastAsia="id-ID"/>
              </w:rPr>
              <w:t>4.6A</w:t>
            </w:r>
          </w:p>
        </w:tc>
      </w:tr>
      <w:tr w:rsidR="004B00B6">
        <w:tc>
          <w:tcPr>
            <w:tcW w:w="3543" w:type="dxa"/>
          </w:tcPr>
          <w:p w:rsidR="004B00B6" w:rsidRDefault="00BF0302">
            <w:pPr>
              <w:jc w:val="center"/>
              <w:rPr>
                <w:lang w:val="id-ID" w:eastAsia="id-ID"/>
              </w:rPr>
            </w:pPr>
            <w:r>
              <w:rPr>
                <w:lang w:val="id-ID" w:eastAsia="id-ID"/>
              </w:rPr>
              <w:t>Arus Awal</w:t>
            </w:r>
          </w:p>
        </w:tc>
        <w:tc>
          <w:tcPr>
            <w:tcW w:w="3686" w:type="dxa"/>
          </w:tcPr>
          <w:p w:rsidR="004B00B6" w:rsidRDefault="00BF0302">
            <w:pPr>
              <w:jc w:val="center"/>
              <w:rPr>
                <w:lang w:val="id-ID" w:eastAsia="id-ID"/>
              </w:rPr>
            </w:pPr>
            <w:r>
              <w:rPr>
                <w:lang w:val="id-ID" w:eastAsia="id-ID"/>
              </w:rPr>
              <w:t>60A</w:t>
            </w:r>
          </w:p>
        </w:tc>
      </w:tr>
    </w:tbl>
    <w:p w:rsidR="004B00B6" w:rsidRDefault="00BF0302">
      <w:pPr>
        <w:rPr>
          <w:lang w:val="id-ID" w:eastAsia="id-ID"/>
        </w:rPr>
      </w:pPr>
      <w:r>
        <w:rPr>
          <w:lang w:val="id-ID" w:eastAsia="id-ID"/>
        </w:rPr>
        <w:tab/>
        <w:t>Spesifikasi tersebut cocok dengan beban dari robot itu sendir yang dimana masa dari robot tersebut lebih dari 100kg</w:t>
      </w:r>
    </w:p>
    <w:p w:rsidR="004B00B6" w:rsidRDefault="00BF0302">
      <w:pPr>
        <w:pStyle w:val="Heading4"/>
        <w:ind w:left="851" w:hanging="142"/>
        <w:rPr>
          <w:lang w:val="id-ID" w:eastAsia="id-ID"/>
        </w:rPr>
      </w:pPr>
      <w:bookmarkStart w:id="74" w:name="_Toc59458480"/>
      <w:r>
        <w:rPr>
          <w:lang w:val="id-ID" w:eastAsia="id-ID"/>
        </w:rPr>
        <w:t>Baterai Aki 12V 18Ah</w:t>
      </w:r>
      <w:bookmarkEnd w:id="74"/>
    </w:p>
    <w:p w:rsidR="004B00B6" w:rsidRDefault="00BF0302">
      <w:pPr>
        <w:ind w:firstLine="709"/>
        <w:jc w:val="both"/>
        <w:rPr>
          <w:lang w:val="id-ID" w:eastAsia="id-ID"/>
        </w:rPr>
      </w:pPr>
      <w:r>
        <w:rPr>
          <w:lang w:val="id-ID" w:eastAsia="id-ID"/>
        </w:rPr>
        <w:t>Baterai Aki 12V dengan kapasitas 18Ah digunakan sebagai catu daya untuk menghidupkan sistem yang dimana masukan sistem membutuhkan 12V yang akan ke mikrokontroler dan sensor, kemudian untuk mendapatkan sumber tegangan 24V dua buah baterai di seri untuk keperluan Motor DC. Seri baterai yang digunakan adalah VRLA SMT1218 yang dimana dapat dilihat pada Gambar</w:t>
      </w:r>
      <w:r>
        <w:rPr>
          <w:lang w:eastAsia="id-ID"/>
        </w:rPr>
        <w:t xml:space="preserve"> III-11</w:t>
      </w:r>
      <w:r>
        <w:rPr>
          <w:lang w:val="id-ID" w:eastAsia="id-ID"/>
        </w:rPr>
        <w:t xml:space="preserve"> dan spesifikasinya pada Tabel III-7</w:t>
      </w:r>
      <w:r>
        <w:rPr>
          <w:lang w:eastAsia="id-ID"/>
        </w:rPr>
        <w:t xml:space="preserve"> </w:t>
      </w:r>
      <w:r>
        <w:rPr>
          <w:lang w:val="id-ID" w:eastAsia="id-ID"/>
        </w:rPr>
        <w:t>sebagai berikut:</w:t>
      </w:r>
    </w:p>
    <w:p w:rsidR="004B00B6" w:rsidRDefault="00BF0302">
      <w:pPr>
        <w:ind w:firstLine="709"/>
        <w:jc w:val="center"/>
        <w:rPr>
          <w:lang w:val="id-ID" w:eastAsia="id-ID"/>
        </w:rPr>
      </w:pPr>
      <w:r>
        <w:rPr>
          <w:noProof/>
        </w:rPr>
        <w:drawing>
          <wp:inline distT="0" distB="0" distL="0" distR="0">
            <wp:extent cx="2647315" cy="2647315"/>
            <wp:effectExtent l="0" t="0" r="635" b="635"/>
            <wp:docPr id="32" name="Picture 32" descr="BATTERY UPS / AKI KERING / BATERAI VRLA SMT 12V 18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ATTERY UPS / AKI KERING / BATERAI VRLA SMT 12V 18AH"/>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650401" cy="2650401"/>
                    </a:xfrm>
                    <a:prstGeom prst="rect">
                      <a:avLst/>
                    </a:prstGeom>
                    <a:noFill/>
                    <a:ln>
                      <a:noFill/>
                    </a:ln>
                  </pic:spPr>
                </pic:pic>
              </a:graphicData>
            </a:graphic>
          </wp:inline>
        </w:drawing>
      </w:r>
    </w:p>
    <w:p w:rsidR="004B00B6" w:rsidRDefault="00BF0302">
      <w:pPr>
        <w:ind w:firstLine="709"/>
        <w:jc w:val="center"/>
        <w:rPr>
          <w:lang w:eastAsia="id-ID"/>
        </w:rPr>
      </w:pPr>
      <w:bookmarkStart w:id="75" w:name="gambar311"/>
      <w:r>
        <w:rPr>
          <w:lang w:val="id-ID" w:eastAsia="id-ID"/>
        </w:rPr>
        <w:t xml:space="preserve">Gambar </w:t>
      </w:r>
      <w:r>
        <w:rPr>
          <w:lang w:eastAsia="id-ID"/>
        </w:rPr>
        <w:t>III-11: Aki 12V 18Ah</w:t>
      </w:r>
    </w:p>
    <w:p w:rsidR="004B00B6" w:rsidRDefault="00BF0302">
      <w:pPr>
        <w:ind w:firstLine="709"/>
        <w:jc w:val="center"/>
        <w:rPr>
          <w:lang w:eastAsia="id-ID"/>
        </w:rPr>
      </w:pPr>
      <w:bookmarkStart w:id="76" w:name="Tabel37"/>
      <w:bookmarkEnd w:id="75"/>
      <w:r>
        <w:rPr>
          <w:lang w:val="id-ID" w:eastAsia="id-ID"/>
        </w:rPr>
        <w:t>Tabel</w:t>
      </w:r>
      <w:r>
        <w:rPr>
          <w:lang w:eastAsia="id-ID"/>
        </w:rPr>
        <w:t xml:space="preserve"> III-7: Spesifikasi Aki 12V 18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76"/>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18Ah</w:t>
            </w:r>
          </w:p>
        </w:tc>
      </w:tr>
      <w:tr w:rsidR="004B00B6">
        <w:tc>
          <w:tcPr>
            <w:tcW w:w="3402" w:type="dxa"/>
          </w:tcPr>
          <w:p w:rsidR="004B00B6" w:rsidRDefault="00BF0302">
            <w:pPr>
              <w:jc w:val="center"/>
              <w:rPr>
                <w:lang w:val="id-ID" w:eastAsia="id-ID"/>
              </w:rPr>
            </w:pPr>
            <w:r>
              <w:rPr>
                <w:lang w:val="id-ID" w:eastAsia="id-ID"/>
              </w:rPr>
              <w:lastRenderedPageBreak/>
              <w:t>Resistansi</w:t>
            </w:r>
          </w:p>
        </w:tc>
        <w:tc>
          <w:tcPr>
            <w:tcW w:w="3544" w:type="dxa"/>
          </w:tcPr>
          <w:p w:rsidR="004B00B6" w:rsidRDefault="00BF0302">
            <w:pPr>
              <w:jc w:val="center"/>
              <w:rPr>
                <w:lang w:val="id-ID" w:eastAsia="id-ID"/>
              </w:rPr>
            </w:pPr>
            <m:oMathPara>
              <m:oMath>
                <m:r>
                  <w:rPr>
                    <w:rFonts w:ascii="Cambria Math" w:hAnsi="Cambria Math"/>
                    <w:lang w:val="id-ID" w:eastAsia="id-ID"/>
                  </w:rPr>
                  <m:t>≤16m</m:t>
                </m:r>
                <m:r>
                  <m:rPr>
                    <m:sty m:val="p"/>
                  </m:rPr>
                  <w:rPr>
                    <w:rFonts w:ascii="Cambria Math" w:hAnsi="Cambria Math"/>
                    <w:lang w:val="id-ID" w:eastAsia="id-ID"/>
                  </w:rPr>
                  <m:t>Ω</m:t>
                </m:r>
              </m:oMath>
            </m:oMathPara>
          </w:p>
        </w:tc>
      </w:tr>
    </w:tbl>
    <w:p w:rsidR="004B00B6" w:rsidRDefault="004B00B6">
      <w:pPr>
        <w:rPr>
          <w:lang w:val="id-ID" w:eastAsia="id-ID"/>
        </w:rPr>
      </w:pPr>
    </w:p>
    <w:p w:rsidR="004B00B6" w:rsidRDefault="00BF0302">
      <w:pPr>
        <w:pStyle w:val="Heading4"/>
        <w:ind w:left="851" w:hanging="142"/>
        <w:rPr>
          <w:lang w:val="id-ID" w:eastAsia="id-ID"/>
        </w:rPr>
      </w:pPr>
      <w:bookmarkStart w:id="77" w:name="_Toc59458481"/>
      <w:r>
        <w:rPr>
          <w:lang w:val="id-ID" w:eastAsia="id-ID"/>
        </w:rPr>
        <w:t>Baterai Aki 12V 70Ah</w:t>
      </w:r>
      <w:bookmarkEnd w:id="77"/>
    </w:p>
    <w:p w:rsidR="004B00B6" w:rsidRDefault="00BF0302">
      <w:pPr>
        <w:ind w:firstLine="709"/>
        <w:jc w:val="both"/>
        <w:rPr>
          <w:lang w:val="id-ID" w:eastAsia="id-ID"/>
        </w:rPr>
      </w:pPr>
      <w:r>
        <w:rPr>
          <w:lang w:val="id-ID" w:eastAsia="id-ID"/>
        </w:rPr>
        <w:t>Baterai Aki 12V 70Ah diperuntuhkan untuk catu daya inverter yang dimana bebannya adalah 6 buah lampu dengan daya 36W = 216W serta 1 buah lampu dengan daya 10W. Seri aki yang digunakan adalah VRLA AGM Kijo 70Ah-12V UPS yang dimana dapat dilihat dari Gamba</w:t>
      </w:r>
      <w:r>
        <w:rPr>
          <w:lang w:eastAsia="id-ID"/>
        </w:rPr>
        <w:t>r III-12</w:t>
      </w:r>
      <w:r>
        <w:rPr>
          <w:lang w:val="id-ID" w:eastAsia="id-ID"/>
        </w:rPr>
        <w:t xml:space="preserve"> dan spesifikasi pada Tabel III-8</w:t>
      </w:r>
      <w:r>
        <w:rPr>
          <w:lang w:eastAsia="id-ID"/>
        </w:rPr>
        <w:t xml:space="preserve"> </w:t>
      </w:r>
      <w:r>
        <w:rPr>
          <w:lang w:val="id-ID" w:eastAsia="id-ID"/>
        </w:rPr>
        <w:t>sebagai berikut:</w:t>
      </w:r>
    </w:p>
    <w:p w:rsidR="004B00B6" w:rsidRDefault="00BF0302">
      <w:pPr>
        <w:ind w:left="709"/>
        <w:jc w:val="center"/>
        <w:rPr>
          <w:lang w:val="id-ID" w:eastAsia="id-ID"/>
        </w:rPr>
      </w:pPr>
      <w:r>
        <w:rPr>
          <w:noProof/>
        </w:rPr>
        <w:drawing>
          <wp:inline distT="0" distB="0" distL="0" distR="0">
            <wp:extent cx="2286000" cy="1866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42"/>
                    <a:stretch>
                      <a:fillRect/>
                    </a:stretch>
                  </pic:blipFill>
                  <pic:spPr>
                    <a:xfrm>
                      <a:off x="0" y="0"/>
                      <a:ext cx="2286000" cy="1866900"/>
                    </a:xfrm>
                    <a:prstGeom prst="rect">
                      <a:avLst/>
                    </a:prstGeom>
                  </pic:spPr>
                </pic:pic>
              </a:graphicData>
            </a:graphic>
          </wp:inline>
        </w:drawing>
      </w:r>
    </w:p>
    <w:p w:rsidR="004B00B6" w:rsidRDefault="00BF0302">
      <w:pPr>
        <w:ind w:left="709"/>
        <w:jc w:val="center"/>
        <w:rPr>
          <w:lang w:eastAsia="id-ID"/>
        </w:rPr>
      </w:pPr>
      <w:bookmarkStart w:id="78" w:name="gambar312"/>
      <w:r>
        <w:rPr>
          <w:lang w:val="id-ID" w:eastAsia="id-ID"/>
        </w:rPr>
        <w:t>Gambar III-12</w:t>
      </w:r>
      <w:r>
        <w:rPr>
          <w:lang w:eastAsia="id-ID"/>
        </w:rPr>
        <w:t>: Aki 12V 70Ah</w:t>
      </w:r>
    </w:p>
    <w:p w:rsidR="004B00B6" w:rsidRDefault="00BF0302">
      <w:pPr>
        <w:ind w:left="709"/>
        <w:jc w:val="center"/>
        <w:rPr>
          <w:lang w:eastAsia="id-ID"/>
        </w:rPr>
      </w:pPr>
      <w:bookmarkStart w:id="79" w:name="Tabel38"/>
      <w:bookmarkEnd w:id="78"/>
      <w:r>
        <w:rPr>
          <w:lang w:val="id-ID" w:eastAsia="id-ID"/>
        </w:rPr>
        <w:t>Tabel</w:t>
      </w:r>
      <w:r>
        <w:rPr>
          <w:lang w:eastAsia="id-ID"/>
        </w:rPr>
        <w:t xml:space="preserve"> III-8: Spesifikasi Aki 12V 17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79"/>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70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7.0m</m:t>
                </m:r>
                <m:r>
                  <m:rPr>
                    <m:sty m:val="p"/>
                  </m:rPr>
                  <w:rPr>
                    <w:rFonts w:ascii="Cambria Math" w:hAnsi="Cambria Math"/>
                    <w:lang w:val="id-ID" w:eastAsia="id-ID"/>
                  </w:rPr>
                  <m:t>Ω</m:t>
                </m:r>
              </m:oMath>
            </m:oMathPara>
          </w:p>
        </w:tc>
      </w:tr>
    </w:tbl>
    <w:p w:rsidR="004B00B6" w:rsidRDefault="004B00B6">
      <w:pPr>
        <w:ind w:left="709"/>
        <w:jc w:val="center"/>
        <w:rPr>
          <w:lang w:val="id-ID" w:eastAsia="id-ID"/>
        </w:rPr>
      </w:pPr>
    </w:p>
    <w:p w:rsidR="004B00B6" w:rsidRDefault="00BF0302">
      <w:pPr>
        <w:pStyle w:val="Heading4"/>
        <w:ind w:left="851" w:hanging="142"/>
        <w:rPr>
          <w:lang w:val="id-ID" w:eastAsia="id-ID"/>
        </w:rPr>
      </w:pPr>
      <w:bookmarkStart w:id="80" w:name="_Toc59458482"/>
      <w:r>
        <w:rPr>
          <w:lang w:val="id-ID" w:eastAsia="id-ID"/>
        </w:rPr>
        <w:t>Inverter 900VA 12V</w:t>
      </w:r>
      <w:bookmarkEnd w:id="80"/>
    </w:p>
    <w:p w:rsidR="004B00B6" w:rsidRDefault="00BF0302">
      <w:pPr>
        <w:ind w:firstLine="709"/>
        <w:jc w:val="both"/>
        <w:rPr>
          <w:lang w:val="id-ID" w:eastAsia="id-ID"/>
        </w:rPr>
      </w:pPr>
      <w:r>
        <w:rPr>
          <w:lang w:val="id-ID" w:eastAsia="id-ID"/>
        </w:rPr>
        <w:t>Inverter 900VA 12V digunakan untuk mengubah DC menjadi AC yang dimana diperlukan untuk menghidupkan lampu UV</w:t>
      </w:r>
      <w:r>
        <w:rPr>
          <w:lang w:eastAsia="id-ID"/>
        </w:rPr>
        <w:t>C</w:t>
      </w:r>
      <w:r>
        <w:rPr>
          <w:lang w:val="id-ID" w:eastAsia="id-ID"/>
        </w:rPr>
        <w:t xml:space="preserve"> dengan beban 226W. Seri inverter yang digunakan adalah Inverter UPS Zelio 900VA 12V yang dimana terdapat pada Gambar </w:t>
      </w:r>
      <w:r>
        <w:rPr>
          <w:lang w:eastAsia="id-ID"/>
        </w:rPr>
        <w:t>III-13</w:t>
      </w:r>
      <w:r>
        <w:rPr>
          <w:lang w:val="id-ID" w:eastAsia="id-ID"/>
        </w:rPr>
        <w:t xml:space="preserve"> dan spesifikasi pada Tabel</w:t>
      </w:r>
      <w:r>
        <w:rPr>
          <w:lang w:eastAsia="id-ID"/>
        </w:rPr>
        <w:t xml:space="preserve"> III-9</w:t>
      </w:r>
      <w:r>
        <w:rPr>
          <w:lang w:val="id-ID" w:eastAsia="id-ID"/>
        </w:rPr>
        <w:t xml:space="preserve"> sebagai berikut:</w:t>
      </w:r>
    </w:p>
    <w:p w:rsidR="004B00B6" w:rsidRDefault="00BF0302">
      <w:pPr>
        <w:ind w:left="709"/>
        <w:jc w:val="center"/>
        <w:rPr>
          <w:lang w:val="id-ID" w:eastAsia="id-ID"/>
        </w:rPr>
      </w:pPr>
      <w:r>
        <w:rPr>
          <w:noProof/>
        </w:rPr>
        <w:lastRenderedPageBreak/>
        <w:drawing>
          <wp:inline distT="0" distB="0" distL="0" distR="0">
            <wp:extent cx="3206115" cy="1800225"/>
            <wp:effectExtent l="0" t="0" r="0" b="0"/>
            <wp:docPr id="16" name="Picture 16" descr="C:\Users\Screwed\Downloads\WhatsApp Image 2020-12-21 at 2.11.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Screwed\Downloads\WhatsApp Image 2020-12-21 at 2.11.25 PM.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207977" cy="1801076"/>
                    </a:xfrm>
                    <a:prstGeom prst="rect">
                      <a:avLst/>
                    </a:prstGeom>
                    <a:noFill/>
                    <a:ln>
                      <a:noFill/>
                    </a:ln>
                  </pic:spPr>
                </pic:pic>
              </a:graphicData>
            </a:graphic>
          </wp:inline>
        </w:drawing>
      </w:r>
    </w:p>
    <w:p w:rsidR="004B00B6" w:rsidRDefault="00BF0302">
      <w:pPr>
        <w:ind w:left="709"/>
        <w:jc w:val="center"/>
        <w:rPr>
          <w:lang w:eastAsia="id-ID"/>
        </w:rPr>
      </w:pPr>
      <w:bookmarkStart w:id="81" w:name="gambar313"/>
      <w:r>
        <w:rPr>
          <w:lang w:val="id-ID" w:eastAsia="id-ID"/>
        </w:rPr>
        <w:t>Gambar III-13</w:t>
      </w:r>
      <w:r>
        <w:rPr>
          <w:lang w:eastAsia="id-ID"/>
        </w:rPr>
        <w:t xml:space="preserve">: Inverter 900VA </w:t>
      </w:r>
      <w:r>
        <w:rPr>
          <w:i/>
          <w:lang w:eastAsia="id-ID"/>
        </w:rPr>
        <w:t>Input</w:t>
      </w:r>
      <w:r>
        <w:rPr>
          <w:lang w:eastAsia="id-ID"/>
        </w:rPr>
        <w:t xml:space="preserve"> 12V</w:t>
      </w:r>
    </w:p>
    <w:p w:rsidR="004B00B6" w:rsidRDefault="00BF0302">
      <w:pPr>
        <w:ind w:left="709"/>
        <w:jc w:val="center"/>
        <w:rPr>
          <w:lang w:eastAsia="id-ID"/>
        </w:rPr>
      </w:pPr>
      <w:bookmarkStart w:id="82" w:name="Tabel39"/>
      <w:bookmarkEnd w:id="81"/>
      <w:r>
        <w:rPr>
          <w:lang w:val="id-ID" w:eastAsia="id-ID"/>
        </w:rPr>
        <w:t xml:space="preserve">Tabel </w:t>
      </w:r>
      <w:r>
        <w:rPr>
          <w:lang w:eastAsia="id-ID"/>
        </w:rPr>
        <w:t xml:space="preserve">III-9: Spesifikasi Inverter 900VA </w:t>
      </w:r>
      <w:r>
        <w:rPr>
          <w:i/>
          <w:lang w:eastAsia="id-ID"/>
        </w:rPr>
        <w:t xml:space="preserve">Input </w:t>
      </w:r>
      <w:r>
        <w:rPr>
          <w:lang w:eastAsia="id-ID"/>
        </w:rPr>
        <w:t>12V</w:t>
      </w:r>
    </w:p>
    <w:tbl>
      <w:tblPr>
        <w:tblStyle w:val="TableGrid"/>
        <w:tblW w:w="0" w:type="auto"/>
        <w:tblInd w:w="709" w:type="dxa"/>
        <w:tblLook w:val="04A0" w:firstRow="1" w:lastRow="0" w:firstColumn="1" w:lastColumn="0" w:noHBand="0" w:noVBand="1"/>
      </w:tblPr>
      <w:tblGrid>
        <w:gridCol w:w="3705"/>
        <w:gridCol w:w="3065"/>
      </w:tblGrid>
      <w:tr w:rsidR="004B00B6">
        <w:tc>
          <w:tcPr>
            <w:tcW w:w="3705" w:type="dxa"/>
          </w:tcPr>
          <w:bookmarkEnd w:id="82"/>
          <w:p w:rsidR="004B00B6" w:rsidRDefault="00BF0302">
            <w:pPr>
              <w:jc w:val="center"/>
              <w:rPr>
                <w:lang w:val="id-ID" w:eastAsia="id-ID"/>
              </w:rPr>
            </w:pPr>
            <w:r>
              <w:rPr>
                <w:lang w:val="id-ID" w:eastAsia="id-ID"/>
              </w:rPr>
              <w:t>Masukan Tegangan</w:t>
            </w:r>
          </w:p>
        </w:tc>
        <w:tc>
          <w:tcPr>
            <w:tcW w:w="3065" w:type="dxa"/>
          </w:tcPr>
          <w:p w:rsidR="004B00B6" w:rsidRDefault="00BF0302">
            <w:pPr>
              <w:jc w:val="center"/>
              <w:rPr>
                <w:lang w:val="id-ID" w:eastAsia="id-ID"/>
              </w:rPr>
            </w:pPr>
            <w:r>
              <w:rPr>
                <w:lang w:val="id-ID" w:eastAsia="id-ID"/>
              </w:rPr>
              <w:t>12V DC</w:t>
            </w:r>
          </w:p>
        </w:tc>
      </w:tr>
      <w:tr w:rsidR="004B00B6">
        <w:tc>
          <w:tcPr>
            <w:tcW w:w="3705" w:type="dxa"/>
          </w:tcPr>
          <w:p w:rsidR="004B00B6" w:rsidRDefault="00BF0302">
            <w:pPr>
              <w:jc w:val="center"/>
              <w:rPr>
                <w:lang w:val="id-ID" w:eastAsia="id-ID"/>
              </w:rPr>
            </w:pPr>
            <w:r>
              <w:rPr>
                <w:lang w:val="id-ID" w:eastAsia="id-ID"/>
              </w:rPr>
              <w:t xml:space="preserve">Daya </w:t>
            </w:r>
          </w:p>
        </w:tc>
        <w:tc>
          <w:tcPr>
            <w:tcW w:w="3065" w:type="dxa"/>
          </w:tcPr>
          <w:p w:rsidR="004B00B6" w:rsidRDefault="00BF0302">
            <w:pPr>
              <w:jc w:val="center"/>
              <w:rPr>
                <w:lang w:val="id-ID" w:eastAsia="id-ID"/>
              </w:rPr>
            </w:pPr>
            <w:r>
              <w:rPr>
                <w:lang w:val="id-ID" w:eastAsia="id-ID"/>
              </w:rPr>
              <w:t>900VA</w:t>
            </w:r>
          </w:p>
        </w:tc>
      </w:tr>
      <w:tr w:rsidR="004B00B6">
        <w:tc>
          <w:tcPr>
            <w:tcW w:w="3705" w:type="dxa"/>
          </w:tcPr>
          <w:p w:rsidR="004B00B6" w:rsidRDefault="00BF0302">
            <w:pPr>
              <w:jc w:val="center"/>
              <w:rPr>
                <w:lang w:val="id-ID" w:eastAsia="id-ID"/>
              </w:rPr>
            </w:pPr>
            <w:r>
              <w:rPr>
                <w:lang w:val="id-ID" w:eastAsia="id-ID"/>
              </w:rPr>
              <w:t>Keluaran Tegangan</w:t>
            </w:r>
          </w:p>
        </w:tc>
        <w:tc>
          <w:tcPr>
            <w:tcW w:w="3065" w:type="dxa"/>
          </w:tcPr>
          <w:p w:rsidR="004B00B6" w:rsidRDefault="00BF0302">
            <w:pPr>
              <w:jc w:val="center"/>
              <w:rPr>
                <w:lang w:val="id-ID" w:eastAsia="id-ID"/>
              </w:rPr>
            </w:pPr>
            <w:r>
              <w:rPr>
                <w:lang w:val="id-ID" w:eastAsia="id-ID"/>
              </w:rPr>
              <w:t>220V AC</w:t>
            </w:r>
          </w:p>
        </w:tc>
      </w:tr>
      <w:tr w:rsidR="004B00B6">
        <w:tc>
          <w:tcPr>
            <w:tcW w:w="3705" w:type="dxa"/>
          </w:tcPr>
          <w:p w:rsidR="004B00B6" w:rsidRDefault="00BF0302">
            <w:pPr>
              <w:jc w:val="center"/>
              <w:rPr>
                <w:lang w:val="id-ID" w:eastAsia="id-ID"/>
              </w:rPr>
            </w:pPr>
            <w:r>
              <w:rPr>
                <w:lang w:val="id-ID" w:eastAsia="id-ID"/>
              </w:rPr>
              <w:t>Pengaman</w:t>
            </w:r>
          </w:p>
        </w:tc>
        <w:tc>
          <w:tcPr>
            <w:tcW w:w="3065" w:type="dxa"/>
          </w:tcPr>
          <w:p w:rsidR="004B00B6" w:rsidRDefault="00BF0302">
            <w:pPr>
              <w:jc w:val="center"/>
              <w:rPr>
                <w:i/>
                <w:lang w:val="id-ID" w:eastAsia="id-ID"/>
              </w:rPr>
            </w:pPr>
            <w:r>
              <w:rPr>
                <w:lang w:val="id-ID" w:eastAsia="id-ID"/>
              </w:rPr>
              <w:t xml:space="preserve">Alaram jika, </w:t>
            </w:r>
            <w:r>
              <w:rPr>
                <w:i/>
                <w:lang w:val="id-ID" w:eastAsia="id-ID"/>
              </w:rPr>
              <w:t>Overload</w:t>
            </w:r>
            <w:r>
              <w:rPr>
                <w:lang w:val="id-ID" w:eastAsia="id-ID"/>
              </w:rPr>
              <w:t xml:space="preserve">, Baterai Habis, salah pengkabelan, </w:t>
            </w:r>
            <w:r>
              <w:rPr>
                <w:i/>
                <w:lang w:val="id-ID" w:eastAsia="id-ID"/>
              </w:rPr>
              <w:t>Short Circuit, Over temperature</w:t>
            </w:r>
          </w:p>
        </w:tc>
      </w:tr>
    </w:tbl>
    <w:p w:rsidR="004B00B6" w:rsidRDefault="004B00B6">
      <w:pPr>
        <w:rPr>
          <w:lang w:val="id-ID" w:eastAsia="id-ID"/>
        </w:rPr>
      </w:pPr>
    </w:p>
    <w:p w:rsidR="004B00B6" w:rsidRDefault="00BF0302">
      <w:pPr>
        <w:pStyle w:val="Heading4"/>
        <w:ind w:left="851" w:hanging="142"/>
        <w:rPr>
          <w:lang w:val="id-ID" w:eastAsia="id-ID"/>
        </w:rPr>
      </w:pPr>
      <w:bookmarkStart w:id="83" w:name="_Toc59458483"/>
      <w:r>
        <w:rPr>
          <w:lang w:val="id-ID" w:eastAsia="id-ID"/>
        </w:rPr>
        <w:t>UBEC 5V 3A</w:t>
      </w:r>
      <w:bookmarkEnd w:id="83"/>
    </w:p>
    <w:p w:rsidR="004B00B6" w:rsidRDefault="00BF0302">
      <w:pPr>
        <w:ind w:firstLine="709"/>
        <w:jc w:val="both"/>
        <w:rPr>
          <w:lang w:eastAsia="id-ID"/>
        </w:rPr>
      </w:pPr>
      <w:r>
        <w:rPr>
          <w:lang w:val="id-ID" w:eastAsia="id-ID"/>
        </w:rPr>
        <w:t>UBEC 5V merupakan komponen untuk menurunkan catuan daya dari baterai 12V menjadi 5V dan menghasilkan arus 3A untuk kebutuhan sensor dan driver motor. Seri yang digunakan adalah 3 Amp Switch-Mode UBEC yang dapat dilihat pada Gamba</w:t>
      </w:r>
      <w:r>
        <w:rPr>
          <w:lang w:eastAsia="id-ID"/>
        </w:rPr>
        <w:t xml:space="preserve"> III-14</w:t>
      </w:r>
      <w:r>
        <w:rPr>
          <w:lang w:val="id-ID" w:eastAsia="id-ID"/>
        </w:rPr>
        <w:t xml:space="preserve"> dan spesifikasinya pada Tabe</w:t>
      </w:r>
      <w:r>
        <w:rPr>
          <w:lang w:eastAsia="id-ID"/>
        </w:rPr>
        <w:t>l III-10.</w:t>
      </w:r>
    </w:p>
    <w:p w:rsidR="004B00B6" w:rsidRDefault="00BF0302">
      <w:pPr>
        <w:ind w:left="709"/>
        <w:jc w:val="center"/>
        <w:rPr>
          <w:lang w:val="id-ID" w:eastAsia="id-ID"/>
        </w:rPr>
      </w:pPr>
      <w:r>
        <w:rPr>
          <w:noProof/>
        </w:rPr>
        <w:drawing>
          <wp:inline distT="0" distB="0" distL="0" distR="0">
            <wp:extent cx="1771650" cy="1771650"/>
            <wp:effectExtent l="0" t="0" r="0" b="0"/>
            <wp:docPr id="34" name="Picture 34" descr="Jual 3A UBEC 5V 6V Full Shielding Antijamming Switching DC-DC Regulator -  Jakarta Selatan - The Dream Marke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Jual 3A UBEC 5V 6V Full Shielding Antijamming Switching DC-DC Regulator -  Jakarta Selatan - The Dream Market | Tokopedi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79127" cy="1779127"/>
                    </a:xfrm>
                    <a:prstGeom prst="rect">
                      <a:avLst/>
                    </a:prstGeom>
                    <a:noFill/>
                    <a:ln>
                      <a:noFill/>
                    </a:ln>
                  </pic:spPr>
                </pic:pic>
              </a:graphicData>
            </a:graphic>
          </wp:inline>
        </w:drawing>
      </w:r>
    </w:p>
    <w:p w:rsidR="004B00B6" w:rsidRDefault="00BF0302">
      <w:pPr>
        <w:ind w:left="709"/>
        <w:jc w:val="center"/>
        <w:rPr>
          <w:lang w:eastAsia="id-ID"/>
        </w:rPr>
      </w:pPr>
      <w:bookmarkStart w:id="84" w:name="gambar314"/>
      <w:r>
        <w:rPr>
          <w:lang w:val="id-ID" w:eastAsia="id-ID"/>
        </w:rPr>
        <w:t>Gambar</w:t>
      </w:r>
      <w:r>
        <w:rPr>
          <w:lang w:eastAsia="id-ID"/>
        </w:rPr>
        <w:t xml:space="preserve"> III-14: DC to DC UBEC 5V 3A</w:t>
      </w:r>
    </w:p>
    <w:p w:rsidR="004B00B6" w:rsidRDefault="00BF0302">
      <w:pPr>
        <w:ind w:left="709"/>
        <w:jc w:val="center"/>
        <w:rPr>
          <w:lang w:eastAsia="id-ID"/>
        </w:rPr>
      </w:pPr>
      <w:bookmarkStart w:id="85" w:name="Tabel310"/>
      <w:bookmarkEnd w:id="84"/>
      <w:r>
        <w:rPr>
          <w:lang w:val="id-ID" w:eastAsia="id-ID"/>
        </w:rPr>
        <w:t>Tabel</w:t>
      </w:r>
      <w:r>
        <w:rPr>
          <w:lang w:eastAsia="id-ID"/>
        </w:rPr>
        <w:t xml:space="preserve"> III-10: Spesifikasi UBEC 5V 3A</w:t>
      </w:r>
    </w:p>
    <w:tbl>
      <w:tblPr>
        <w:tblStyle w:val="TableGrid"/>
        <w:tblW w:w="0" w:type="auto"/>
        <w:tblInd w:w="534" w:type="dxa"/>
        <w:tblLook w:val="04A0" w:firstRow="1" w:lastRow="0" w:firstColumn="1" w:lastColumn="0" w:noHBand="0" w:noVBand="1"/>
      </w:tblPr>
      <w:tblGrid>
        <w:gridCol w:w="3898"/>
        <w:gridCol w:w="3189"/>
      </w:tblGrid>
      <w:tr w:rsidR="004B00B6">
        <w:tc>
          <w:tcPr>
            <w:tcW w:w="3898" w:type="dxa"/>
          </w:tcPr>
          <w:bookmarkEnd w:id="85"/>
          <w:p w:rsidR="004B00B6" w:rsidRDefault="00BF0302">
            <w:pPr>
              <w:jc w:val="center"/>
              <w:rPr>
                <w:lang w:val="id-ID" w:eastAsia="id-ID"/>
              </w:rPr>
            </w:pPr>
            <w:r>
              <w:rPr>
                <w:lang w:val="id-ID" w:eastAsia="id-ID"/>
              </w:rPr>
              <w:t>Keluaran Tegangan dan Arus</w:t>
            </w:r>
          </w:p>
        </w:tc>
        <w:tc>
          <w:tcPr>
            <w:tcW w:w="3189" w:type="dxa"/>
          </w:tcPr>
          <w:p w:rsidR="004B00B6" w:rsidRDefault="00BF0302">
            <w:pPr>
              <w:jc w:val="center"/>
              <w:rPr>
                <w:lang w:val="id-ID" w:eastAsia="id-ID"/>
              </w:rPr>
            </w:pPr>
            <w:r>
              <w:rPr>
                <w:lang w:val="id-ID" w:eastAsia="id-ID"/>
              </w:rPr>
              <w:t>5V/3A</w:t>
            </w:r>
          </w:p>
        </w:tc>
      </w:tr>
      <w:tr w:rsidR="004B00B6">
        <w:tc>
          <w:tcPr>
            <w:tcW w:w="3898" w:type="dxa"/>
          </w:tcPr>
          <w:p w:rsidR="004B00B6" w:rsidRDefault="00BF0302">
            <w:pPr>
              <w:jc w:val="center"/>
              <w:rPr>
                <w:lang w:val="id-ID" w:eastAsia="id-ID"/>
              </w:rPr>
            </w:pPr>
            <w:r>
              <w:rPr>
                <w:lang w:val="id-ID" w:eastAsia="id-ID"/>
              </w:rPr>
              <w:lastRenderedPageBreak/>
              <w:t>Masukan Tegangan</w:t>
            </w:r>
          </w:p>
        </w:tc>
        <w:tc>
          <w:tcPr>
            <w:tcW w:w="3189" w:type="dxa"/>
          </w:tcPr>
          <w:p w:rsidR="004B00B6" w:rsidRDefault="00BF0302">
            <w:pPr>
              <w:jc w:val="center"/>
              <w:rPr>
                <w:lang w:val="id-ID" w:eastAsia="id-ID"/>
              </w:rPr>
            </w:pPr>
            <w:r>
              <w:rPr>
                <w:lang w:val="id-ID" w:eastAsia="id-ID"/>
              </w:rPr>
              <w:t>5.5V-25V</w:t>
            </w:r>
          </w:p>
        </w:tc>
      </w:tr>
    </w:tbl>
    <w:p w:rsidR="004B00B6" w:rsidRDefault="004B00B6">
      <w:pPr>
        <w:rPr>
          <w:lang w:val="id-ID" w:eastAsia="id-ID"/>
        </w:rPr>
      </w:pPr>
    </w:p>
    <w:p w:rsidR="004B00B6" w:rsidRDefault="00BF0302">
      <w:pPr>
        <w:pStyle w:val="Heading4"/>
        <w:numPr>
          <w:ilvl w:val="0"/>
          <w:numId w:val="25"/>
        </w:numPr>
        <w:ind w:left="851" w:hanging="142"/>
        <w:rPr>
          <w:lang w:val="id-ID" w:eastAsia="id-ID"/>
        </w:rPr>
      </w:pPr>
      <w:bookmarkStart w:id="86" w:name="_Toc59458484"/>
      <w:r>
        <w:rPr>
          <w:lang w:val="id-ID" w:eastAsia="id-ID"/>
        </w:rPr>
        <w:t>Relay 2 Channel</w:t>
      </w:r>
      <w:bookmarkEnd w:id="86"/>
    </w:p>
    <w:p w:rsidR="004B00B6" w:rsidRDefault="00BF0302">
      <w:pPr>
        <w:ind w:firstLine="709"/>
        <w:jc w:val="both"/>
        <w:rPr>
          <w:lang w:val="id-ID" w:eastAsia="id-ID"/>
        </w:rPr>
      </w:pPr>
      <w:r>
        <w:rPr>
          <w:lang w:val="id-ID" w:eastAsia="id-ID"/>
        </w:rPr>
        <w:t>Relay 2 Channel digunakan sebagai saklar otomatis untuk menghidupkan lampu UVC dari jarak jauh disini digunakan sebanyak digunakannya 2 channel dikarenakan kebutuhan 2 jenis lampu UVC bagian depan dan belakang. Seri relay yang digunakan berupa Relay Modul 2 Channel SPDT 5pin Outocoupler yang dimana dapat dilihat pada Gambar</w:t>
      </w:r>
      <w:r>
        <w:rPr>
          <w:lang w:eastAsia="id-ID"/>
        </w:rPr>
        <w:t xml:space="preserve"> III-15 </w:t>
      </w:r>
      <w:r>
        <w:rPr>
          <w:lang w:val="id-ID" w:eastAsia="id-ID"/>
        </w:rPr>
        <w:t>dan spesifikasi pada Tabel</w:t>
      </w:r>
      <w:r>
        <w:rPr>
          <w:lang w:eastAsia="id-ID"/>
        </w:rPr>
        <w:t xml:space="preserve"> III-11</w:t>
      </w:r>
      <w:r>
        <w:rPr>
          <w:lang w:val="id-ID" w:eastAsia="id-ID"/>
        </w:rPr>
        <w:t>.</w:t>
      </w:r>
    </w:p>
    <w:p w:rsidR="004B00B6" w:rsidRDefault="00BF0302">
      <w:pPr>
        <w:ind w:firstLine="709"/>
        <w:jc w:val="center"/>
        <w:rPr>
          <w:lang w:val="id-ID" w:eastAsia="id-ID"/>
        </w:rPr>
      </w:pPr>
      <w:r>
        <w:rPr>
          <w:noProof/>
        </w:rPr>
        <w:drawing>
          <wp:inline distT="0" distB="0" distL="0" distR="0">
            <wp:extent cx="2279650" cy="2279650"/>
            <wp:effectExtent l="0" t="0" r="6350" b="6350"/>
            <wp:docPr id="35" name="Picture 35" descr="Relay Modul 2 Channel Arduino SPDT 5 Pin Optocoup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Relay Modul 2 Channel Arduino SPDT 5 Pin Optocoupl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287936" cy="2287936"/>
                    </a:xfrm>
                    <a:prstGeom prst="rect">
                      <a:avLst/>
                    </a:prstGeom>
                    <a:noFill/>
                    <a:ln>
                      <a:noFill/>
                    </a:ln>
                  </pic:spPr>
                </pic:pic>
              </a:graphicData>
            </a:graphic>
          </wp:inline>
        </w:drawing>
      </w:r>
    </w:p>
    <w:p w:rsidR="004B00B6" w:rsidRDefault="00BF0302">
      <w:pPr>
        <w:ind w:firstLine="709"/>
        <w:jc w:val="center"/>
        <w:rPr>
          <w:lang w:eastAsia="id-ID"/>
        </w:rPr>
      </w:pPr>
      <w:bookmarkStart w:id="87" w:name="gambar315"/>
      <w:r>
        <w:rPr>
          <w:lang w:val="id-ID" w:eastAsia="id-ID"/>
        </w:rPr>
        <w:t>Gambar</w:t>
      </w:r>
      <w:r>
        <w:rPr>
          <w:lang w:eastAsia="id-ID"/>
        </w:rPr>
        <w:t xml:space="preserve"> III-15: Relay 5V 2 Channel</w:t>
      </w:r>
    </w:p>
    <w:p w:rsidR="004B00B6" w:rsidRDefault="00BF0302">
      <w:pPr>
        <w:ind w:firstLine="709"/>
        <w:jc w:val="center"/>
        <w:rPr>
          <w:lang w:eastAsia="id-ID"/>
        </w:rPr>
      </w:pPr>
      <w:bookmarkStart w:id="88" w:name="Tabel311"/>
      <w:bookmarkEnd w:id="87"/>
      <w:r>
        <w:rPr>
          <w:lang w:val="id-ID" w:eastAsia="id-ID"/>
        </w:rPr>
        <w:t>Tabel</w:t>
      </w:r>
      <w:r>
        <w:rPr>
          <w:lang w:eastAsia="id-ID"/>
        </w:rPr>
        <w:t xml:space="preserve"> III-11: Spesifikasi Relay 5V 2 Channel</w:t>
      </w:r>
    </w:p>
    <w:tbl>
      <w:tblPr>
        <w:tblStyle w:val="TableGrid"/>
        <w:tblW w:w="0" w:type="auto"/>
        <w:tblLook w:val="04A0" w:firstRow="1" w:lastRow="0" w:firstColumn="1" w:lastColumn="0" w:noHBand="0" w:noVBand="1"/>
      </w:tblPr>
      <w:tblGrid>
        <w:gridCol w:w="4077"/>
        <w:gridCol w:w="4077"/>
      </w:tblGrid>
      <w:tr w:rsidR="004B00B6">
        <w:tc>
          <w:tcPr>
            <w:tcW w:w="4077" w:type="dxa"/>
          </w:tcPr>
          <w:bookmarkEnd w:id="88"/>
          <w:p w:rsidR="004B00B6" w:rsidRDefault="00BF0302">
            <w:pPr>
              <w:jc w:val="center"/>
              <w:rPr>
                <w:lang w:val="id-ID" w:eastAsia="id-ID"/>
              </w:rPr>
            </w:pPr>
            <w:r>
              <w:rPr>
                <w:lang w:val="id-ID" w:eastAsia="id-ID"/>
              </w:rPr>
              <w:t>Masukan Tegangan kontrol Relay</w:t>
            </w:r>
          </w:p>
        </w:tc>
        <w:tc>
          <w:tcPr>
            <w:tcW w:w="4077" w:type="dxa"/>
          </w:tcPr>
          <w:p w:rsidR="004B00B6" w:rsidRDefault="00BF0302">
            <w:pPr>
              <w:jc w:val="center"/>
              <w:rPr>
                <w:lang w:val="id-ID" w:eastAsia="id-ID"/>
              </w:rPr>
            </w:pPr>
            <w:r>
              <w:rPr>
                <w:lang w:val="id-ID" w:eastAsia="id-ID"/>
              </w:rPr>
              <w:t>5V – 7.5V</w:t>
            </w:r>
          </w:p>
        </w:tc>
      </w:tr>
      <w:tr w:rsidR="004B00B6">
        <w:tc>
          <w:tcPr>
            <w:tcW w:w="4077" w:type="dxa"/>
          </w:tcPr>
          <w:p w:rsidR="004B00B6" w:rsidRDefault="00BF0302">
            <w:pPr>
              <w:jc w:val="center"/>
              <w:rPr>
                <w:lang w:val="id-ID" w:eastAsia="id-ID"/>
              </w:rPr>
            </w:pPr>
            <w:r>
              <w:rPr>
                <w:lang w:val="id-ID" w:eastAsia="id-ID"/>
              </w:rPr>
              <w:t>Maksimal masukan Tegangan dan Arus pada Relay</w:t>
            </w:r>
          </w:p>
        </w:tc>
        <w:tc>
          <w:tcPr>
            <w:tcW w:w="4077" w:type="dxa"/>
          </w:tcPr>
          <w:p w:rsidR="004B00B6" w:rsidRDefault="00BF0302">
            <w:pPr>
              <w:jc w:val="center"/>
              <w:rPr>
                <w:lang w:val="id-ID" w:eastAsia="id-ID"/>
              </w:rPr>
            </w:pPr>
            <w:r>
              <w:rPr>
                <w:lang w:val="id-ID" w:eastAsia="id-ID"/>
              </w:rPr>
              <w:t>250VAC 10A/ 30V DC 10A</w:t>
            </w:r>
          </w:p>
        </w:tc>
      </w:tr>
      <w:tr w:rsidR="004B00B6">
        <w:tc>
          <w:tcPr>
            <w:tcW w:w="4077" w:type="dxa"/>
          </w:tcPr>
          <w:p w:rsidR="004B00B6" w:rsidRDefault="00BF0302">
            <w:pPr>
              <w:jc w:val="center"/>
              <w:rPr>
                <w:lang w:val="id-ID" w:eastAsia="id-ID"/>
              </w:rPr>
            </w:pPr>
            <w:r>
              <w:rPr>
                <w:lang w:val="id-ID" w:eastAsia="id-ID"/>
              </w:rPr>
              <w:t>Pengaman</w:t>
            </w:r>
          </w:p>
        </w:tc>
        <w:tc>
          <w:tcPr>
            <w:tcW w:w="4077" w:type="dxa"/>
          </w:tcPr>
          <w:p w:rsidR="004B00B6" w:rsidRDefault="00BF0302">
            <w:pPr>
              <w:jc w:val="center"/>
              <w:rPr>
                <w:lang w:val="id-ID" w:eastAsia="id-ID"/>
              </w:rPr>
            </w:pPr>
            <w:r>
              <w:rPr>
                <w:lang w:val="id-ID" w:eastAsia="id-ID"/>
              </w:rPr>
              <w:t>Optocoupler</w:t>
            </w:r>
          </w:p>
        </w:tc>
      </w:tr>
    </w:tbl>
    <w:p w:rsidR="004B00B6" w:rsidRDefault="004B00B6">
      <w:pPr>
        <w:rPr>
          <w:lang w:val="id-ID" w:eastAsia="id-ID"/>
        </w:rPr>
      </w:pPr>
    </w:p>
    <w:p w:rsidR="004B00B6" w:rsidRDefault="00BF0302">
      <w:pPr>
        <w:pStyle w:val="Heading4"/>
        <w:ind w:left="709" w:firstLine="0"/>
        <w:rPr>
          <w:lang w:val="id-ID" w:eastAsia="id-ID"/>
        </w:rPr>
      </w:pPr>
      <w:r>
        <w:rPr>
          <w:lang w:val="id-ID" w:eastAsia="id-ID"/>
        </w:rPr>
        <w:t xml:space="preserve"> </w:t>
      </w:r>
      <w:bookmarkStart w:id="89" w:name="_Toc59458485"/>
      <w:r>
        <w:rPr>
          <w:lang w:val="id-ID" w:eastAsia="id-ID"/>
        </w:rPr>
        <w:t>Flysky FS-I6S</w:t>
      </w:r>
      <w:bookmarkEnd w:id="89"/>
    </w:p>
    <w:p w:rsidR="004B00B6" w:rsidRDefault="00BF0302">
      <w:pPr>
        <w:ind w:firstLine="709"/>
        <w:jc w:val="both"/>
        <w:rPr>
          <w:lang w:val="id-ID" w:eastAsia="id-ID"/>
        </w:rPr>
      </w:pPr>
      <w:r>
        <w:rPr>
          <w:lang w:val="id-ID" w:eastAsia="id-ID"/>
        </w:rPr>
        <w:t>Flysky FS-I6S merupakan remote kontrol yang digunakan untuk mengontrol robot dari jarak jauh. komunikasi yang digunakan berupa radio dan pada remote ini digunakan juga untuk mengganti mode otomatis dan manual. Flysky FS-I6S Dapat dilihat pada Gambar</w:t>
      </w:r>
      <w:r>
        <w:rPr>
          <w:lang w:eastAsia="id-ID"/>
        </w:rPr>
        <w:t xml:space="preserve"> III-16</w:t>
      </w:r>
      <w:r>
        <w:rPr>
          <w:lang w:val="id-ID" w:eastAsia="id-ID"/>
        </w:rPr>
        <w:t xml:space="preserve"> dan spesifikasinya pada Tabel</w:t>
      </w:r>
      <w:r>
        <w:rPr>
          <w:lang w:eastAsia="id-ID"/>
        </w:rPr>
        <w:t xml:space="preserve"> III-12</w:t>
      </w:r>
      <w:r>
        <w:rPr>
          <w:lang w:val="id-ID" w:eastAsia="id-ID"/>
        </w:rPr>
        <w:t xml:space="preserve"> berikut. </w:t>
      </w:r>
    </w:p>
    <w:p w:rsidR="004B00B6" w:rsidRDefault="00BF0302">
      <w:pPr>
        <w:ind w:firstLine="709"/>
        <w:jc w:val="center"/>
        <w:rPr>
          <w:lang w:val="id-ID" w:eastAsia="id-ID"/>
        </w:rPr>
      </w:pPr>
      <w:r>
        <w:rPr>
          <w:noProof/>
        </w:rPr>
        <w:lastRenderedPageBreak/>
        <w:drawing>
          <wp:inline distT="0" distB="0" distL="0" distR="0">
            <wp:extent cx="3206115" cy="1800225"/>
            <wp:effectExtent l="0" t="0" r="0" b="0"/>
            <wp:docPr id="18" name="Picture 18" descr="D:\Telkom\TA\Reference\Revisi TA v1\Flys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Telkom\TA\Reference\Revisi TA v1\Flysky.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210043" cy="1802236"/>
                    </a:xfrm>
                    <a:prstGeom prst="rect">
                      <a:avLst/>
                    </a:prstGeom>
                    <a:noFill/>
                    <a:ln>
                      <a:noFill/>
                    </a:ln>
                  </pic:spPr>
                </pic:pic>
              </a:graphicData>
            </a:graphic>
          </wp:inline>
        </w:drawing>
      </w:r>
    </w:p>
    <w:p w:rsidR="004B00B6" w:rsidRDefault="00BF0302">
      <w:pPr>
        <w:ind w:firstLine="709"/>
        <w:jc w:val="center"/>
        <w:rPr>
          <w:lang w:eastAsia="id-ID"/>
        </w:rPr>
      </w:pPr>
      <w:bookmarkStart w:id="90" w:name="gambar316"/>
      <w:r>
        <w:rPr>
          <w:lang w:val="id-ID" w:eastAsia="id-ID"/>
        </w:rPr>
        <w:t>Gambar</w:t>
      </w:r>
      <w:r>
        <w:rPr>
          <w:lang w:eastAsia="id-ID"/>
        </w:rPr>
        <w:t xml:space="preserve"> III-16: FlySky FS-I6S</w:t>
      </w:r>
    </w:p>
    <w:p w:rsidR="004B00B6" w:rsidRDefault="00BF0302">
      <w:pPr>
        <w:ind w:firstLine="709"/>
        <w:jc w:val="center"/>
        <w:rPr>
          <w:lang w:eastAsia="id-ID"/>
        </w:rPr>
      </w:pPr>
      <w:bookmarkStart w:id="91" w:name="Tabel312"/>
      <w:bookmarkEnd w:id="90"/>
      <w:r>
        <w:rPr>
          <w:lang w:val="id-ID" w:eastAsia="id-ID"/>
        </w:rPr>
        <w:t xml:space="preserve">Tabel </w:t>
      </w:r>
      <w:r>
        <w:rPr>
          <w:lang w:eastAsia="id-ID"/>
        </w:rPr>
        <w:t>III-12: Spesifikasi FlySky FS-I6S</w:t>
      </w:r>
    </w:p>
    <w:bookmarkEnd w:id="91"/>
    <w:p w:rsidR="004B00B6" w:rsidRDefault="004B00B6">
      <w:pPr>
        <w:ind w:firstLine="709"/>
        <w:jc w:val="center"/>
        <w:rPr>
          <w:lang w:eastAsia="id-ID"/>
        </w:rPr>
      </w:pP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p w:rsidR="004B00B6" w:rsidRDefault="00BF0302">
            <w:pPr>
              <w:jc w:val="center"/>
              <w:rPr>
                <w:lang w:val="id-ID" w:eastAsia="id-ID"/>
              </w:rPr>
            </w:pPr>
            <w:r>
              <w:rPr>
                <w:lang w:val="id-ID" w:eastAsia="id-ID"/>
              </w:rPr>
              <w:t>Cahnnel</w:t>
            </w:r>
          </w:p>
        </w:tc>
        <w:tc>
          <w:tcPr>
            <w:tcW w:w="3544" w:type="dxa"/>
          </w:tcPr>
          <w:p w:rsidR="004B00B6" w:rsidRDefault="00BF0302">
            <w:pPr>
              <w:jc w:val="center"/>
              <w:rPr>
                <w:lang w:val="id-ID" w:eastAsia="id-ID"/>
              </w:rPr>
            </w:pPr>
            <w:r>
              <w:rPr>
                <w:lang w:val="id-ID" w:eastAsia="id-ID"/>
              </w:rPr>
              <w:t>6</w:t>
            </w:r>
          </w:p>
        </w:tc>
      </w:tr>
      <w:tr w:rsidR="004B00B6">
        <w:tc>
          <w:tcPr>
            <w:tcW w:w="3543" w:type="dxa"/>
          </w:tcPr>
          <w:p w:rsidR="004B00B6" w:rsidRDefault="00BF0302">
            <w:pPr>
              <w:jc w:val="center"/>
              <w:rPr>
                <w:lang w:val="id-ID" w:eastAsia="id-ID"/>
              </w:rPr>
            </w:pPr>
            <w:r>
              <w:rPr>
                <w:lang w:val="id-ID" w:eastAsia="id-ID"/>
              </w:rPr>
              <w:t>Radio Frekuensi</w:t>
            </w:r>
          </w:p>
        </w:tc>
        <w:tc>
          <w:tcPr>
            <w:tcW w:w="3544" w:type="dxa"/>
          </w:tcPr>
          <w:p w:rsidR="004B00B6" w:rsidRDefault="00BF0302">
            <w:pPr>
              <w:jc w:val="center"/>
              <w:rPr>
                <w:lang w:val="id-ID" w:eastAsia="id-ID"/>
              </w:rPr>
            </w:pPr>
            <w:r>
              <w:rPr>
                <w:lang w:val="id-ID" w:eastAsia="id-ID"/>
              </w:rPr>
              <w:t>2.408 – 2.475GHz</w:t>
            </w:r>
          </w:p>
        </w:tc>
      </w:tr>
      <w:tr w:rsidR="004B00B6">
        <w:tc>
          <w:tcPr>
            <w:tcW w:w="3543" w:type="dxa"/>
          </w:tcPr>
          <w:p w:rsidR="004B00B6" w:rsidRDefault="00BF0302">
            <w:pPr>
              <w:jc w:val="center"/>
              <w:rPr>
                <w:lang w:val="id-ID" w:eastAsia="id-ID"/>
              </w:rPr>
            </w:pPr>
            <w:r>
              <w:rPr>
                <w:lang w:val="id-ID" w:eastAsia="id-ID"/>
              </w:rPr>
              <w:t>Radio Frekuensi Power</w:t>
            </w:r>
          </w:p>
        </w:tc>
        <w:tc>
          <w:tcPr>
            <w:tcW w:w="3544" w:type="dxa"/>
          </w:tcPr>
          <w:p w:rsidR="004B00B6" w:rsidRDefault="00BF0302">
            <w:pPr>
              <w:jc w:val="center"/>
              <w:rPr>
                <w:lang w:val="id-ID" w:eastAsia="id-ID"/>
              </w:rPr>
            </w:pPr>
            <w:r>
              <w:rPr>
                <w:lang w:val="id-ID" w:eastAsia="id-ID"/>
              </w:rPr>
              <w:t>Kurang dari 20 dBm</w:t>
            </w:r>
          </w:p>
        </w:tc>
      </w:tr>
      <w:tr w:rsidR="004B00B6">
        <w:tc>
          <w:tcPr>
            <w:tcW w:w="3543" w:type="dxa"/>
          </w:tcPr>
          <w:p w:rsidR="004B00B6" w:rsidRDefault="00BF0302">
            <w:pPr>
              <w:jc w:val="center"/>
              <w:rPr>
                <w:lang w:val="id-ID" w:eastAsia="id-ID"/>
              </w:rPr>
            </w:pPr>
            <w:r>
              <w:rPr>
                <w:lang w:val="id-ID" w:eastAsia="id-ID"/>
              </w:rPr>
              <w:t>Bandwidth</w:t>
            </w:r>
          </w:p>
        </w:tc>
        <w:tc>
          <w:tcPr>
            <w:tcW w:w="3544" w:type="dxa"/>
          </w:tcPr>
          <w:p w:rsidR="004B00B6" w:rsidRDefault="00BF0302">
            <w:pPr>
              <w:jc w:val="center"/>
              <w:rPr>
                <w:lang w:val="id-ID" w:eastAsia="id-ID"/>
              </w:rPr>
            </w:pPr>
            <w:r>
              <w:rPr>
                <w:lang w:val="id-ID" w:eastAsia="id-ID"/>
              </w:rPr>
              <w:t>500KHz</w:t>
            </w:r>
          </w:p>
        </w:tc>
      </w:tr>
      <w:tr w:rsidR="004B00B6">
        <w:tc>
          <w:tcPr>
            <w:tcW w:w="3543" w:type="dxa"/>
          </w:tcPr>
          <w:p w:rsidR="004B00B6" w:rsidRDefault="00BF0302">
            <w:pPr>
              <w:jc w:val="center"/>
              <w:rPr>
                <w:lang w:val="id-ID" w:eastAsia="id-ID"/>
              </w:rPr>
            </w:pPr>
            <w:r>
              <w:rPr>
                <w:lang w:val="id-ID" w:eastAsia="id-ID"/>
              </w:rPr>
              <w:t>Power Input</w:t>
            </w:r>
          </w:p>
        </w:tc>
        <w:tc>
          <w:tcPr>
            <w:tcW w:w="3544" w:type="dxa"/>
          </w:tcPr>
          <w:p w:rsidR="004B00B6" w:rsidRDefault="00BF0302">
            <w:pPr>
              <w:jc w:val="center"/>
              <w:rPr>
                <w:lang w:val="id-ID" w:eastAsia="id-ID"/>
              </w:rPr>
            </w:pPr>
            <w:r>
              <w:rPr>
                <w:lang w:val="id-ID" w:eastAsia="id-ID"/>
              </w:rPr>
              <w:t>4.3V – 6.0V</w:t>
            </w:r>
          </w:p>
        </w:tc>
      </w:tr>
    </w:tbl>
    <w:p w:rsidR="004B00B6" w:rsidRDefault="004B00B6">
      <w:pPr>
        <w:rPr>
          <w:lang w:val="id-ID" w:eastAsia="id-ID"/>
        </w:rPr>
      </w:pPr>
    </w:p>
    <w:p w:rsidR="004B00B6" w:rsidRDefault="00BF0302">
      <w:pPr>
        <w:pStyle w:val="Heading2"/>
        <w:numPr>
          <w:ilvl w:val="0"/>
          <w:numId w:val="23"/>
        </w:numPr>
        <w:ind w:left="0" w:firstLine="0"/>
        <w:jc w:val="both"/>
      </w:pPr>
      <w:r>
        <w:t xml:space="preserve"> </w:t>
      </w:r>
      <w:bookmarkStart w:id="92" w:name="_Toc59458486"/>
      <w:r>
        <w:t>Desain</w:t>
      </w:r>
      <w:r>
        <w:rPr>
          <w:lang w:val="en-US"/>
        </w:rPr>
        <w:t xml:space="preserve"> Sistem</w:t>
      </w:r>
      <w:r>
        <w:t xml:space="preserve"> Perangkat Lunak</w:t>
      </w:r>
      <w:bookmarkEnd w:id="92"/>
    </w:p>
    <w:p w:rsidR="004B00B6" w:rsidRDefault="00BF0302">
      <w:pPr>
        <w:ind w:firstLine="720"/>
        <w:jc w:val="both"/>
        <w:rPr>
          <w:lang w:eastAsia="id-ID"/>
        </w:rPr>
      </w:pPr>
      <w:r>
        <w:rPr>
          <w:lang w:eastAsia="id-ID"/>
        </w:rPr>
        <w:t xml:space="preserve">Desain system perangkat lunak ini membahas bagaimana metode FLC digunakan dalam sistem pemosisian sinar UVC pada robot AUMR menggunakan sensor magnet. </w:t>
      </w:r>
    </w:p>
    <w:p w:rsidR="004B00B6" w:rsidRDefault="00BF0302" w:rsidP="008F056E">
      <w:pPr>
        <w:pStyle w:val="Heading3"/>
        <w:spacing w:before="240"/>
      </w:pPr>
      <w:bookmarkStart w:id="93" w:name="_Toc59458487"/>
      <w:r>
        <w:t>Perancangan F</w:t>
      </w:r>
      <w:r>
        <w:rPr>
          <w:lang w:val="en-US"/>
        </w:rPr>
        <w:t>LC (Fuzzy Logic Controller)</w:t>
      </w:r>
      <w:bookmarkEnd w:id="93"/>
    </w:p>
    <w:p w:rsidR="004B00B6" w:rsidRDefault="00BF0302">
      <w:pPr>
        <w:ind w:firstLine="720"/>
        <w:jc w:val="both"/>
        <w:rPr>
          <w:lang w:eastAsia="id-ID"/>
        </w:rPr>
      </w:pPr>
      <w:r>
        <w:rPr>
          <w:lang w:eastAsia="id-ID"/>
        </w:rPr>
        <w:t xml:space="preserve">Perancangan FLC yang dimana meliputi </w:t>
      </w:r>
      <w:r>
        <w:rPr>
          <w:i/>
          <w:lang w:eastAsia="id-ID"/>
        </w:rPr>
        <w:t xml:space="preserve">fuzzyfication, fuzzy inference, </w:t>
      </w:r>
      <w:r>
        <w:rPr>
          <w:lang w:eastAsia="id-ID"/>
        </w:rPr>
        <w:t xml:space="preserve">dan </w:t>
      </w:r>
      <w:r>
        <w:rPr>
          <w:i/>
          <w:lang w:eastAsia="id-ID"/>
        </w:rPr>
        <w:t>defuzzyfication</w:t>
      </w:r>
      <w:r>
        <w:rPr>
          <w:lang w:eastAsia="id-ID"/>
        </w:rPr>
        <w:t xml:space="preserve">. Masukan pada sistem yang digunakan adalah </w:t>
      </w:r>
      <w:r>
        <w:rPr>
          <w:i/>
          <w:lang w:eastAsia="id-ID"/>
        </w:rPr>
        <w:t xml:space="preserve">error </w:t>
      </w:r>
      <w:r>
        <w:rPr>
          <w:lang w:eastAsia="id-ID"/>
        </w:rPr>
        <w:t xml:space="preserve">(e) posisi dan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posisi.  Perancangan </w:t>
      </w:r>
      <w:r>
        <w:rPr>
          <w:i/>
          <w:lang w:eastAsia="id-ID"/>
        </w:rPr>
        <w:t xml:space="preserve">fuzzyfication </w:t>
      </w:r>
      <w:r>
        <w:rPr>
          <w:lang w:eastAsia="id-ID"/>
        </w:rPr>
        <w:t xml:space="preserve">berguna untuk memetakan nilai </w:t>
      </w:r>
      <w:r>
        <w:rPr>
          <w:i/>
          <w:lang w:eastAsia="id-ID"/>
        </w:rPr>
        <w:t>crips</w:t>
      </w:r>
      <w:r>
        <w:rPr>
          <w:lang w:eastAsia="id-ID"/>
        </w:rPr>
        <w:t xml:space="preserve"> dan</w:t>
      </w:r>
      <w:r>
        <w:rPr>
          <w:i/>
          <w:lang w:eastAsia="id-ID"/>
        </w:rPr>
        <w:t xml:space="preserve"> error </w:t>
      </w:r>
      <w:r>
        <w:rPr>
          <w:lang w:eastAsia="id-ID"/>
        </w:rPr>
        <w:t xml:space="preserve">(e) </w:t>
      </w:r>
      <w:r>
        <w:rPr>
          <w:i/>
          <w:lang w:eastAsia="id-ID"/>
        </w:rPr>
        <w:t xml:space="preserve"> </w:t>
      </w:r>
      <w:r>
        <w:rPr>
          <w:lang w:eastAsia="id-ID"/>
        </w:rPr>
        <w:t xml:space="preserve">posisi dari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w:t>
      </w:r>
      <w:r>
        <w:rPr>
          <w:i/>
          <w:lang w:eastAsia="id-ID"/>
        </w:rPr>
        <w:t xml:space="preserve"> </w:t>
      </w:r>
      <w:r>
        <w:rPr>
          <w:lang w:eastAsia="id-ID"/>
        </w:rPr>
        <w:t xml:space="preserve">posisi ke himpunan </w:t>
      </w:r>
      <w:r>
        <w:rPr>
          <w:i/>
          <w:lang w:eastAsia="id-ID"/>
        </w:rPr>
        <w:t>fuzzy</w:t>
      </w:r>
      <w:r>
        <w:rPr>
          <w:lang w:eastAsia="id-ID"/>
        </w:rPr>
        <w:t xml:space="preserve">. Berikut variable linguistic yang dirancang pada sistem. </w:t>
      </w:r>
    </w:p>
    <w:p w:rsidR="004B00B6" w:rsidRDefault="00BF0302">
      <w:pPr>
        <w:ind w:firstLine="720"/>
        <w:jc w:val="center"/>
        <w:rPr>
          <w:lang w:eastAsia="id-ID"/>
        </w:rPr>
      </w:pPr>
      <w:r>
        <w:rPr>
          <w:noProof/>
        </w:rPr>
        <w:lastRenderedPageBreak/>
        <w:drawing>
          <wp:inline distT="0" distB="0" distL="0" distR="0">
            <wp:extent cx="3733800" cy="1743075"/>
            <wp:effectExtent l="0" t="0" r="0" b="9525"/>
            <wp:docPr id="7" name="Picture 7" descr="C:\Users\Screwed\Pictures\Amad\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Screwed\Pictures\Amad\Senso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733800" cy="1743075"/>
                    </a:xfrm>
                    <a:prstGeom prst="rect">
                      <a:avLst/>
                    </a:prstGeom>
                    <a:noFill/>
                    <a:ln>
                      <a:noFill/>
                    </a:ln>
                  </pic:spPr>
                </pic:pic>
              </a:graphicData>
            </a:graphic>
          </wp:inline>
        </w:drawing>
      </w:r>
      <w:r>
        <w:rPr>
          <w:lang w:eastAsia="id-ID"/>
        </w:rPr>
        <w:t xml:space="preserve"> </w:t>
      </w:r>
    </w:p>
    <w:p w:rsidR="004B00B6" w:rsidRDefault="00BF0302">
      <w:pPr>
        <w:ind w:firstLine="720"/>
        <w:jc w:val="center"/>
        <w:rPr>
          <w:lang w:eastAsia="id-ID"/>
        </w:rPr>
      </w:pPr>
      <w:bookmarkStart w:id="94" w:name="gambar317"/>
      <w:r>
        <w:rPr>
          <w:lang w:eastAsia="id-ID"/>
        </w:rPr>
        <w:t>Gambar III-17: Output Nilai Sensor</w:t>
      </w:r>
      <w:bookmarkEnd w:id="94"/>
    </w:p>
    <w:p w:rsidR="004B00B6" w:rsidRDefault="00BF0302">
      <w:pPr>
        <w:jc w:val="both"/>
      </w:pPr>
      <w:r>
        <w:rPr>
          <w:lang w:eastAsia="id-ID"/>
        </w:rPr>
        <w:tab/>
        <w:t xml:space="preserve">Berdasarkan dari Gambar III-17 merupakan output nilai dari magnetic sensor terhadap </w:t>
      </w:r>
      <w:r>
        <w:rPr>
          <w:i/>
          <w:lang w:eastAsia="id-ID"/>
        </w:rPr>
        <w:t xml:space="preserve">magnetic </w:t>
      </w:r>
      <w:r>
        <w:rPr>
          <w:i/>
        </w:rPr>
        <w:t>tape</w:t>
      </w:r>
      <w:r>
        <w:t xml:space="preserve"> yang dimana direpresentasikan sebagai </w:t>
      </w:r>
      <w:r>
        <w:rPr>
          <w:i/>
        </w:rPr>
        <w:t>error</w:t>
      </w:r>
      <w:r>
        <w:t xml:space="preserve"> (e) posisi. Pada saat nilai 180 – 420 merupakan nilai dari posisi </w:t>
      </w:r>
      <w:r>
        <w:rPr>
          <w:i/>
        </w:rPr>
        <w:t>magnetic tape</w:t>
      </w:r>
      <w:r>
        <w:t xml:space="preserve"> terhadap posisi </w:t>
      </w:r>
      <w:r>
        <w:rPr>
          <w:i/>
        </w:rPr>
        <w:t xml:space="preserve">sensor </w:t>
      </w:r>
      <w:r>
        <w:t xml:space="preserve">yang dimana pada 203 merupakan titik tengah posisi sensor ketika </w:t>
      </w:r>
      <w:r>
        <w:rPr>
          <w:i/>
        </w:rPr>
        <w:t xml:space="preserve">magnetic tape </w:t>
      </w:r>
      <w:r>
        <w:t xml:space="preserve">berada pada posisi paling kiri, 251 merupakan titik tengah dari posisi sensor ketika </w:t>
      </w:r>
      <w:r>
        <w:rPr>
          <w:i/>
        </w:rPr>
        <w:t>magnetic tape</w:t>
      </w:r>
      <w:r>
        <w:t xml:space="preserve"> berada pada posisi kiri, 300 merupakan titik tengah dari sensor ketika </w:t>
      </w:r>
      <w:r>
        <w:rPr>
          <w:i/>
        </w:rPr>
        <w:t>magnetic tape</w:t>
      </w:r>
      <w:r>
        <w:t xml:space="preserve"> berada pada posisi tengah, 349 merupakan titik tengah dari posisi sensor ketika </w:t>
      </w:r>
      <w:r>
        <w:rPr>
          <w:i/>
        </w:rPr>
        <w:t>magnetic tape</w:t>
      </w:r>
      <w:r>
        <w:t xml:space="preserve"> berada pada posisi kanan, dan 398 merupakan titik tengah dari posisi sensor ketika </w:t>
      </w:r>
      <w:r>
        <w:rPr>
          <w:i/>
        </w:rPr>
        <w:t>magnetic tape</w:t>
      </w:r>
      <w:r>
        <w:t xml:space="preserve"> berada pada paling kanan.</w:t>
      </w:r>
    </w:p>
    <w:p w:rsidR="004B00B6" w:rsidRDefault="00BF0302">
      <w:pPr>
        <w:jc w:val="both"/>
      </w:pPr>
      <w:r>
        <w:tab/>
        <w:t xml:space="preserve">Dari persamaan pengambilan data tersebut didapatkan 5 variabel linguistic pada </w:t>
      </w:r>
      <w:r>
        <w:rPr>
          <w:i/>
        </w:rPr>
        <w:t xml:space="preserve">input error </w:t>
      </w:r>
      <w:r>
        <w:t xml:space="preserve">(e) posisi, 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Dengan bentuk fungsi keanggotaan berupa segitiga dan fungsi keanggotaan </w:t>
      </w:r>
      <w:r>
        <w:rPr>
          <w:i/>
        </w:rPr>
        <w:t xml:space="preserve">error </w:t>
      </w:r>
      <w:r>
        <w:t>(e) posisi dapat dilihat pada Gambar III-18</w:t>
      </w:r>
    </w:p>
    <w:p w:rsidR="004B00B6" w:rsidRDefault="00BF0302">
      <w:pPr>
        <w:jc w:val="center"/>
        <w:rPr>
          <w:lang w:eastAsia="id-ID"/>
        </w:rPr>
      </w:pPr>
      <w:r>
        <w:rPr>
          <w:noProof/>
        </w:rPr>
        <mc:AlternateContent>
          <mc:Choice Requires="wps">
            <w:drawing>
              <wp:anchor distT="45720" distB="45720" distL="114300" distR="114300" simplePos="0" relativeHeight="251660288" behindDoc="1" locked="0" layoutInCell="1" allowOverlap="1">
                <wp:simplePos x="0" y="0"/>
                <wp:positionH relativeFrom="column">
                  <wp:posOffset>3639820</wp:posOffset>
                </wp:positionH>
                <wp:positionV relativeFrom="paragraph">
                  <wp:posOffset>1500505</wp:posOffset>
                </wp:positionV>
                <wp:extent cx="676275" cy="30607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5D7AF3" w:rsidRDefault="005D7AF3">
                            <w:pPr>
                              <w:rPr>
                                <w:i/>
                              </w:rPr>
                            </w:pPr>
                            <m:oMathPara>
                              <m:oMath>
                                <m:r>
                                  <w:rPr>
                                    <w:rFonts w:ascii="Cambria Math" w:hAnsi="Cambria Math"/>
                                  </w:rPr>
                                  <m:t>error</m:t>
                                </m:r>
                              </m:oMath>
                            </m:oMathPara>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86.6pt;margin-top:118.15pt;width:53.25pt;height:24.1pt;z-index:-25165619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i2Ag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" filled="f" stroked="f">
                <v:textbox>
                  <w:txbxContent>
                    <w:p w:rsidR="005D7AF3" w:rsidRDefault="005D7AF3">
                      <w:pPr>
                        <w:rPr>
                          <w:i/>
                        </w:rPr>
                      </w:pPr>
                      <m:oMathPara>
                        <m:oMath>
                          <m:r>
                            <w:rPr>
                              <w:rFonts w:ascii="Cambria Math" w:hAnsi="Cambria Math"/>
                            </w:rPr>
                            <m:t>error</m:t>
                          </m:r>
                        </m:oMath>
                      </m:oMathPara>
                    </w:p>
                  </w:txbxContent>
                </v:textbox>
              </v:shape>
            </w:pict>
          </mc:Fallback>
        </mc:AlternateContent>
      </w:r>
      <w:r>
        <w:rPr>
          <w:noProof/>
        </w:rPr>
        <mc:AlternateContent>
          <mc:Choice Requires="wps">
            <w:drawing>
              <wp:anchor distT="45720" distB="45720" distL="114300" distR="114300" simplePos="0" relativeHeight="251707392" behindDoc="1" locked="0" layoutInCell="1" allowOverlap="1">
                <wp:simplePos x="0" y="0"/>
                <wp:positionH relativeFrom="column">
                  <wp:posOffset>2421255</wp:posOffset>
                </wp:positionH>
                <wp:positionV relativeFrom="paragraph">
                  <wp:posOffset>8890</wp:posOffset>
                </wp:positionV>
                <wp:extent cx="1038225" cy="30607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5D7AF3" w:rsidRDefault="005D7AF3">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id="_x0000_s1028" type="#_x0000_t202" style="position:absolute;left:0;text-align:left;margin-left:190.65pt;margin-top:.7pt;width:81.75pt;height:24.1pt;z-index:-2516090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" filled="f" stroked="f">
                <v:textbox>
                  <w:txbxContent>
                    <w:p w:rsidR="005D7AF3" w:rsidRDefault="005D7AF3">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rPr>
          <w:noProof/>
        </w:rPr>
        <w:drawing>
          <wp:inline distT="0" distB="0" distL="0" distR="0">
            <wp:extent cx="3181350" cy="1988185"/>
            <wp:effectExtent l="0" t="0" r="0" b="0"/>
            <wp:docPr id="6" name="Picture 6" descr="C:\Users\Screwed\Pictures\Amad\Variabel Error Fuzz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Screwed\Pictures\Amad\Variabel Error Fuzz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183369" cy="1989606"/>
                    </a:xfrm>
                    <a:prstGeom prst="rect">
                      <a:avLst/>
                    </a:prstGeom>
                    <a:noFill/>
                    <a:ln>
                      <a:noFill/>
                    </a:ln>
                  </pic:spPr>
                </pic:pic>
              </a:graphicData>
            </a:graphic>
          </wp:inline>
        </w:drawing>
      </w:r>
    </w:p>
    <w:p w:rsidR="004B00B6" w:rsidRDefault="00BF0302">
      <w:pPr>
        <w:jc w:val="center"/>
        <w:rPr>
          <w:lang w:eastAsia="id-ID"/>
        </w:rPr>
      </w:pPr>
      <w:bookmarkStart w:id="95" w:name="gambar318"/>
      <w:r>
        <w:rPr>
          <w:lang w:eastAsia="id-ID"/>
        </w:rPr>
        <w:t xml:space="preserve">Gambar III-18: Fungsi Keanggotaan </w:t>
      </w:r>
      <w:r>
        <w:rPr>
          <w:i/>
          <w:lang w:eastAsia="id-ID"/>
        </w:rPr>
        <w:t>error</w:t>
      </w:r>
      <w:r>
        <w:rPr>
          <w:lang w:eastAsia="id-ID"/>
        </w:rPr>
        <w:t xml:space="preserve"> (e)</w:t>
      </w:r>
    </w:p>
    <w:bookmarkEnd w:id="95"/>
    <w:p w:rsidR="004B00B6" w:rsidRDefault="00BF0302">
      <w:pPr>
        <w:jc w:val="both"/>
      </w:pPr>
      <w:r>
        <w:rPr>
          <w:lang w:val="id-ID" w:eastAsia="id-ID"/>
        </w:rPr>
        <w:lastRenderedPageBreak/>
        <w:tab/>
      </w:r>
      <w:r>
        <w:rPr>
          <w:lang w:eastAsia="id-ID"/>
        </w:rPr>
        <w:t xml:space="preserve">Dari Gambar III-18 terdapat 5 fungsi keanggotaan pada himpunan </w:t>
      </w:r>
      <w:r>
        <w:rPr>
          <w:i/>
          <w:lang w:eastAsia="id-ID"/>
        </w:rPr>
        <w:t xml:space="preserve">fuzzy </w:t>
      </w:r>
      <w:r>
        <w:rPr>
          <w:lang w:eastAsia="id-ID"/>
        </w:rPr>
        <w:t xml:space="preserve">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kemudian nilai tersebut didapatkan berdasarkan hasil keluaran nilai sensor magnet terhadap </w:t>
      </w:r>
      <w:r>
        <w:rPr>
          <w:i/>
        </w:rPr>
        <w:t>magnetic line</w:t>
      </w:r>
      <w:r>
        <w:t>.</w:t>
      </w:r>
    </w:p>
    <w:p w:rsidR="004B00B6" w:rsidRDefault="00BF0302">
      <w:pPr>
        <w:jc w:val="both"/>
        <w:rPr>
          <w:lang w:eastAsia="id-ID"/>
        </w:rPr>
      </w:pPr>
      <w:r>
        <w:rPr>
          <w:noProof/>
        </w:rPr>
        <mc:AlternateContent>
          <mc:Choice Requires="wps">
            <w:drawing>
              <wp:anchor distT="45720" distB="45720" distL="114300" distR="114300" simplePos="0" relativeHeight="251637760" behindDoc="1" locked="0" layoutInCell="1" allowOverlap="1">
                <wp:simplePos x="0" y="0"/>
                <wp:positionH relativeFrom="column">
                  <wp:posOffset>2469515</wp:posOffset>
                </wp:positionH>
                <wp:positionV relativeFrom="paragraph">
                  <wp:posOffset>1512570</wp:posOffset>
                </wp:positionV>
                <wp:extent cx="1038225" cy="3060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5D7AF3" w:rsidRDefault="005D7AF3">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id="_x0000_s1029" type="#_x0000_t202" style="position:absolute;left:0;text-align:left;margin-left:194.45pt;margin-top:119.1pt;width:81.75pt;height:24.1pt;z-index:-25167872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" filled="f" stroked="f">
                <v:textbox>
                  <w:txbxContent>
                    <w:p w:rsidR="005D7AF3" w:rsidRDefault="005D7AF3">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tab/>
        <w:t xml:space="preserve">Himpunan fungsi keanggotaan </w:t>
      </w:r>
      <w:r>
        <w:rPr>
          <w:i/>
        </w:rPr>
        <w:t xml:space="preserve">delta error </w:t>
      </w:r>
      <w:r>
        <w:rPr>
          <w:lang w:val="id-ID" w:eastAsia="id-ID"/>
        </w:rPr>
        <w:t>(</w:t>
      </w:r>
      <m:oMath>
        <m:r>
          <w:rPr>
            <w:rFonts w:ascii="Cambria Math" w:hAnsi="Cambria Math"/>
            <w:lang w:val="id-ID" w:eastAsia="id-ID"/>
          </w:rPr>
          <m:t>∆</m:t>
        </m:r>
      </m:oMath>
      <w:r>
        <w:rPr>
          <w:lang w:val="id-ID" w:eastAsia="id-ID"/>
        </w:rPr>
        <w:t>e)</w:t>
      </w:r>
      <w:r>
        <w:rPr>
          <w:i/>
        </w:rPr>
        <w:t xml:space="preserve"> </w:t>
      </w:r>
      <w:r>
        <w:t xml:space="preserve">didapatkan dari percobaan pada sistem yang diperoleh dari kecepatan perpindahan posisi sensor terhdap </w:t>
      </w:r>
      <w:r>
        <w:rPr>
          <w:i/>
        </w:rPr>
        <w:t>magnetic tape</w:t>
      </w:r>
      <w:r>
        <w:t xml:space="preserve">. Akhirnya terdapat 5 fungsi keanggotaan  pada himpunan </w:t>
      </w:r>
      <w:r>
        <w:rPr>
          <w:i/>
        </w:rPr>
        <w:t>fuzzy delta error</w:t>
      </w:r>
      <w:r>
        <w:t xml:space="preserve"> </w:t>
      </w:r>
      <w:r>
        <w:rPr>
          <w:lang w:val="id-ID" w:eastAsia="id-ID"/>
        </w:rPr>
        <w:t>(</w:t>
      </w:r>
      <m:oMath>
        <m:r>
          <w:rPr>
            <w:rFonts w:ascii="Cambria Math" w:hAnsi="Cambria Math"/>
            <w:lang w:val="id-ID" w:eastAsia="id-ID"/>
          </w:rPr>
          <m:t>∆</m:t>
        </m:r>
      </m:oMath>
      <w:r>
        <w:rPr>
          <w:lang w:val="id-ID" w:eastAsia="id-ID"/>
        </w:rPr>
        <w:t>e)</w:t>
      </w:r>
      <w:r>
        <w:rPr>
          <w:lang w:eastAsia="id-ID"/>
        </w:rPr>
        <w:t xml:space="preserve"> posisi </w:t>
      </w:r>
      <w:r>
        <w:rPr>
          <w:i/>
          <w:lang w:eastAsia="id-ID"/>
        </w:rPr>
        <w:t xml:space="preserve">Negative </w:t>
      </w:r>
      <w:r>
        <w:rPr>
          <w:lang w:eastAsia="id-ID"/>
        </w:rPr>
        <w:t xml:space="preserve">(N), </w:t>
      </w:r>
      <w:r>
        <w:rPr>
          <w:i/>
          <w:lang w:eastAsia="id-ID"/>
        </w:rPr>
        <w:t xml:space="preserve">Most Negative </w:t>
      </w:r>
      <w:r>
        <w:rPr>
          <w:lang w:eastAsia="id-ID"/>
        </w:rPr>
        <w:t xml:space="preserve">(ME), </w:t>
      </w:r>
      <w:r>
        <w:rPr>
          <w:i/>
          <w:lang w:eastAsia="id-ID"/>
        </w:rPr>
        <w:t xml:space="preserve">Zero </w:t>
      </w:r>
      <w:r>
        <w:rPr>
          <w:lang w:eastAsia="id-ID"/>
        </w:rPr>
        <w:t xml:space="preserve">(Z), </w:t>
      </w:r>
      <w:r>
        <w:rPr>
          <w:i/>
          <w:lang w:eastAsia="id-ID"/>
        </w:rPr>
        <w:t xml:space="preserve">Most Positive </w:t>
      </w:r>
      <w:r>
        <w:rPr>
          <w:lang w:eastAsia="id-ID"/>
        </w:rPr>
        <w:t xml:space="preserve">(MP), </w:t>
      </w:r>
      <w:r>
        <w:rPr>
          <w:i/>
          <w:lang w:eastAsia="id-ID"/>
        </w:rPr>
        <w:t xml:space="preserve">Positive </w:t>
      </w:r>
      <w:r>
        <w:rPr>
          <w:lang w:eastAsia="id-ID"/>
        </w:rPr>
        <w:t>(P) dengan bentuk fungsi keanggotaan segitiga dapat dilihat pada Gambar III-19</w:t>
      </w:r>
    </w:p>
    <w:p w:rsidR="004B00B6" w:rsidRDefault="00BF0302">
      <w:pPr>
        <w:jc w:val="center"/>
        <w:rPr>
          <w:i/>
        </w:rPr>
      </w:pPr>
      <w:r>
        <w:rPr>
          <w:noProof/>
        </w:rPr>
        <mc:AlternateContent>
          <mc:Choice Requires="wps">
            <w:drawing>
              <wp:anchor distT="45720" distB="45720" distL="114300" distR="114300" simplePos="0" relativeHeight="251645952" behindDoc="1" locked="0" layoutInCell="1" allowOverlap="1">
                <wp:simplePos x="0" y="0"/>
                <wp:positionH relativeFrom="column">
                  <wp:posOffset>3771900</wp:posOffset>
                </wp:positionH>
                <wp:positionV relativeFrom="paragraph">
                  <wp:posOffset>1088390</wp:posOffset>
                </wp:positionV>
                <wp:extent cx="371475" cy="3060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06070"/>
                        </a:xfrm>
                        <a:prstGeom prst="rect">
                          <a:avLst/>
                        </a:prstGeom>
                        <a:noFill/>
                        <a:ln w="9525">
                          <a:noFill/>
                          <a:miter lim="800000"/>
                        </a:ln>
                      </wps:spPr>
                      <wps:txbx>
                        <w:txbxContent>
                          <w:p w:rsidR="005D7AF3" w:rsidRDefault="005D7AF3">
                            <m:oMath>
                              <m:r>
                                <w:rPr>
                                  <w:rFonts w:ascii="Cambria Math" w:hAnsi="Cambria Math"/>
                                  <w:lang w:val="id-ID" w:eastAsia="id-ID"/>
                                </w:rPr>
                                <m:t>∆</m:t>
                              </m:r>
                            </m:oMath>
                            <w:r>
                              <w:rPr>
                                <w:lang w:val="id-ID" w:eastAsia="id-ID"/>
                              </w:rPr>
                              <w:t>e</w:t>
                            </w:r>
                          </w:p>
                        </w:txbxContent>
                      </wps:txbx>
                      <wps:bodyPr rot="0" vert="horz" wrap="square" lIns="91440" tIns="45720" rIns="91440" bIns="45720" anchor="t" anchorCtr="0">
                        <a:noAutofit/>
                      </wps:bodyPr>
                    </wps:wsp>
                  </a:graphicData>
                </a:graphic>
              </wp:anchor>
            </w:drawing>
          </mc:Choice>
          <mc:Fallback>
            <w:pict>
              <v:shape id="_x0000_s1030" type="#_x0000_t202" style="position:absolute;left:0;text-align:left;margin-left:297pt;margin-top:85.7pt;width:29.25pt;height:24.1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" filled="f" stroked="f">
                <v:textbox>
                  <w:txbxContent>
                    <w:p w:rsidR="005D7AF3" w:rsidRDefault="005D7AF3">
                      <m:oMath>
                        <m:r>
                          <w:rPr>
                            <w:rFonts w:ascii="Cambria Math" w:hAnsi="Cambria Math"/>
                            <w:lang w:val="id-ID" w:eastAsia="id-ID"/>
                          </w:rPr>
                          <m:t>∆</m:t>
                        </m:r>
                      </m:oMath>
                      <w:r>
                        <w:rPr>
                          <w:lang w:val="id-ID" w:eastAsia="id-ID"/>
                        </w:rPr>
                        <w:t>e</w:t>
                      </w:r>
                    </w:p>
                  </w:txbxContent>
                </v:textbox>
              </v:shape>
            </w:pict>
          </mc:Fallback>
        </mc:AlternateContent>
      </w:r>
      <w:r>
        <w:rPr>
          <w:i/>
          <w:noProof/>
        </w:rPr>
        <w:drawing>
          <wp:inline distT="0" distB="0" distL="0" distR="0">
            <wp:extent cx="3295650" cy="1647825"/>
            <wp:effectExtent l="0" t="0" r="0" b="9525"/>
            <wp:docPr id="8" name="Picture 8" descr="C:\Users\Screwed\Pictures\Amad\vARIABEL Delta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Screwed\Pictures\Amad\vARIABEL Delta Erro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295650" cy="1647825"/>
                    </a:xfrm>
                    <a:prstGeom prst="rect">
                      <a:avLst/>
                    </a:prstGeom>
                    <a:noFill/>
                    <a:ln>
                      <a:noFill/>
                    </a:ln>
                  </pic:spPr>
                </pic:pic>
              </a:graphicData>
            </a:graphic>
          </wp:inline>
        </w:drawing>
      </w:r>
    </w:p>
    <w:p w:rsidR="004B00B6" w:rsidRDefault="00BF0302">
      <w:pPr>
        <w:jc w:val="center"/>
      </w:pPr>
      <w:bookmarkStart w:id="96" w:name="gambar319"/>
      <w:r>
        <w:t xml:space="preserve">Gambar III-19: Fungsi Keanggotaan </w:t>
      </w:r>
      <w:r>
        <w:rPr>
          <w:i/>
        </w:rPr>
        <w:t xml:space="preserve">delta error </w:t>
      </w:r>
      <m:oMath>
        <m:r>
          <w:rPr>
            <w:rFonts w:ascii="Cambria Math" w:hAnsi="Cambria Math"/>
          </w:rPr>
          <m:t>(</m:t>
        </m:r>
        <m:r>
          <w:rPr>
            <w:rFonts w:ascii="Cambria Math" w:hAnsi="Cambria Math"/>
            <w:lang w:val="id-ID" w:eastAsia="id-ID"/>
          </w:rPr>
          <m:t>∆</m:t>
        </m:r>
      </m:oMath>
      <w:r>
        <w:rPr>
          <w:lang w:val="id-ID" w:eastAsia="id-ID"/>
        </w:rPr>
        <w:t>e</w:t>
      </w:r>
      <w:r>
        <w:rPr>
          <w:lang w:eastAsia="id-ID"/>
        </w:rPr>
        <w:t>)</w:t>
      </w:r>
    </w:p>
    <w:bookmarkEnd w:id="96"/>
    <w:p w:rsidR="004B00B6" w:rsidRDefault="00BF0302">
      <w:pPr>
        <w:jc w:val="both"/>
      </w:pPr>
      <w:r>
        <w:tab/>
        <w:t xml:space="preserve">Keluaran dari FLC adalah PWM yang dimana dapat dibuat himpunan fungsi keanggotaan dari PWM yang terdiri dari 7 fungsi keanggotaannya yaitu </w:t>
      </w:r>
      <w:r>
        <w:rPr>
          <w:i/>
        </w:rPr>
        <w:t xml:space="preserve">Left Fast </w:t>
      </w:r>
      <w:r>
        <w:t xml:space="preserve">(LF), </w:t>
      </w:r>
      <w:r>
        <w:rPr>
          <w:i/>
        </w:rPr>
        <w:t xml:space="preserve">Left Medium </w:t>
      </w:r>
      <w:r>
        <w:t xml:space="preserve">(LM), </w:t>
      </w:r>
      <w:r>
        <w:rPr>
          <w:i/>
        </w:rPr>
        <w:t xml:space="preserve">Left Slow </w:t>
      </w:r>
      <w:r>
        <w:t xml:space="preserve">(LS), </w:t>
      </w:r>
      <w:r>
        <w:rPr>
          <w:i/>
        </w:rPr>
        <w:t xml:space="preserve">Break </w:t>
      </w:r>
      <w:r>
        <w:t xml:space="preserve">(BR), </w:t>
      </w:r>
      <w:r>
        <w:rPr>
          <w:i/>
        </w:rPr>
        <w:t xml:space="preserve">Right Slow </w:t>
      </w:r>
      <w:r>
        <w:t xml:space="preserve">(RS), </w:t>
      </w:r>
      <w:r>
        <w:rPr>
          <w:i/>
        </w:rPr>
        <w:t xml:space="preserve">Right Medium </w:t>
      </w:r>
      <w:r>
        <w:t xml:space="preserve">(RM), dan </w:t>
      </w:r>
      <w:r>
        <w:rPr>
          <w:i/>
        </w:rPr>
        <w:t xml:space="preserve">Right Fast </w:t>
      </w:r>
      <w:r>
        <w:t>(RF) yang dapat ditunjukan pada Gambar III-20 berikut.</w:t>
      </w:r>
    </w:p>
    <w:p w:rsidR="004B00B6" w:rsidRDefault="00BF0302">
      <w:pPr>
        <w:jc w:val="center"/>
        <w:rPr>
          <w:lang w:val="id-ID" w:eastAsia="id-ID"/>
        </w:rPr>
      </w:pPr>
      <w:r>
        <w:rPr>
          <w:noProof/>
        </w:rPr>
        <mc:AlternateContent>
          <mc:Choice Requires="wps">
            <w:drawing>
              <wp:anchor distT="45720" distB="45720" distL="114300" distR="114300" simplePos="0" relativeHeight="251709440" behindDoc="1" locked="0" layoutInCell="1" allowOverlap="1">
                <wp:simplePos x="0" y="0"/>
                <wp:positionH relativeFrom="column">
                  <wp:posOffset>3743325</wp:posOffset>
                </wp:positionH>
                <wp:positionV relativeFrom="paragraph">
                  <wp:posOffset>1036955</wp:posOffset>
                </wp:positionV>
                <wp:extent cx="676275" cy="30607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5D7AF3" w:rsidRDefault="005D7AF3">
                            <m:oMathPara>
                              <m:oMath>
                                <m:r>
                                  <m:rPr>
                                    <m:sty m:val="p"/>
                                  </m:rPr>
                                  <w:rPr>
                                    <w:rFonts w:ascii="Cambria Math" w:hAnsi="Cambria Math"/>
                                    <w:lang w:eastAsia="id-ID"/>
                                  </w:rPr>
                                  <m:t>PWM</m:t>
                                </m:r>
                              </m:oMath>
                            </m:oMathPara>
                          </w:p>
                        </w:txbxContent>
                      </wps:txbx>
                      <wps:bodyPr rot="0" vert="horz" wrap="square" lIns="91440" tIns="45720" rIns="91440" bIns="45720" anchor="t" anchorCtr="0">
                        <a:noAutofit/>
                      </wps:bodyPr>
                    </wps:wsp>
                  </a:graphicData>
                </a:graphic>
              </wp:anchor>
            </w:drawing>
          </mc:Choice>
          <mc:Fallback>
            <w:pict>
              <v:shape id="_x0000_s1031" type="#_x0000_t202" style="position:absolute;left:0;text-align:left;margin-left:294.75pt;margin-top:81.65pt;width:53.25pt;height:24.1pt;z-index:-25160704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L9Aw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" filled="f" stroked="f">
                <v:textbox>
                  <w:txbxContent>
                    <w:p w:rsidR="005D7AF3" w:rsidRDefault="005D7AF3">
                      <m:oMathPara>
                        <m:oMath>
                          <m:r>
                            <m:rPr>
                              <m:sty m:val="p"/>
                            </m:rPr>
                            <w:rPr>
                              <w:rFonts w:ascii="Cambria Math" w:hAnsi="Cambria Math"/>
                              <w:lang w:eastAsia="id-ID"/>
                            </w:rPr>
                            <m:t>PWM</m:t>
                          </m:r>
                        </m:oMath>
                      </m:oMathPara>
                    </w:p>
                  </w:txbxContent>
                </v:textbox>
              </v:shape>
            </w:pict>
          </mc:Fallback>
        </mc:AlternateContent>
      </w:r>
      <w:r w:rsidR="008353D3">
        <w:rPr>
          <w:noProof/>
        </w:rPr>
        <w:drawing>
          <wp:inline distT="0" distB="0" distL="0" distR="0">
            <wp:extent cx="3219450" cy="1543050"/>
            <wp:effectExtent l="0" t="0" r="0" b="0"/>
            <wp:docPr id="17" name="Picture 6" descr="OUTPUT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UTPUT PW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19450" cy="1543050"/>
                    </a:xfrm>
                    <a:prstGeom prst="rect">
                      <a:avLst/>
                    </a:prstGeom>
                    <a:noFill/>
                    <a:ln>
                      <a:noFill/>
                    </a:ln>
                  </pic:spPr>
                </pic:pic>
              </a:graphicData>
            </a:graphic>
          </wp:inline>
        </w:drawing>
      </w:r>
    </w:p>
    <w:p w:rsidR="004B00B6" w:rsidRDefault="00BF0302">
      <w:pPr>
        <w:ind w:firstLine="709"/>
        <w:jc w:val="center"/>
        <w:rPr>
          <w:lang w:eastAsia="id-ID"/>
        </w:rPr>
      </w:pPr>
      <w:bookmarkStart w:id="97" w:name="gambar320"/>
      <w:r>
        <w:rPr>
          <w:lang w:eastAsia="id-ID"/>
        </w:rPr>
        <w:t xml:space="preserve">Gambar III-20: Fungsi Keanggotaan keluaran PWM </w:t>
      </w:r>
    </w:p>
    <w:bookmarkEnd w:id="97"/>
    <w:p w:rsidR="004B00B6" w:rsidRDefault="00BF0302">
      <w:pPr>
        <w:jc w:val="both"/>
        <w:rPr>
          <w:lang w:eastAsia="id-ID"/>
        </w:rPr>
      </w:pPr>
      <w:r>
        <w:rPr>
          <w:lang w:eastAsia="id-ID"/>
        </w:rPr>
        <w:tab/>
        <w:t xml:space="preserve">Nilai PWM tersebut diperoleh dari pengujian sistem yang dimana akan dibahas pada </w:t>
      </w:r>
      <w:r w:rsidRPr="001D5E60">
        <w:rPr>
          <w:sz w:val="17"/>
          <w:lang w:eastAsia="id-ID"/>
        </w:rPr>
        <w:t>BAB</w:t>
      </w:r>
      <w:r>
        <w:rPr>
          <w:lang w:eastAsia="id-ID"/>
        </w:rPr>
        <w:t xml:space="preserve"> IV.</w:t>
      </w:r>
    </w:p>
    <w:p w:rsidR="004B00B6" w:rsidRDefault="00BF0302">
      <w:pPr>
        <w:rPr>
          <w:lang w:eastAsia="id-ID"/>
        </w:rPr>
      </w:pPr>
      <w:r>
        <w:rPr>
          <w:lang w:eastAsia="id-ID"/>
        </w:rPr>
        <w:lastRenderedPageBreak/>
        <w:tab/>
        <w:t xml:space="preserve">Kemduian menentukan perancangan tahap </w:t>
      </w:r>
      <w:r>
        <w:rPr>
          <w:i/>
          <w:lang w:eastAsia="id-ID"/>
        </w:rPr>
        <w:t>fuzzy inference</w:t>
      </w:r>
      <w:r>
        <w:rPr>
          <w:lang w:eastAsia="id-ID"/>
        </w:rPr>
        <w:t xml:space="preserve"> yang dimana nilai dari </w:t>
      </w:r>
      <w:r>
        <w:rPr>
          <w:i/>
          <w:lang w:eastAsia="id-ID"/>
        </w:rPr>
        <w:t xml:space="preserve">fuzzyfication </w:t>
      </w:r>
      <w:r>
        <w:rPr>
          <w:lang w:eastAsia="id-ID"/>
        </w:rPr>
        <w:t>menjadi sebuah aturan-aturan (</w:t>
      </w:r>
      <w:r>
        <w:rPr>
          <w:i/>
          <w:lang w:eastAsia="id-ID"/>
        </w:rPr>
        <w:t>rules</w:t>
      </w:r>
      <w:r>
        <w:rPr>
          <w:lang w:eastAsia="id-ID"/>
        </w:rPr>
        <w:t xml:space="preserve">). </w:t>
      </w:r>
      <w:r>
        <w:rPr>
          <w:i/>
          <w:lang w:eastAsia="id-ID"/>
        </w:rPr>
        <w:t xml:space="preserve">Rules </w:t>
      </w:r>
      <w:r>
        <w:rPr>
          <w:lang w:eastAsia="id-ID"/>
        </w:rPr>
        <w:t xml:space="preserve">tersebut yang dimana akan menjadi keluaran dan respon dari sistem tersebut. Berikut Table III-13 </w:t>
      </w:r>
      <w:r>
        <w:rPr>
          <w:i/>
          <w:lang w:eastAsia="id-ID"/>
        </w:rPr>
        <w:t xml:space="preserve">rules </w:t>
      </w:r>
      <w:r>
        <w:rPr>
          <w:lang w:eastAsia="id-ID"/>
        </w:rPr>
        <w:t>yang didapatkan.</w:t>
      </w:r>
    </w:p>
    <w:p w:rsidR="004B00B6" w:rsidRDefault="00BF0302">
      <w:pPr>
        <w:jc w:val="center"/>
        <w:rPr>
          <w:lang w:eastAsia="id-ID"/>
        </w:rPr>
      </w:pPr>
      <w:bookmarkStart w:id="98" w:name="Tabel13"/>
      <w:r>
        <w:rPr>
          <w:lang w:eastAsia="id-ID"/>
        </w:rPr>
        <w:t>Tabel III-13: Rules FLC</w:t>
      </w:r>
    </w:p>
    <w:bookmarkEnd w:id="98"/>
    <w:p w:rsidR="004B00B6" w:rsidRDefault="008353D3">
      <w:pPr>
        <w:jc w:val="center"/>
        <w:rPr>
          <w:lang w:eastAsia="id-ID"/>
        </w:rPr>
      </w:pPr>
      <w:r>
        <w:rPr>
          <w:noProof/>
        </w:rPr>
        <w:drawing>
          <wp:inline distT="0" distB="0" distL="0" distR="0">
            <wp:extent cx="2295525" cy="2305050"/>
            <wp:effectExtent l="0" t="0" r="9525" b="0"/>
            <wp:docPr id="15" name="Picture 7" descr="R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95525" cy="2305050"/>
                    </a:xfrm>
                    <a:prstGeom prst="rect">
                      <a:avLst/>
                    </a:prstGeom>
                    <a:noFill/>
                    <a:ln>
                      <a:noFill/>
                    </a:ln>
                  </pic:spPr>
                </pic:pic>
              </a:graphicData>
            </a:graphic>
          </wp:inline>
        </w:drawing>
      </w:r>
    </w:p>
    <w:p w:rsidR="004B00B6" w:rsidRDefault="00BF0302">
      <w:pPr>
        <w:rPr>
          <w:lang w:eastAsia="id-ID"/>
        </w:rPr>
      </w:pPr>
      <w:r>
        <w:rPr>
          <w:lang w:eastAsia="id-ID"/>
        </w:rPr>
        <w:tab/>
        <w:t xml:space="preserve">Kemudian tahap terakhir yaitu </w:t>
      </w:r>
      <w:r>
        <w:rPr>
          <w:i/>
          <w:lang w:eastAsia="id-ID"/>
        </w:rPr>
        <w:t xml:space="preserve">Defuzzyfication </w:t>
      </w:r>
      <w:r>
        <w:rPr>
          <w:lang w:eastAsia="id-ID"/>
        </w:rPr>
        <w:t xml:space="preserve"> yang dimana pada tahap ini nilai </w:t>
      </w:r>
      <w:r>
        <w:rPr>
          <w:i/>
          <w:lang w:eastAsia="id-ID"/>
        </w:rPr>
        <w:t xml:space="preserve">fuzzy </w:t>
      </w:r>
      <w:r>
        <w:rPr>
          <w:lang w:eastAsia="id-ID"/>
        </w:rPr>
        <w:t>diolah menjadi tegas (</w:t>
      </w:r>
      <w:r>
        <w:rPr>
          <w:i/>
          <w:lang w:eastAsia="id-ID"/>
        </w:rPr>
        <w:t>crips</w:t>
      </w:r>
      <w:r>
        <w:rPr>
          <w:lang w:eastAsia="id-ID"/>
        </w:rPr>
        <w:softHyphen/>
        <w:t xml:space="preserve">). Keluaran dari tahap </w:t>
      </w:r>
      <w:r>
        <w:rPr>
          <w:i/>
          <w:lang w:eastAsia="id-ID"/>
        </w:rPr>
        <w:t xml:space="preserve">defuzzyfication </w:t>
      </w:r>
      <w:r>
        <w:rPr>
          <w:lang w:eastAsia="id-ID"/>
        </w:rPr>
        <w:t>berupa nilai PWM untuk control kecepatan motor DC.</w:t>
      </w:r>
    </w:p>
    <w:p w:rsidR="00381395" w:rsidRDefault="00BF0302">
      <w:pPr>
        <w:ind w:firstLine="709"/>
        <w:jc w:val="both"/>
        <w:rPr>
          <w:lang w:eastAsia="id-ID"/>
        </w:rPr>
      </w:pPr>
      <w:r>
        <w:rPr>
          <w:lang w:eastAsia="id-ID"/>
        </w:rPr>
        <w:t xml:space="preserve">         </w:t>
      </w:r>
    </w:p>
    <w:p w:rsidR="00381395" w:rsidRDefault="00381395" w:rsidP="00381395">
      <w:pPr>
        <w:pStyle w:val="Heading1"/>
        <w:numPr>
          <w:ilvl w:val="0"/>
          <w:numId w:val="5"/>
        </w:numPr>
        <w:ind w:firstLine="284"/>
        <w:jc w:val="center"/>
        <w:rPr>
          <w:rFonts w:eastAsia="Times New Roman" w:cs="Times New Roman"/>
          <w:color w:val="000000"/>
          <w:szCs w:val="24"/>
          <w:lang w:val="id-ID"/>
        </w:rPr>
      </w:pPr>
      <w:r>
        <w:rPr>
          <w:lang w:eastAsia="id-ID"/>
        </w:rPr>
        <w:br w:type="page"/>
      </w:r>
      <w:r>
        <w:rPr>
          <w:rFonts w:eastAsia="Times New Roman" w:cs="Times New Roman"/>
          <w:color w:val="000000"/>
          <w:szCs w:val="24"/>
        </w:rPr>
        <w:lastRenderedPageBreak/>
        <w:br/>
      </w:r>
      <w:r>
        <w:rPr>
          <w:rFonts w:eastAsia="Times New Roman" w:cs="Times New Roman"/>
          <w:color w:val="000000"/>
          <w:szCs w:val="24"/>
          <w:lang w:val="id-ID"/>
        </w:rPr>
        <w:t>HASIL DAN ANALISA</w:t>
      </w:r>
    </w:p>
    <w:p w:rsidR="00381395" w:rsidRDefault="00381395" w:rsidP="00381395">
      <w:pPr>
        <w:rPr>
          <w:lang w:val="id-ID"/>
        </w:rPr>
      </w:pPr>
    </w:p>
    <w:p w:rsidR="009A0D04" w:rsidRPr="009A0D04" w:rsidRDefault="00381395" w:rsidP="009A0D04">
      <w:pPr>
        <w:pStyle w:val="Heading2"/>
        <w:ind w:left="709" w:hanging="709"/>
      </w:pPr>
      <w:r>
        <w:t>Pengambilan Data</w:t>
      </w:r>
    </w:p>
    <w:p w:rsidR="009A0D04" w:rsidRDefault="00381395" w:rsidP="009A0D04">
      <w:pPr>
        <w:ind w:firstLine="709"/>
        <w:jc w:val="both"/>
        <w:rPr>
          <w:lang w:val="id-ID"/>
        </w:rPr>
      </w:pPr>
      <w:r>
        <w:rPr>
          <w:lang w:val="id-ID" w:eastAsia="id-ID"/>
        </w:rPr>
        <w:t xml:space="preserve">Pengambilan data pada robot menggunakan komunikasi </w:t>
      </w:r>
      <w:r>
        <w:rPr>
          <w:i/>
          <w:lang w:val="id-ID" w:eastAsia="id-ID"/>
        </w:rPr>
        <w:t>serial</w:t>
      </w:r>
      <w:r>
        <w:rPr>
          <w:lang w:val="id-ID" w:eastAsia="id-ID"/>
        </w:rPr>
        <w:t xml:space="preserve"> antara mikrokontrol</w:t>
      </w:r>
      <w:r w:rsidR="005041F0">
        <w:rPr>
          <w:lang w:val="id-ID" w:eastAsia="id-ID"/>
        </w:rPr>
        <w:t xml:space="preserve">ler dan laptop dengan menggunakan </w:t>
      </w:r>
      <w:r w:rsidR="005041F0">
        <w:rPr>
          <w:i/>
          <w:lang w:val="id-ID" w:eastAsia="id-ID"/>
        </w:rPr>
        <w:t xml:space="preserve">software </w:t>
      </w:r>
      <w:r w:rsidR="005041F0">
        <w:rPr>
          <w:lang w:val="id-ID" w:eastAsia="id-ID"/>
        </w:rPr>
        <w:t xml:space="preserve">PLX-DAQ. Data yang diambil merupakan </w:t>
      </w:r>
      <w:r w:rsidR="005041F0">
        <w:rPr>
          <w:i/>
          <w:lang w:val="id-ID" w:eastAsia="id-ID"/>
        </w:rPr>
        <w:t>DeltaError, Error, xPositionInCM, yPositionInCM, Right PWM, Left Pwm</w:t>
      </w:r>
      <w:r w:rsidR="005041F0">
        <w:rPr>
          <w:lang w:val="id-ID" w:eastAsia="id-ID"/>
        </w:rPr>
        <w:t xml:space="preserve">. </w:t>
      </w:r>
      <w:r w:rsidR="008E17A8">
        <w:rPr>
          <w:lang w:val="id-ID" w:eastAsia="id-ID"/>
        </w:rPr>
        <w:t>Kemudian untuk mengurkur dan mendapatkan data intensitas UVC menggunakan UVC</w:t>
      </w:r>
      <w:r w:rsidR="008E17A8">
        <w:rPr>
          <w:lang w:val="id-ID"/>
        </w:rPr>
        <w:t xml:space="preserve"> </w:t>
      </w:r>
      <w:r w:rsidR="008E17A8">
        <w:rPr>
          <w:i/>
          <w:lang w:val="id-ID"/>
        </w:rPr>
        <w:t xml:space="preserve">Light Meter Lutron </w:t>
      </w:r>
      <w:r w:rsidR="008E17A8">
        <w:rPr>
          <w:lang w:val="id-ID"/>
        </w:rPr>
        <w:t>UVC254SD. Proses pengambilan data dibagi menjadi dua yaitu pada robot dan pada UVC, pada proses pengambilan data di robot</w:t>
      </w:r>
      <w:r w:rsidR="004B1E18">
        <w:rPr>
          <w:lang w:val="id-ID"/>
        </w:rPr>
        <w:t xml:space="preserve"> dilakukan</w:t>
      </w:r>
      <w:r w:rsidR="008E17A8">
        <w:rPr>
          <w:lang w:val="id-ID"/>
        </w:rPr>
        <w:t xml:space="preserve"> </w:t>
      </w:r>
      <w:r w:rsidR="004B1E18">
        <w:rPr>
          <w:lang w:val="id-ID"/>
        </w:rPr>
        <w:t xml:space="preserve">dengan cara </w:t>
      </w:r>
      <w:r w:rsidR="008E17A8">
        <w:rPr>
          <w:lang w:val="id-ID"/>
        </w:rPr>
        <w:t xml:space="preserve">sambungkan laptop dengan mikrokontroller </w:t>
      </w:r>
      <w:r w:rsidR="004B1E18">
        <w:rPr>
          <w:lang w:val="id-ID"/>
        </w:rPr>
        <w:t xml:space="preserve">untuk membaca data serial dari parameter </w:t>
      </w:r>
      <w:r w:rsidR="004B1E18">
        <w:rPr>
          <w:i/>
          <w:lang w:val="id-ID"/>
        </w:rPr>
        <w:t xml:space="preserve">Fuzzy Logic </w:t>
      </w:r>
      <w:r w:rsidR="004B1E18">
        <w:rPr>
          <w:lang w:val="id-ID"/>
        </w:rPr>
        <w:t xml:space="preserve">dan </w:t>
      </w:r>
      <w:r w:rsidR="004B1E18">
        <w:rPr>
          <w:i/>
          <w:lang w:val="id-ID"/>
        </w:rPr>
        <w:t>Kinematics</w:t>
      </w:r>
      <w:r w:rsidR="004B1E18">
        <w:rPr>
          <w:lang w:val="id-ID"/>
        </w:rPr>
        <w:t xml:space="preserve"> yang dimana data serial tersebut akan dimasukan kedalam format </w:t>
      </w:r>
      <w:r w:rsidR="004B1E18">
        <w:rPr>
          <w:i/>
          <w:lang w:val="id-ID"/>
        </w:rPr>
        <w:t>.xlsx</w:t>
      </w:r>
      <w:r w:rsidR="004B1E18">
        <w:rPr>
          <w:lang w:val="id-ID"/>
        </w:rPr>
        <w:t xml:space="preserve"> menggunakan </w:t>
      </w:r>
      <w:r w:rsidR="004B1E18">
        <w:rPr>
          <w:i/>
          <w:lang w:val="id-ID"/>
        </w:rPr>
        <w:t xml:space="preserve">software </w:t>
      </w:r>
      <w:r w:rsidR="004B1E18">
        <w:rPr>
          <w:lang w:val="id-ID"/>
        </w:rPr>
        <w:t>PLX-DAQ</w:t>
      </w:r>
      <w:r w:rsidR="004B1E18">
        <w:rPr>
          <w:i/>
          <w:lang w:val="id-ID"/>
        </w:rPr>
        <w:t>,</w:t>
      </w:r>
      <w:r w:rsidR="004B1E18">
        <w:rPr>
          <w:lang w:val="id-ID"/>
        </w:rPr>
        <w:t xml:space="preserve"> pada proses pengambilan data pada intensitas UVC menggunakan alat UVC </w:t>
      </w:r>
      <w:r w:rsidR="004B1E18">
        <w:rPr>
          <w:i/>
          <w:lang w:val="id-ID"/>
        </w:rPr>
        <w:t>Light Meter</w:t>
      </w:r>
      <w:r w:rsidR="004B1E18">
        <w:rPr>
          <w:lang w:val="id-ID"/>
        </w:rPr>
        <w:t xml:space="preserve"> yang dimana data akan langsung keluar pada LCD yang terdapat pada alat tersebut.  </w:t>
      </w:r>
    </w:p>
    <w:p w:rsidR="009A0D04" w:rsidRDefault="009A0D04" w:rsidP="008F056E">
      <w:pPr>
        <w:pStyle w:val="Heading2"/>
        <w:spacing w:before="240"/>
        <w:ind w:left="709" w:hanging="720"/>
      </w:pPr>
      <w:r>
        <w:t xml:space="preserve">Pengujian </w:t>
      </w:r>
      <w:r>
        <w:rPr>
          <w:i/>
        </w:rPr>
        <w:t>Incremental Rotary Encoder</w:t>
      </w:r>
    </w:p>
    <w:p w:rsidR="000248CF" w:rsidRDefault="00F7571D" w:rsidP="00AD1FE2">
      <w:pPr>
        <w:ind w:firstLine="709"/>
        <w:jc w:val="both"/>
        <w:rPr>
          <w:lang w:val="id-ID" w:eastAsia="id-ID"/>
        </w:rPr>
      </w:pPr>
      <w:r>
        <w:rPr>
          <w:lang w:val="id-ID" w:eastAsia="id-ID"/>
        </w:rPr>
        <w:t xml:space="preserve">Pengujian dilakukan untuk mengetahui nilai dan akurasi dari sensor yang digunaka yaitu </w:t>
      </w:r>
      <w:r>
        <w:rPr>
          <w:i/>
          <w:lang w:val="id-ID" w:eastAsia="id-ID"/>
        </w:rPr>
        <w:t xml:space="preserve">incremental rotary encoder, </w:t>
      </w:r>
      <w:r>
        <w:rPr>
          <w:lang w:val="id-ID" w:eastAsia="id-ID"/>
        </w:rPr>
        <w:t xml:space="preserve">pada pengujian ini diuji dengan cara menjalankan robot pada </w:t>
      </w:r>
      <w:r>
        <w:rPr>
          <w:i/>
          <w:lang w:val="id-ID" w:eastAsia="id-ID"/>
        </w:rPr>
        <w:t xml:space="preserve">magnetic tape </w:t>
      </w:r>
      <w:r>
        <w:rPr>
          <w:lang w:val="id-ID" w:eastAsia="id-ID"/>
        </w:rPr>
        <w:t xml:space="preserve">kemudian nilai sensor ditampilkan menggunakan serial monitor yang dimana nilai pada sensor tersebut sudah dikonversi menjadi satuan cm. Hasil dari nilai encoder yang sudah dikonversi akan dibandingkan dengan panjang lintasan dari </w:t>
      </w:r>
      <w:r>
        <w:rPr>
          <w:i/>
          <w:lang w:val="id-ID" w:eastAsia="id-ID"/>
        </w:rPr>
        <w:t>magnetic tape</w:t>
      </w:r>
      <w:r>
        <w:rPr>
          <w:lang w:val="id-ID" w:eastAsia="id-ID"/>
        </w:rPr>
        <w:t xml:space="preserve"> sejauh 300cm yang diukur menggunkan meteran berjalan. Berikut hasil pengujian dari sensor </w:t>
      </w:r>
      <w:r>
        <w:rPr>
          <w:i/>
          <w:lang w:val="id-ID" w:eastAsia="id-ID"/>
        </w:rPr>
        <w:t xml:space="preserve">incremental encoder </w:t>
      </w:r>
      <w:r>
        <w:rPr>
          <w:lang w:val="id-ID" w:eastAsia="id-ID"/>
        </w:rPr>
        <w:t>dapat dilihat pada Tabel IV-1 berikut.</w:t>
      </w:r>
    </w:p>
    <w:p w:rsidR="00AD1FE2" w:rsidRPr="00F714F6" w:rsidRDefault="00F714F6" w:rsidP="00891059">
      <w:pPr>
        <w:spacing w:before="240"/>
        <w:jc w:val="center"/>
        <w:rPr>
          <w:lang w:val="id-ID" w:eastAsia="id-ID"/>
        </w:rPr>
      </w:pPr>
      <w:r>
        <w:rPr>
          <w:lang w:val="id-ID" w:eastAsia="id-ID"/>
        </w:rPr>
        <w:t xml:space="preserve">Tabel IV-1 Pengujian </w:t>
      </w:r>
      <w:r>
        <w:rPr>
          <w:i/>
          <w:lang w:val="id-ID" w:eastAsia="id-ID"/>
        </w:rPr>
        <w:t>Incremental Rotary Encoder</w:t>
      </w:r>
      <w:r>
        <w:rPr>
          <w:lang w:val="id-ID" w:eastAsia="id-ID"/>
        </w:rPr>
        <w:t>.</w:t>
      </w:r>
    </w:p>
    <w:tbl>
      <w:tblPr>
        <w:tblStyle w:val="TableGrid"/>
        <w:tblW w:w="0" w:type="auto"/>
        <w:tblLook w:val="04A0" w:firstRow="1" w:lastRow="0" w:firstColumn="1" w:lastColumn="0" w:noHBand="0" w:noVBand="1"/>
      </w:tblPr>
      <w:tblGrid>
        <w:gridCol w:w="511"/>
        <w:gridCol w:w="1518"/>
        <w:gridCol w:w="1765"/>
        <w:gridCol w:w="1276"/>
        <w:gridCol w:w="1537"/>
        <w:gridCol w:w="728"/>
        <w:gridCol w:w="819"/>
      </w:tblGrid>
      <w:tr w:rsidR="00F7571D" w:rsidTr="00BE4EA7">
        <w:tc>
          <w:tcPr>
            <w:tcW w:w="511" w:type="dxa"/>
            <w:vAlign w:val="center"/>
          </w:tcPr>
          <w:p w:rsidR="00F7571D" w:rsidRDefault="00F7571D" w:rsidP="00F7571D">
            <w:pPr>
              <w:jc w:val="center"/>
              <w:rPr>
                <w:lang w:val="id-ID"/>
              </w:rPr>
            </w:pPr>
            <w:r>
              <w:rPr>
                <w:lang w:val="id-ID"/>
              </w:rPr>
              <w:t>No</w:t>
            </w:r>
          </w:p>
        </w:tc>
        <w:tc>
          <w:tcPr>
            <w:tcW w:w="1518" w:type="dxa"/>
            <w:vAlign w:val="center"/>
          </w:tcPr>
          <w:p w:rsidR="00F7571D" w:rsidRDefault="00F7571D" w:rsidP="00F7571D">
            <w:pPr>
              <w:jc w:val="center"/>
              <w:rPr>
                <w:lang w:val="id-ID"/>
              </w:rPr>
            </w:pPr>
            <w:r>
              <w:rPr>
                <w:lang w:val="id-ID"/>
              </w:rPr>
              <w:t>Posisi Encoder Kiri</w:t>
            </w:r>
          </w:p>
          <w:p w:rsidR="00F531BA" w:rsidRDefault="00F531BA" w:rsidP="00F7571D">
            <w:pPr>
              <w:jc w:val="center"/>
              <w:rPr>
                <w:lang w:val="id-ID"/>
              </w:rPr>
            </w:pPr>
            <w:r>
              <w:rPr>
                <w:lang w:val="id-ID"/>
              </w:rPr>
              <w:t>(Counter)</w:t>
            </w:r>
          </w:p>
        </w:tc>
        <w:tc>
          <w:tcPr>
            <w:tcW w:w="1765" w:type="dxa"/>
            <w:vAlign w:val="center"/>
          </w:tcPr>
          <w:p w:rsidR="00F7571D" w:rsidRDefault="00F7571D" w:rsidP="00F7571D">
            <w:pPr>
              <w:jc w:val="center"/>
              <w:rPr>
                <w:lang w:val="id-ID"/>
              </w:rPr>
            </w:pPr>
            <w:r>
              <w:rPr>
                <w:lang w:val="id-ID"/>
              </w:rPr>
              <w:t>Posisi Encoder Kanan</w:t>
            </w:r>
          </w:p>
          <w:p w:rsidR="00F531BA" w:rsidRDefault="00F531BA" w:rsidP="00F7571D">
            <w:pPr>
              <w:jc w:val="center"/>
              <w:rPr>
                <w:lang w:val="id-ID"/>
              </w:rPr>
            </w:pPr>
            <w:r>
              <w:rPr>
                <w:lang w:val="id-ID"/>
              </w:rPr>
              <w:t>(Counter)</w:t>
            </w:r>
          </w:p>
        </w:tc>
        <w:tc>
          <w:tcPr>
            <w:tcW w:w="1276" w:type="dxa"/>
          </w:tcPr>
          <w:p w:rsidR="00F7571D" w:rsidRDefault="00F7571D" w:rsidP="00BE4EA7">
            <w:pPr>
              <w:jc w:val="center"/>
              <w:rPr>
                <w:lang w:val="id-ID"/>
              </w:rPr>
            </w:pPr>
            <w:r>
              <w:rPr>
                <w:lang w:val="id-ID"/>
              </w:rPr>
              <w:t xml:space="preserve">Nilai Pada Meteran </w:t>
            </w:r>
            <w:r w:rsidR="00BE4EA7">
              <w:rPr>
                <w:lang w:val="id-ID"/>
              </w:rPr>
              <w:t>(cm)</w:t>
            </w:r>
          </w:p>
        </w:tc>
        <w:tc>
          <w:tcPr>
            <w:tcW w:w="1537" w:type="dxa"/>
            <w:vAlign w:val="center"/>
          </w:tcPr>
          <w:p w:rsidR="00F7571D" w:rsidRDefault="00F7571D" w:rsidP="00F7571D">
            <w:pPr>
              <w:jc w:val="center"/>
              <w:rPr>
                <w:lang w:val="id-ID"/>
              </w:rPr>
            </w:pPr>
            <w:r>
              <w:rPr>
                <w:lang w:val="id-ID"/>
              </w:rPr>
              <w:t>Nilai Rata-rata Dari Sensor (cm)</w:t>
            </w:r>
          </w:p>
        </w:tc>
        <w:tc>
          <w:tcPr>
            <w:tcW w:w="728" w:type="dxa"/>
            <w:vAlign w:val="center"/>
          </w:tcPr>
          <w:p w:rsidR="00F7571D" w:rsidRDefault="00F7571D" w:rsidP="00F7571D">
            <w:pPr>
              <w:jc w:val="center"/>
              <w:rPr>
                <w:lang w:val="id-ID"/>
              </w:rPr>
            </w:pPr>
            <w:r>
              <w:rPr>
                <w:lang w:val="id-ID"/>
              </w:rPr>
              <w:t>Error</w:t>
            </w:r>
          </w:p>
          <w:p w:rsidR="00F7571D" w:rsidRDefault="00F7571D" w:rsidP="00F7571D">
            <w:pPr>
              <w:jc w:val="center"/>
              <w:rPr>
                <w:lang w:val="id-ID"/>
              </w:rPr>
            </w:pPr>
            <w:r>
              <w:rPr>
                <w:lang w:val="id-ID"/>
              </w:rPr>
              <w:t>(%)</w:t>
            </w:r>
          </w:p>
        </w:tc>
        <w:tc>
          <w:tcPr>
            <w:tcW w:w="819" w:type="dxa"/>
            <w:vAlign w:val="center"/>
          </w:tcPr>
          <w:p w:rsidR="00F7571D" w:rsidRDefault="00F7571D" w:rsidP="00F7571D">
            <w:pPr>
              <w:jc w:val="center"/>
              <w:rPr>
                <w:lang w:val="id-ID"/>
              </w:rPr>
            </w:pPr>
            <w:r>
              <w:rPr>
                <w:lang w:val="id-ID"/>
              </w:rPr>
              <w:t>|Error|</w:t>
            </w:r>
          </w:p>
          <w:p w:rsidR="00F7571D" w:rsidRDefault="00F7571D" w:rsidP="00F7571D">
            <w:pPr>
              <w:jc w:val="center"/>
              <w:rPr>
                <w:lang w:val="id-ID"/>
              </w:rPr>
            </w:pPr>
            <w:r>
              <w:rPr>
                <w:lang w:val="id-ID"/>
              </w:rPr>
              <w:t>(%)</w:t>
            </w:r>
          </w:p>
        </w:tc>
      </w:tr>
      <w:tr w:rsidR="00F7571D" w:rsidTr="00BE4EA7">
        <w:tc>
          <w:tcPr>
            <w:tcW w:w="511" w:type="dxa"/>
          </w:tcPr>
          <w:p w:rsidR="00F7571D" w:rsidRDefault="00F7571D" w:rsidP="00F7571D">
            <w:pPr>
              <w:jc w:val="center"/>
              <w:rPr>
                <w:lang w:val="id-ID"/>
              </w:rPr>
            </w:pPr>
            <w:r>
              <w:rPr>
                <w:lang w:val="id-ID"/>
              </w:rPr>
              <w:t>1</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lastRenderedPageBreak/>
              <w:t>3</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3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4</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4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5</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5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6</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6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7</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7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8</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8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9</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9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0</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0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1</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1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2</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2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3</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3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4</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4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5</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5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6</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6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7</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7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8</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8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19</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19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0</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0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1</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1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2</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2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3</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3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4</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4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5</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5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6</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6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7</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7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8</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8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29</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29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F7571D" w:rsidTr="00BE4EA7">
        <w:tc>
          <w:tcPr>
            <w:tcW w:w="511" w:type="dxa"/>
          </w:tcPr>
          <w:p w:rsidR="00F7571D" w:rsidRDefault="00F7571D" w:rsidP="00F7571D">
            <w:pPr>
              <w:jc w:val="center"/>
              <w:rPr>
                <w:lang w:val="id-ID"/>
              </w:rPr>
            </w:pPr>
            <w:r>
              <w:rPr>
                <w:lang w:val="id-ID"/>
              </w:rPr>
              <w:t>30</w:t>
            </w:r>
          </w:p>
        </w:tc>
        <w:tc>
          <w:tcPr>
            <w:tcW w:w="1518" w:type="dxa"/>
          </w:tcPr>
          <w:p w:rsidR="00F7571D" w:rsidRDefault="00F7571D" w:rsidP="00F7571D">
            <w:pPr>
              <w:jc w:val="center"/>
              <w:rPr>
                <w:lang w:val="id-ID"/>
              </w:rPr>
            </w:pPr>
          </w:p>
        </w:tc>
        <w:tc>
          <w:tcPr>
            <w:tcW w:w="1765" w:type="dxa"/>
          </w:tcPr>
          <w:p w:rsidR="00F7571D" w:rsidRDefault="00F7571D" w:rsidP="00F7571D">
            <w:pPr>
              <w:jc w:val="center"/>
              <w:rPr>
                <w:lang w:val="id-ID"/>
              </w:rPr>
            </w:pPr>
          </w:p>
        </w:tc>
        <w:tc>
          <w:tcPr>
            <w:tcW w:w="1276" w:type="dxa"/>
          </w:tcPr>
          <w:p w:rsidR="00F7571D" w:rsidRDefault="003B3836" w:rsidP="00F7571D">
            <w:pPr>
              <w:jc w:val="center"/>
              <w:rPr>
                <w:lang w:val="id-ID"/>
              </w:rPr>
            </w:pPr>
            <w:r>
              <w:rPr>
                <w:lang w:val="id-ID"/>
              </w:rPr>
              <w:t>300</w:t>
            </w:r>
          </w:p>
        </w:tc>
        <w:tc>
          <w:tcPr>
            <w:tcW w:w="1537" w:type="dxa"/>
          </w:tcPr>
          <w:p w:rsidR="00F7571D" w:rsidRDefault="00F7571D" w:rsidP="00F7571D">
            <w:pPr>
              <w:jc w:val="center"/>
              <w:rPr>
                <w:lang w:val="id-ID"/>
              </w:rPr>
            </w:pPr>
          </w:p>
        </w:tc>
        <w:tc>
          <w:tcPr>
            <w:tcW w:w="728" w:type="dxa"/>
          </w:tcPr>
          <w:p w:rsidR="00F7571D" w:rsidRDefault="00F7571D" w:rsidP="00F7571D">
            <w:pPr>
              <w:jc w:val="center"/>
              <w:rPr>
                <w:lang w:val="id-ID"/>
              </w:rPr>
            </w:pPr>
          </w:p>
        </w:tc>
        <w:tc>
          <w:tcPr>
            <w:tcW w:w="819" w:type="dxa"/>
          </w:tcPr>
          <w:p w:rsidR="00F7571D" w:rsidRDefault="00F7571D" w:rsidP="00F7571D">
            <w:pPr>
              <w:jc w:val="center"/>
              <w:rPr>
                <w:lang w:val="id-ID"/>
              </w:rPr>
            </w:pPr>
          </w:p>
        </w:tc>
      </w:tr>
      <w:tr w:rsidR="00AD41D4" w:rsidTr="005D7AF3">
        <w:tc>
          <w:tcPr>
            <w:tcW w:w="7335" w:type="dxa"/>
            <w:gridSpan w:val="6"/>
          </w:tcPr>
          <w:p w:rsidR="00AD41D4" w:rsidRPr="00AD41D4" w:rsidRDefault="00AD41D4" w:rsidP="00AD41D4">
            <w:pPr>
              <w:jc w:val="center"/>
              <w:rPr>
                <w:lang w:val="id-ID"/>
              </w:rPr>
            </w:pPr>
            <w:r>
              <w:rPr>
                <w:lang w:val="id-ID"/>
              </w:rPr>
              <w:t xml:space="preserve">Nilai Rata-rata </w:t>
            </w:r>
            <w:r>
              <w:rPr>
                <w:i/>
                <w:lang w:val="id-ID"/>
              </w:rPr>
              <w:t xml:space="preserve">Error </w:t>
            </w:r>
            <w:r>
              <w:rPr>
                <w:lang w:val="id-ID"/>
              </w:rPr>
              <w:t>(%)</w:t>
            </w:r>
          </w:p>
        </w:tc>
        <w:tc>
          <w:tcPr>
            <w:tcW w:w="819" w:type="dxa"/>
          </w:tcPr>
          <w:p w:rsidR="00AD41D4" w:rsidRDefault="00AD41D4" w:rsidP="00AD41D4">
            <w:pPr>
              <w:jc w:val="center"/>
              <w:rPr>
                <w:lang w:val="id-ID"/>
              </w:rPr>
            </w:pPr>
          </w:p>
        </w:tc>
      </w:tr>
    </w:tbl>
    <w:p w:rsidR="00AD41D4" w:rsidRDefault="00AD41D4" w:rsidP="00AD41D4">
      <w:pPr>
        <w:ind w:firstLine="720"/>
        <w:jc w:val="both"/>
        <w:rPr>
          <w:lang w:val="id-ID" w:eastAsia="id-ID"/>
        </w:rPr>
      </w:pPr>
      <w:r>
        <w:rPr>
          <w:lang w:val="id-ID" w:eastAsia="id-ID"/>
        </w:rPr>
        <w:t xml:space="preserve">Pada Tabel IV-1 menunjukan pembaccan nilai pada encoder dan nilai error kemudian dapat dihitung nilai rata-rata </w:t>
      </w:r>
      <w:r>
        <w:rPr>
          <w:i/>
          <w:lang w:val="id-ID" w:eastAsia="id-ID"/>
        </w:rPr>
        <w:t xml:space="preserve">error </w:t>
      </w:r>
      <w:r>
        <w:rPr>
          <w:lang w:val="id-ID" w:eastAsia="id-ID"/>
        </w:rPr>
        <w:t>dan akurasi yang dimana mendapatkan ...</w:t>
      </w:r>
    </w:p>
    <w:p w:rsidR="00496533" w:rsidRDefault="00496533" w:rsidP="00496533">
      <w:pPr>
        <w:pStyle w:val="Heading2"/>
        <w:ind w:hanging="720"/>
      </w:pPr>
      <w:r>
        <w:lastRenderedPageBreak/>
        <w:t xml:space="preserve">Pengujian </w:t>
      </w:r>
      <w:r>
        <w:rPr>
          <w:i/>
        </w:rPr>
        <w:t xml:space="preserve">Fuzzy Logic Control </w:t>
      </w:r>
      <w:r>
        <w:t xml:space="preserve">pada </w:t>
      </w:r>
      <w:r w:rsidR="005D7AF3">
        <w:t>PWM Matlab dan PWM MotorDC</w:t>
      </w:r>
    </w:p>
    <w:p w:rsidR="00496533" w:rsidRDefault="00496533" w:rsidP="00496533">
      <w:pPr>
        <w:ind w:firstLine="709"/>
        <w:jc w:val="both"/>
        <w:rPr>
          <w:lang w:val="id-ID" w:eastAsia="id-ID"/>
        </w:rPr>
      </w:pPr>
      <w:r>
        <w:rPr>
          <w:lang w:val="id-ID" w:eastAsia="id-ID"/>
        </w:rPr>
        <w:t xml:space="preserve">Pengujian dilakukan dengan membandingkan nilai </w:t>
      </w:r>
      <w:r>
        <w:rPr>
          <w:i/>
          <w:lang w:val="id-ID" w:eastAsia="id-ID"/>
        </w:rPr>
        <w:t>output</w:t>
      </w:r>
      <w:r>
        <w:rPr>
          <w:lang w:val="id-ID" w:eastAsia="id-ID"/>
        </w:rPr>
        <w:t xml:space="preserve"> pada </w:t>
      </w:r>
      <w:r>
        <w:rPr>
          <w:i/>
          <w:lang w:val="id-ID" w:eastAsia="id-ID"/>
        </w:rPr>
        <w:t xml:space="preserve">software </w:t>
      </w:r>
      <w:r>
        <w:rPr>
          <w:lang w:val="id-ID" w:eastAsia="id-ID"/>
        </w:rPr>
        <w:t>matlab dengan kondisi sebenarnya pada robot yang menggunakan Arduino.</w:t>
      </w:r>
      <w:r w:rsidR="007D2801">
        <w:rPr>
          <w:lang w:val="id-ID" w:eastAsia="id-ID"/>
        </w:rPr>
        <w:t xml:space="preserve"> </w:t>
      </w:r>
      <w:r w:rsidR="00C41E7A">
        <w:rPr>
          <w:lang w:val="id-ID" w:eastAsia="id-ID"/>
        </w:rPr>
        <w:t>Proses pengujian dilakukan deng</w:t>
      </w:r>
      <w:r w:rsidR="00F531BA">
        <w:rPr>
          <w:lang w:val="id-ID" w:eastAsia="id-ID"/>
        </w:rPr>
        <w:t>an cara membaca</w:t>
      </w:r>
      <w:r w:rsidR="00C41E7A">
        <w:rPr>
          <w:lang w:val="id-ID" w:eastAsia="id-ID"/>
        </w:rPr>
        <w:t xml:space="preserve"> nilai sensor magnet yang dima</w:t>
      </w:r>
      <w:r w:rsidR="00F531BA">
        <w:rPr>
          <w:lang w:val="id-ID" w:eastAsia="id-ID"/>
        </w:rPr>
        <w:t>na menjadi referensi untuk FLC tersebut yang dimana keluarannya akan berupa PWM pada motor DC kiri dan kanan.</w:t>
      </w:r>
      <w:r w:rsidR="00C41E7A">
        <w:rPr>
          <w:i/>
          <w:lang w:val="id-ID" w:eastAsia="id-ID"/>
        </w:rPr>
        <w:t xml:space="preserve"> </w:t>
      </w:r>
      <w:r w:rsidR="00C41E7A">
        <w:rPr>
          <w:lang w:val="id-ID" w:eastAsia="id-ID"/>
        </w:rPr>
        <w:t>kemudian melakukan pengujian menggunakan matlab untuk FLC u</w:t>
      </w:r>
      <w:r w:rsidR="00F531BA">
        <w:rPr>
          <w:lang w:val="id-ID" w:eastAsia="id-ID"/>
        </w:rPr>
        <w:t xml:space="preserve">ntuk membandingkan simulasi dengan kenyataan untuk mengetahui berapa persen </w:t>
      </w:r>
      <w:r w:rsidR="00F531BA">
        <w:rPr>
          <w:i/>
          <w:lang w:val="id-ID" w:eastAsia="id-ID"/>
        </w:rPr>
        <w:t xml:space="preserve">error dan </w:t>
      </w:r>
      <w:r w:rsidR="00F531BA">
        <w:rPr>
          <w:lang w:val="id-ID" w:eastAsia="id-ID"/>
        </w:rPr>
        <w:t>akurasi sistem</w:t>
      </w:r>
      <w:r w:rsidR="00C41E7A">
        <w:rPr>
          <w:lang w:val="id-ID" w:eastAsia="id-ID"/>
        </w:rPr>
        <w:t xml:space="preserve">. </w:t>
      </w:r>
      <w:r w:rsidR="00F531BA">
        <w:rPr>
          <w:lang w:val="id-ID" w:eastAsia="id-ID"/>
        </w:rPr>
        <w:t xml:space="preserve">Berikut Tabel IV-2 Pengujian Keluaran FLC Pada Matlab dan </w:t>
      </w:r>
      <w:r w:rsidR="00384DC6">
        <w:rPr>
          <w:lang w:val="id-ID" w:eastAsia="id-ID"/>
        </w:rPr>
        <w:t>MotorDC</w:t>
      </w:r>
      <w:r w:rsidR="00F531BA">
        <w:rPr>
          <w:lang w:val="id-ID" w:eastAsia="id-ID"/>
        </w:rPr>
        <w:t>.</w:t>
      </w:r>
    </w:p>
    <w:p w:rsidR="00384DC6" w:rsidRDefault="00384DC6" w:rsidP="00557319">
      <w:pPr>
        <w:spacing w:before="240"/>
        <w:jc w:val="center"/>
        <w:rPr>
          <w:lang w:val="id-ID" w:eastAsia="id-ID"/>
        </w:rPr>
      </w:pPr>
      <w:r>
        <w:rPr>
          <w:lang w:val="id-ID" w:eastAsia="id-ID"/>
        </w:rPr>
        <w:t>Tabel IV-2 Pengujian Keluaran FLC Pada Matlab dan MotorDC</w:t>
      </w:r>
    </w:p>
    <w:tbl>
      <w:tblPr>
        <w:tblW w:w="8342" w:type="dxa"/>
        <w:jc w:val="center"/>
        <w:tblLook w:val="04A0" w:firstRow="1" w:lastRow="0" w:firstColumn="1" w:lastColumn="0" w:noHBand="0" w:noVBand="1"/>
      </w:tblPr>
      <w:tblGrid>
        <w:gridCol w:w="570"/>
        <w:gridCol w:w="1400"/>
        <w:gridCol w:w="1150"/>
        <w:gridCol w:w="1113"/>
        <w:gridCol w:w="864"/>
        <w:gridCol w:w="1068"/>
        <w:gridCol w:w="896"/>
        <w:gridCol w:w="1281"/>
      </w:tblGrid>
      <w:tr w:rsidR="00687E8D" w:rsidRPr="00920490" w:rsidTr="009F4776">
        <w:trPr>
          <w:trHeight w:val="885"/>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No.</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Error (Counter)</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Delta Error (Counter)</w:t>
            </w:r>
          </w:p>
        </w:tc>
        <w:tc>
          <w:tcPr>
            <w:tcW w:w="1113" w:type="dxa"/>
            <w:tcBorders>
              <w:top w:val="single" w:sz="4" w:space="0" w:color="auto"/>
              <w:left w:val="nil"/>
              <w:bottom w:val="single" w:sz="4" w:space="0" w:color="auto"/>
              <w:right w:val="single" w:sz="4" w:space="0" w:color="auto"/>
            </w:tcBorders>
            <w:shd w:val="clear" w:color="auto" w:fill="auto"/>
            <w:vAlign w:val="center"/>
            <w:hideMark/>
          </w:tcPr>
          <w:p w:rsidR="00687E8D" w:rsidRPr="00BE4EA7" w:rsidRDefault="00687E8D" w:rsidP="005D7AF3">
            <w:pPr>
              <w:spacing w:line="240" w:lineRule="auto"/>
              <w:jc w:val="center"/>
              <w:rPr>
                <w:rFonts w:eastAsia="Times New Roman"/>
                <w:color w:val="000000"/>
                <w:lang w:val="id-ID" w:eastAsia="id-ID"/>
              </w:rPr>
            </w:pPr>
            <w:r>
              <w:rPr>
                <w:rFonts w:eastAsia="Times New Roman"/>
                <w:color w:val="000000"/>
                <w:lang w:val="id-ID" w:eastAsia="id-ID"/>
              </w:rPr>
              <w:t>PWM Motor DC Kanan</w:t>
            </w:r>
          </w:p>
        </w:tc>
        <w:tc>
          <w:tcPr>
            <w:tcW w:w="864" w:type="dxa"/>
            <w:tcBorders>
              <w:top w:val="single" w:sz="4" w:space="0" w:color="auto"/>
              <w:left w:val="nil"/>
              <w:bottom w:val="single" w:sz="4" w:space="0" w:color="auto"/>
              <w:right w:val="single" w:sz="4" w:space="0" w:color="auto"/>
            </w:tcBorders>
          </w:tcPr>
          <w:p w:rsidR="00687E8D" w:rsidRPr="00920490" w:rsidRDefault="00687E8D" w:rsidP="005D7AF3">
            <w:pPr>
              <w:spacing w:line="240" w:lineRule="auto"/>
              <w:jc w:val="center"/>
              <w:rPr>
                <w:rFonts w:eastAsia="Times New Roman"/>
                <w:color w:val="000000"/>
                <w:lang w:eastAsia="id-ID"/>
              </w:rPr>
            </w:pPr>
            <w:r>
              <w:rPr>
                <w:rFonts w:eastAsia="Times New Roman"/>
                <w:color w:val="000000"/>
                <w:lang w:val="id-ID" w:eastAsia="id-ID"/>
              </w:rPr>
              <w:t>PWM Motor DC Kiri</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687E8D" w:rsidRDefault="00687E8D" w:rsidP="005D7AF3">
            <w:pPr>
              <w:spacing w:line="240" w:lineRule="auto"/>
              <w:jc w:val="center"/>
              <w:rPr>
                <w:rFonts w:eastAsia="Times New Roman"/>
                <w:color w:val="000000"/>
                <w:lang w:val="id-ID"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Kanan</w:t>
            </w:r>
          </w:p>
        </w:tc>
        <w:tc>
          <w:tcPr>
            <w:tcW w:w="896" w:type="dxa"/>
            <w:tcBorders>
              <w:top w:val="single" w:sz="4" w:space="0" w:color="auto"/>
              <w:left w:val="nil"/>
              <w:bottom w:val="single" w:sz="4" w:space="0" w:color="auto"/>
              <w:right w:val="nil"/>
            </w:tcBorders>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w:t>
            </w:r>
            <w:r>
              <w:rPr>
                <w:rFonts w:eastAsia="Times New Roman"/>
                <w:color w:val="000000"/>
                <w:lang w:val="id-ID" w:eastAsia="id-ID"/>
              </w:rPr>
              <w:t>Kiri</w:t>
            </w:r>
          </w:p>
        </w:tc>
        <w:tc>
          <w:tcPr>
            <w:tcW w:w="1281"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Avg</w:t>
            </w:r>
            <w:r w:rsidRPr="00920490">
              <w:rPr>
                <w:rFonts w:eastAsia="Times New Roman"/>
                <w:color w:val="000000"/>
                <w:lang w:eastAsia="id-ID"/>
              </w:rPr>
              <w:t>E</w:t>
            </w:r>
            <w:r>
              <w:rPr>
                <w:rFonts w:eastAsia="Times New Roman"/>
                <w:color w:val="000000"/>
                <w:lang w:eastAsia="id-ID"/>
              </w:rPr>
              <w:t xml:space="preserve">rror </w:t>
            </w:r>
            <w:r w:rsidRPr="00920490">
              <w:rPr>
                <w:rFonts w:eastAsia="Times New Roman"/>
                <w:color w:val="000000"/>
                <w:lang w:eastAsia="id-ID"/>
              </w:rPr>
              <w:t>(%)</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ascii="Arial" w:eastAsia="Times New Roman" w:hAnsi="Arial" w:cs="Arial"/>
                <w:sz w:val="20"/>
                <w:szCs w:val="20"/>
                <w:lang w:val="id-ID"/>
              </w:rPr>
            </w:pPr>
            <w:r>
              <w:rPr>
                <w:rFonts w:ascii="Arial" w:hAnsi="Arial" w:cs="Arial"/>
                <w:sz w:val="20"/>
                <w:szCs w:val="20"/>
              </w:rPr>
              <w:t>34</w:t>
            </w:r>
            <w:r>
              <w:rPr>
                <w:rFonts w:ascii="Arial" w:hAnsi="Arial" w:cs="Arial"/>
                <w:sz w:val="20"/>
                <w:szCs w:val="20"/>
                <w:lang w:val="id-ID"/>
              </w:rPr>
              <w:t>,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sidRPr="005D7AF3">
              <w:rPr>
                <w:rFonts w:eastAsia="Times New Roman"/>
                <w:lang w:val="id-ID"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0.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7</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3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6.3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9F4776" w:rsidP="00687E8D">
            <w:pPr>
              <w:spacing w:line="240" w:lineRule="auto"/>
              <w:jc w:val="center"/>
              <w:rPr>
                <w:rFonts w:eastAsia="Times New Roman"/>
                <w:color w:val="000000"/>
                <w:lang w:eastAsia="id-ID"/>
              </w:rPr>
            </w:pPr>
            <w:r w:rsidRPr="009F4776">
              <w:rPr>
                <w:rFonts w:eastAsia="Times New Roman"/>
                <w:color w:val="000000"/>
                <w:lang w:eastAsia="id-ID"/>
              </w:rPr>
              <w:t>0.1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2</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5</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0.5</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0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4</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2.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9.8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9.8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3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0.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1.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Pr>
                <w:rFonts w:eastAsia="Times New Roman"/>
                <w:color w:val="000000"/>
                <w:lang w:val="id-ID" w:eastAsia="id-ID"/>
              </w:rPr>
              <w:t>8.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5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9</w:t>
            </w:r>
            <w:r w:rsidR="00687E8D">
              <w:rPr>
                <w:rFonts w:eastAsia="Times New Roman"/>
                <w:color w:val="000000"/>
                <w:lang w:val="id-ID" w:eastAsia="id-ID"/>
              </w:rPr>
              <w:t>.</w:t>
            </w:r>
            <w:r>
              <w:rPr>
                <w:rFonts w:eastAsia="Times New Roman"/>
                <w:color w:val="000000"/>
                <w:lang w:val="id-ID" w:eastAsia="id-ID"/>
              </w:rPr>
              <w:t>9</w:t>
            </w:r>
            <w:r w:rsidR="00687E8D">
              <w:rPr>
                <w:rFonts w:eastAsia="Times New Roman"/>
                <w:color w:val="000000"/>
                <w:lang w:val="id-ID" w:eastAsia="id-ID"/>
              </w:rPr>
              <w:t>9</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9</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1</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w:t>
            </w:r>
            <w:r>
              <w:rPr>
                <w:rFonts w:eastAsia="Times New Roman"/>
                <w:color w:val="000000"/>
                <w:lang w:val="id-ID" w:eastAsia="id-ID"/>
              </w:rPr>
              <w:t>1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lastRenderedPageBreak/>
              <w:t>2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6.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9</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2</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16</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8</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28</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9</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30</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9F4776" w:rsidRPr="00920490" w:rsidTr="002F0E0F">
        <w:trPr>
          <w:trHeight w:val="315"/>
          <w:jc w:val="center"/>
        </w:trPr>
        <w:tc>
          <w:tcPr>
            <w:tcW w:w="7061" w:type="dxa"/>
            <w:gridSpan w:val="7"/>
            <w:tcBorders>
              <w:top w:val="single" w:sz="4" w:space="0" w:color="auto"/>
              <w:left w:val="single" w:sz="4" w:space="0" w:color="auto"/>
              <w:bottom w:val="single" w:sz="4" w:space="0" w:color="auto"/>
              <w:right w:val="single" w:sz="4" w:space="0" w:color="auto"/>
            </w:tcBorders>
          </w:tcPr>
          <w:p w:rsidR="009F4776" w:rsidRPr="00920490" w:rsidRDefault="009F4776" w:rsidP="00687E8D">
            <w:pPr>
              <w:spacing w:line="240" w:lineRule="auto"/>
              <w:jc w:val="center"/>
              <w:rPr>
                <w:rFonts w:eastAsia="Times New Roman"/>
                <w:color w:val="000000"/>
                <w:lang w:eastAsia="id-ID"/>
              </w:rPr>
            </w:pPr>
            <w:r w:rsidRPr="00920490">
              <w:rPr>
                <w:rFonts w:eastAsia="Times New Roman"/>
                <w:color w:val="000000"/>
                <w:lang w:eastAsia="id-ID"/>
              </w:rPr>
              <w:t>Error Rata-rata (%)</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9F4776" w:rsidRPr="009F4776" w:rsidRDefault="009F4776" w:rsidP="009F4776">
            <w:pPr>
              <w:spacing w:line="240" w:lineRule="auto"/>
              <w:jc w:val="center"/>
              <w:rPr>
                <w:rFonts w:eastAsia="Times New Roman"/>
                <w:color w:val="000000"/>
                <w:lang w:val="id-ID" w:eastAsia="id-ID"/>
              </w:rPr>
            </w:pPr>
            <w:r>
              <w:rPr>
                <w:rFonts w:eastAsia="Times New Roman"/>
                <w:color w:val="000000"/>
                <w:lang w:val="id-ID" w:eastAsia="id-ID"/>
              </w:rPr>
              <w:t>0.25%</w:t>
            </w:r>
          </w:p>
        </w:tc>
      </w:tr>
    </w:tbl>
    <w:p w:rsidR="00F531BA" w:rsidRPr="00CE11EC" w:rsidRDefault="00384DC6" w:rsidP="007B00EB">
      <w:pPr>
        <w:spacing w:before="240"/>
        <w:jc w:val="both"/>
        <w:rPr>
          <w:lang w:val="id-ID" w:eastAsia="id-ID"/>
        </w:rPr>
      </w:pPr>
      <w:r>
        <w:rPr>
          <w:lang w:val="id-ID" w:eastAsia="id-ID"/>
        </w:rPr>
        <w:tab/>
        <w:t>Dari Tabel IV-</w:t>
      </w:r>
      <w:r w:rsidR="00CE11EC">
        <w:rPr>
          <w:lang w:val="id-ID" w:eastAsia="id-ID"/>
        </w:rPr>
        <w:t xml:space="preserve">2 didapatkan </w:t>
      </w:r>
      <w:r w:rsidR="00CE11EC">
        <w:rPr>
          <w:i/>
          <w:lang w:val="id-ID" w:eastAsia="id-ID"/>
        </w:rPr>
        <w:t xml:space="preserve">error </w:t>
      </w:r>
      <w:r w:rsidR="00CE11EC">
        <w:rPr>
          <w:lang w:val="id-ID" w:eastAsia="id-ID"/>
        </w:rPr>
        <w:t>rata-rata sebesar 0.25% yang dimana membuktikan algoritma FLC yang dibuat mendekati benar dengan membandingkan hasil dari simulasi pada Matlab.</w:t>
      </w:r>
    </w:p>
    <w:p w:rsidR="00AD41D4" w:rsidRDefault="00AD41D4" w:rsidP="00F24AC9">
      <w:pPr>
        <w:pStyle w:val="Heading2"/>
        <w:spacing w:before="240"/>
        <w:ind w:hanging="720"/>
      </w:pPr>
      <w:r>
        <w:t xml:space="preserve">Pengujian </w:t>
      </w:r>
      <w:r>
        <w:rPr>
          <w:i/>
        </w:rPr>
        <w:t xml:space="preserve">Forward Kinematic </w:t>
      </w:r>
      <w:r>
        <w:t>terhadap lintasan</w:t>
      </w:r>
    </w:p>
    <w:p w:rsidR="002D5711" w:rsidRDefault="002D5711" w:rsidP="001641D9">
      <w:pPr>
        <w:ind w:firstLine="709"/>
        <w:jc w:val="both"/>
        <w:rPr>
          <w:lang w:val="id-ID" w:eastAsia="id-ID"/>
        </w:rPr>
      </w:pPr>
      <w:r>
        <w:rPr>
          <w:noProof/>
        </w:rPr>
        <w:drawing>
          <wp:anchor distT="0" distB="0" distL="114300" distR="114300" simplePos="0" relativeHeight="251659776" behindDoc="1" locked="0" layoutInCell="1" allowOverlap="1">
            <wp:simplePos x="0" y="0"/>
            <wp:positionH relativeFrom="column">
              <wp:posOffset>-20955</wp:posOffset>
            </wp:positionH>
            <wp:positionV relativeFrom="paragraph">
              <wp:posOffset>2400300</wp:posOffset>
            </wp:positionV>
            <wp:extent cx="5038725" cy="2514600"/>
            <wp:effectExtent l="0" t="0" r="9525" b="0"/>
            <wp:wrapTight wrapText="bothSides">
              <wp:wrapPolygon edited="0">
                <wp:start x="0" y="0"/>
                <wp:lineTo x="0" y="21436"/>
                <wp:lineTo x="21559" y="21436"/>
                <wp:lineTo x="21559"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anchor>
        </w:drawing>
      </w:r>
      <w:r w:rsidR="00AD41D4">
        <w:rPr>
          <w:lang w:val="id-ID" w:eastAsia="id-ID"/>
        </w:rPr>
        <w:t xml:space="preserve">Pengujian dilakukan untuk mengetahui posisi robot berdasarkan lintasannya </w:t>
      </w:r>
      <w:r w:rsidR="00F644DC">
        <w:rPr>
          <w:lang w:val="id-ID" w:eastAsia="id-ID"/>
        </w:rPr>
        <w:t>dan nilai pada parameter x,y serta sudutnya menggunakan sensor</w:t>
      </w:r>
      <w:r w:rsidR="00F644DC" w:rsidRPr="00F644DC">
        <w:rPr>
          <w:i/>
          <w:lang w:val="id-ID" w:eastAsia="id-ID"/>
        </w:rPr>
        <w:t xml:space="preserve"> encoder</w:t>
      </w:r>
      <w:r w:rsidR="00F644DC">
        <w:rPr>
          <w:lang w:val="id-ID" w:eastAsia="id-ID"/>
        </w:rPr>
        <w:t xml:space="preserve">. Pada pengujian ini dilakukan dengan cara menjalankan robot pada </w:t>
      </w:r>
      <w:r w:rsidR="00F644DC">
        <w:rPr>
          <w:i/>
          <w:lang w:val="id-ID" w:eastAsia="id-ID"/>
        </w:rPr>
        <w:t xml:space="preserve">magnetic </w:t>
      </w:r>
      <w:r w:rsidR="00F644DC" w:rsidRPr="00F644DC">
        <w:rPr>
          <w:lang w:val="id-ID" w:eastAsia="id-ID"/>
        </w:rPr>
        <w:t>tape</w:t>
      </w:r>
      <w:r w:rsidR="00F644DC">
        <w:rPr>
          <w:lang w:val="id-ID" w:eastAsia="id-ID"/>
        </w:rPr>
        <w:t xml:space="preserve"> kemudian dengan menggunakan algoritma </w:t>
      </w:r>
      <w:r w:rsidR="00F644DC">
        <w:rPr>
          <w:i/>
          <w:lang w:val="id-ID" w:eastAsia="id-ID"/>
        </w:rPr>
        <w:t xml:space="preserve">Forward Kinematic </w:t>
      </w:r>
      <w:r w:rsidR="00F644DC">
        <w:rPr>
          <w:lang w:val="id-ID" w:eastAsia="id-ID"/>
        </w:rPr>
        <w:t xml:space="preserve">didapatkannya nilai </w:t>
      </w:r>
      <w:r w:rsidR="00C1264F">
        <w:rPr>
          <w:lang w:val="id-ID" w:eastAsia="id-ID"/>
        </w:rPr>
        <w:t>x,</w:t>
      </w:r>
      <w:r w:rsidR="00F644DC">
        <w:rPr>
          <w:lang w:val="id-ID" w:eastAsia="id-ID"/>
        </w:rPr>
        <w:t xml:space="preserve">y dan </w:t>
      </w:r>
      <w:r w:rsidR="00F644DC">
        <w:rPr>
          <w:i/>
          <w:lang w:val="id-ID" w:eastAsia="id-ID"/>
        </w:rPr>
        <w:t>theta</w:t>
      </w:r>
      <w:r w:rsidR="00496533">
        <w:rPr>
          <w:lang w:val="id-ID" w:eastAsia="id-ID"/>
        </w:rPr>
        <w:t xml:space="preserve"> </w:t>
      </w:r>
      <w:r w:rsidR="00F644DC">
        <w:rPr>
          <w:lang w:val="id-ID" w:eastAsia="id-ID"/>
        </w:rPr>
        <w:t>sudutnya, yang dimana</w:t>
      </w:r>
      <w:r w:rsidR="00455A16">
        <w:rPr>
          <w:lang w:val="id-ID" w:eastAsia="id-ID"/>
        </w:rPr>
        <w:t xml:space="preserve"> secara teori</w:t>
      </w:r>
      <w:r w:rsidR="00F644DC">
        <w:rPr>
          <w:lang w:val="id-ID" w:eastAsia="id-ID"/>
        </w:rPr>
        <w:t xml:space="preserve"> ketika robot berjalan lurus maka</w:t>
      </w:r>
      <w:r w:rsidR="00C1264F">
        <w:rPr>
          <w:lang w:val="id-ID" w:eastAsia="id-ID"/>
        </w:rPr>
        <w:t xml:space="preserve"> nilai </w:t>
      </w:r>
      <w:r w:rsidR="001B7005">
        <w:rPr>
          <w:lang w:val="id-ID" w:eastAsia="id-ID"/>
        </w:rPr>
        <w:t>x akan bertambah tetapis</w:t>
      </w:r>
      <w:r w:rsidR="00C1264F">
        <w:rPr>
          <w:lang w:val="id-ID" w:eastAsia="id-ID"/>
        </w:rPr>
        <w:t xml:space="preserve"> </w:t>
      </w:r>
      <w:r w:rsidR="001B7005">
        <w:rPr>
          <w:lang w:val="id-ID" w:eastAsia="id-ID"/>
        </w:rPr>
        <w:t xml:space="preserve">nilai y dan </w:t>
      </w:r>
      <w:r w:rsidR="00C1264F">
        <w:rPr>
          <w:lang w:val="id-ID" w:eastAsia="id-ID"/>
        </w:rPr>
        <w:t xml:space="preserve">theta akan bernilai 0, kemudian ketika berbelok </w:t>
      </w:r>
      <w:r w:rsidR="00C1264F" w:rsidRPr="00C1264F">
        <w:rPr>
          <w:i/>
          <w:lang w:val="id-ID" w:eastAsia="id-ID"/>
        </w:rPr>
        <w:t>theta</w:t>
      </w:r>
      <w:r w:rsidR="00C1264F">
        <w:rPr>
          <w:lang w:val="id-ID" w:eastAsia="id-ID"/>
        </w:rPr>
        <w:t xml:space="preserve"> sudut akan berubah dan nilai y akan berubah sesuai arah belok, jika kekiri maka nilai akan menjadi ke arah negatif dan sebaliknya. Berikut</w:t>
      </w:r>
      <w:r w:rsidR="00951D74">
        <w:rPr>
          <w:lang w:val="id-ID" w:eastAsia="id-ID"/>
        </w:rPr>
        <w:t xml:space="preserve"> gambar IV-1</w:t>
      </w:r>
      <w:r w:rsidR="001D3BEC">
        <w:rPr>
          <w:lang w:val="id-ID" w:eastAsia="id-ID"/>
        </w:rPr>
        <w:t xml:space="preserve"> merupakan lintasan </w:t>
      </w:r>
      <w:r w:rsidR="001D3BEC">
        <w:rPr>
          <w:i/>
          <w:lang w:val="id-ID" w:eastAsia="id-ID"/>
        </w:rPr>
        <w:t>magnetic tape</w:t>
      </w:r>
      <w:r w:rsidR="001D3BEC">
        <w:rPr>
          <w:lang w:val="id-ID" w:eastAsia="id-ID"/>
        </w:rPr>
        <w:t>.</w:t>
      </w:r>
    </w:p>
    <w:p w:rsidR="001D3BEC" w:rsidRDefault="001D3BEC" w:rsidP="00557319">
      <w:pPr>
        <w:jc w:val="center"/>
        <w:rPr>
          <w:i/>
          <w:lang w:val="id-ID" w:eastAsia="id-ID"/>
        </w:rPr>
      </w:pPr>
      <w:r>
        <w:rPr>
          <w:lang w:val="id-ID" w:eastAsia="id-ID"/>
        </w:rPr>
        <w:t xml:space="preserve">Gambar IV-1 Lintasan </w:t>
      </w:r>
      <w:r>
        <w:rPr>
          <w:i/>
          <w:lang w:val="id-ID" w:eastAsia="id-ID"/>
        </w:rPr>
        <w:t>magnetic tape</w:t>
      </w:r>
    </w:p>
    <w:p w:rsidR="001D3BEC" w:rsidRDefault="001D3BEC" w:rsidP="001D3BEC">
      <w:pPr>
        <w:ind w:firstLine="709"/>
        <w:jc w:val="both"/>
        <w:rPr>
          <w:lang w:val="id-ID" w:eastAsia="id-ID"/>
        </w:rPr>
      </w:pPr>
      <w:r>
        <w:rPr>
          <w:lang w:val="id-ID" w:eastAsia="id-ID"/>
        </w:rPr>
        <w:lastRenderedPageBreak/>
        <w:t xml:space="preserve">Dari gambar IV-1 yang dimana merupakan lintasan yang seharusnya didapatkan pada nilai posisi x,y dari algoritma </w:t>
      </w:r>
      <w:r>
        <w:rPr>
          <w:i/>
          <w:lang w:val="id-ID" w:eastAsia="id-ID"/>
        </w:rPr>
        <w:t>forward kinematic</w:t>
      </w:r>
      <w:r>
        <w:rPr>
          <w:lang w:val="id-ID" w:eastAsia="id-ID"/>
        </w:rPr>
        <w:t xml:space="preserve"> berikut merupakan gambar grafik terbaik dari 10 kali percobaan menggunakan </w:t>
      </w:r>
      <w:r>
        <w:rPr>
          <w:i/>
          <w:lang w:val="id-ID" w:eastAsia="id-ID"/>
        </w:rPr>
        <w:t>forward kinematic</w:t>
      </w:r>
      <w:r>
        <w:rPr>
          <w:lang w:val="id-ID" w:eastAsia="id-ID"/>
        </w:rPr>
        <w:t xml:space="preserve">. </w:t>
      </w:r>
    </w:p>
    <w:p w:rsidR="002D5711" w:rsidRDefault="002D5711" w:rsidP="00557319">
      <w:pPr>
        <w:jc w:val="center"/>
        <w:rPr>
          <w:noProof/>
        </w:rPr>
      </w:pPr>
      <w:r>
        <w:rPr>
          <w:noProof/>
        </w:rPr>
        <w:drawing>
          <wp:anchor distT="0" distB="0" distL="114300" distR="114300" simplePos="0" relativeHeight="251661824" behindDoc="0" locked="0" layoutInCell="1" allowOverlap="1">
            <wp:simplePos x="0" y="0"/>
            <wp:positionH relativeFrom="column">
              <wp:posOffset>236220</wp:posOffset>
            </wp:positionH>
            <wp:positionV relativeFrom="paragraph">
              <wp:posOffset>-175260</wp:posOffset>
            </wp:positionV>
            <wp:extent cx="4572000" cy="2743200"/>
            <wp:effectExtent l="0" t="0" r="0" b="0"/>
            <wp:wrapTopAndBottom/>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anchor>
        </w:drawing>
      </w:r>
      <w:r>
        <w:rPr>
          <w:lang w:val="id-ID" w:eastAsia="id-ID"/>
        </w:rPr>
        <w:t xml:space="preserve">Gambar IV-2 </w:t>
      </w:r>
      <w:r>
        <w:rPr>
          <w:i/>
          <w:lang w:val="id-ID" w:eastAsia="id-ID"/>
        </w:rPr>
        <w:t xml:space="preserve">Output </w:t>
      </w:r>
      <w:r>
        <w:rPr>
          <w:lang w:val="id-ID" w:eastAsia="id-ID"/>
        </w:rPr>
        <w:t xml:space="preserve">grafik </w:t>
      </w:r>
      <w:r>
        <w:rPr>
          <w:i/>
          <w:lang w:val="id-ID" w:eastAsia="id-ID"/>
        </w:rPr>
        <w:t>forward kinematic</w:t>
      </w:r>
    </w:p>
    <w:p w:rsidR="004B44F9" w:rsidRDefault="004B44F9" w:rsidP="00496533">
      <w:pPr>
        <w:jc w:val="both"/>
        <w:rPr>
          <w:noProof/>
          <w:lang w:val="id-ID"/>
        </w:rPr>
      </w:pPr>
      <w:r>
        <w:rPr>
          <w:noProof/>
        </w:rPr>
        <w:tab/>
      </w:r>
      <w:r>
        <w:rPr>
          <w:noProof/>
          <w:lang w:val="id-ID"/>
        </w:rPr>
        <w:t xml:space="preserve">Dari gambar IV-2 didapatkan grafik tidak </w:t>
      </w:r>
      <w:r w:rsidR="00496533">
        <w:rPr>
          <w:noProof/>
          <w:lang w:val="id-ID"/>
        </w:rPr>
        <w:t xml:space="preserve">sesuai dengan kondisi asli pada lintasan uji coba. </w:t>
      </w:r>
    </w:p>
    <w:p w:rsidR="00E31A50" w:rsidRDefault="00E31A50" w:rsidP="008F056E">
      <w:pPr>
        <w:pStyle w:val="Heading2"/>
        <w:spacing w:before="240"/>
        <w:ind w:hanging="720"/>
        <w:rPr>
          <w:noProof/>
        </w:rPr>
      </w:pPr>
      <w:r>
        <w:rPr>
          <w:noProof/>
        </w:rPr>
        <w:t>Pengujian Sinar UV</w:t>
      </w:r>
      <w:r w:rsidR="008F056E">
        <w:rPr>
          <w:noProof/>
        </w:rPr>
        <w:t>C Menggunakan UV Meter</w:t>
      </w:r>
    </w:p>
    <w:p w:rsidR="00B812FD" w:rsidRDefault="008F056E" w:rsidP="008F056E">
      <w:pPr>
        <w:ind w:firstLine="709"/>
        <w:jc w:val="both"/>
        <w:rPr>
          <w:lang w:val="id-ID" w:eastAsia="id-ID"/>
        </w:rPr>
      </w:pPr>
      <w:r>
        <w:rPr>
          <w:lang w:val="id-ID" w:eastAsia="id-ID"/>
        </w:rPr>
        <w:t>Pengujian sinar UVC yang teradapat pada robot yang dimana akan berhenti ketika perpindahan posisi (</w:t>
      </w:r>
      <w:r>
        <w:rPr>
          <w:i/>
          <w:lang w:val="id-ID" w:eastAsia="id-ID"/>
        </w:rPr>
        <w:t>resultant</w:t>
      </w:r>
      <w:r>
        <w:rPr>
          <w:lang w:val="id-ID" w:eastAsia="id-ID"/>
        </w:rPr>
        <w:t xml:space="preserve">) mecapai 300cm yang dimana nilai x,y sudah dikonversi menjadi cm pada proses </w:t>
      </w:r>
      <w:r>
        <w:rPr>
          <w:i/>
          <w:lang w:val="id-ID" w:eastAsia="id-ID"/>
        </w:rPr>
        <w:t>forward kinematic</w:t>
      </w:r>
      <w:r>
        <w:rPr>
          <w:lang w:val="id-ID" w:eastAsia="id-ID"/>
        </w:rPr>
        <w:t>. Proses pengujian dilakukan dengan meletakan alat UV Meter sejauh 300cm dari jarak lampu UV pada robot tanpa adanya penghalang. Pengujian mengambil data berapa lama waktu yang dibutuhkan untuk radiasi UV mencapai nilai 45  mW/cm</w:t>
      </w:r>
      <w:r>
        <w:rPr>
          <w:vertAlign w:val="superscript"/>
          <w:lang w:val="id-ID" w:eastAsia="id-ID"/>
        </w:rPr>
        <w:t>2</w:t>
      </w:r>
      <w:r w:rsidR="00B812FD">
        <w:rPr>
          <w:vertAlign w:val="superscript"/>
          <w:lang w:val="id-ID" w:eastAsia="id-ID"/>
        </w:rPr>
        <w:t xml:space="preserve"> </w:t>
      </w:r>
      <w:r w:rsidR="00B812FD">
        <w:rPr>
          <w:lang w:val="id-ID" w:eastAsia="id-ID"/>
        </w:rPr>
        <w:t>akan ditunjukan pada Tabel IV-3 Pengujian UVC Terjadap Waktu</w:t>
      </w:r>
      <w:r>
        <w:rPr>
          <w:lang w:val="id-ID" w:eastAsia="id-ID"/>
        </w:rPr>
        <w:t>.</w:t>
      </w:r>
    </w:p>
    <w:p w:rsidR="008F056E" w:rsidRDefault="00B812FD" w:rsidP="00557319">
      <w:pPr>
        <w:spacing w:before="240"/>
        <w:jc w:val="center"/>
        <w:rPr>
          <w:lang w:val="id-ID" w:eastAsia="id-ID"/>
        </w:rPr>
      </w:pPr>
      <w:r>
        <w:rPr>
          <w:lang w:val="id-ID" w:eastAsia="id-ID"/>
        </w:rPr>
        <w:t>Tabel IV-3 Pengujian UVC Terhadap Waktu</w:t>
      </w:r>
    </w:p>
    <w:tbl>
      <w:tblPr>
        <w:tblStyle w:val="TableGrid"/>
        <w:tblW w:w="0" w:type="auto"/>
        <w:jc w:val="center"/>
        <w:tblLook w:val="04A0" w:firstRow="1" w:lastRow="0" w:firstColumn="1" w:lastColumn="0" w:noHBand="0" w:noVBand="1"/>
      </w:tblPr>
      <w:tblGrid>
        <w:gridCol w:w="510"/>
        <w:gridCol w:w="1864"/>
        <w:gridCol w:w="2247"/>
      </w:tblGrid>
      <w:tr w:rsidR="000D392F" w:rsidTr="00557319">
        <w:trPr>
          <w:jc w:val="center"/>
        </w:trPr>
        <w:tc>
          <w:tcPr>
            <w:tcW w:w="510" w:type="dxa"/>
            <w:vAlign w:val="center"/>
          </w:tcPr>
          <w:p w:rsidR="000D392F" w:rsidRDefault="000D392F" w:rsidP="00DE63DD">
            <w:pPr>
              <w:jc w:val="center"/>
              <w:rPr>
                <w:lang w:val="id-ID"/>
              </w:rPr>
            </w:pPr>
            <w:r>
              <w:rPr>
                <w:lang w:val="id-ID"/>
              </w:rPr>
              <w:t>No</w:t>
            </w:r>
          </w:p>
        </w:tc>
        <w:tc>
          <w:tcPr>
            <w:tcW w:w="1864" w:type="dxa"/>
            <w:vAlign w:val="center"/>
          </w:tcPr>
          <w:p w:rsidR="000D392F" w:rsidRDefault="000D392F" w:rsidP="00DE63DD">
            <w:pPr>
              <w:jc w:val="center"/>
              <w:rPr>
                <w:lang w:val="id-ID"/>
              </w:rPr>
            </w:pPr>
            <w:r>
              <w:rPr>
                <w:lang w:val="id-ID"/>
              </w:rPr>
              <w:t>Radias UV</w:t>
            </w:r>
          </w:p>
          <w:p w:rsidR="000D392F" w:rsidRDefault="000D392F" w:rsidP="00384DC6">
            <w:pPr>
              <w:jc w:val="center"/>
              <w:rPr>
                <w:lang w:val="id-ID"/>
              </w:rPr>
            </w:pPr>
            <w:r>
              <w:rPr>
                <w:lang w:val="id-ID"/>
              </w:rPr>
              <w:t>(mW/cm</w:t>
            </w:r>
            <w:r>
              <w:rPr>
                <w:vertAlign w:val="superscript"/>
                <w:lang w:val="id-ID"/>
              </w:rPr>
              <w:t>2</w:t>
            </w:r>
            <w:r>
              <w:rPr>
                <w:lang w:val="id-ID"/>
              </w:rPr>
              <w:t>)</w:t>
            </w:r>
          </w:p>
        </w:tc>
        <w:tc>
          <w:tcPr>
            <w:tcW w:w="2247" w:type="dxa"/>
            <w:vAlign w:val="center"/>
          </w:tcPr>
          <w:p w:rsidR="000D392F" w:rsidRDefault="000D392F" w:rsidP="00DE63DD">
            <w:pPr>
              <w:jc w:val="center"/>
              <w:rPr>
                <w:lang w:val="id-ID"/>
              </w:rPr>
            </w:pPr>
            <w:r>
              <w:rPr>
                <w:lang w:val="id-ID"/>
              </w:rPr>
              <w:t>Waktu Pencapaian (Detik)</w:t>
            </w:r>
          </w:p>
        </w:tc>
      </w:tr>
      <w:tr w:rsidR="000D392F" w:rsidTr="00557319">
        <w:trPr>
          <w:jc w:val="center"/>
        </w:trPr>
        <w:tc>
          <w:tcPr>
            <w:tcW w:w="510" w:type="dxa"/>
          </w:tcPr>
          <w:p w:rsidR="000D392F" w:rsidRDefault="000D392F" w:rsidP="00DE63DD">
            <w:pPr>
              <w:jc w:val="center"/>
              <w:rPr>
                <w:lang w:val="id-ID"/>
              </w:rPr>
            </w:pPr>
            <w:r>
              <w:rPr>
                <w:lang w:val="id-ID"/>
              </w:rPr>
              <w:t>1</w:t>
            </w:r>
          </w:p>
        </w:tc>
        <w:tc>
          <w:tcPr>
            <w:tcW w:w="1864" w:type="dxa"/>
          </w:tcPr>
          <w:p w:rsidR="000D392F" w:rsidRDefault="000D392F" w:rsidP="00DE63DD">
            <w:pPr>
              <w:jc w:val="center"/>
              <w:rPr>
                <w:lang w:val="id-ID"/>
              </w:rPr>
            </w:pPr>
            <w:r>
              <w:rPr>
                <w:lang w:val="id-ID"/>
              </w:rPr>
              <w:t>10</w:t>
            </w: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w:t>
            </w:r>
          </w:p>
        </w:tc>
        <w:tc>
          <w:tcPr>
            <w:tcW w:w="1864" w:type="dxa"/>
          </w:tcPr>
          <w:p w:rsidR="000D392F" w:rsidRDefault="000D392F" w:rsidP="00DE63DD">
            <w:pPr>
              <w:jc w:val="center"/>
              <w:rPr>
                <w:lang w:val="id-ID"/>
              </w:rPr>
            </w:pPr>
            <w:r>
              <w:rPr>
                <w:lang w:val="id-ID"/>
              </w:rPr>
              <w:t>20</w:t>
            </w: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lastRenderedPageBreak/>
              <w:t>3</w:t>
            </w:r>
          </w:p>
        </w:tc>
        <w:tc>
          <w:tcPr>
            <w:tcW w:w="1864" w:type="dxa"/>
          </w:tcPr>
          <w:p w:rsidR="000D392F" w:rsidRDefault="000D392F" w:rsidP="00DE63DD">
            <w:pPr>
              <w:jc w:val="center"/>
              <w:rPr>
                <w:lang w:val="id-ID"/>
              </w:rPr>
            </w:pPr>
            <w:r>
              <w:rPr>
                <w:lang w:val="id-ID"/>
              </w:rPr>
              <w:t>30</w:t>
            </w: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4</w:t>
            </w:r>
          </w:p>
        </w:tc>
        <w:tc>
          <w:tcPr>
            <w:tcW w:w="1864" w:type="dxa"/>
          </w:tcPr>
          <w:p w:rsidR="000D392F" w:rsidRDefault="000D392F" w:rsidP="00DE63DD">
            <w:pPr>
              <w:jc w:val="center"/>
              <w:rPr>
                <w:lang w:val="id-ID"/>
              </w:rPr>
            </w:pPr>
            <w:r>
              <w:rPr>
                <w:lang w:val="id-ID"/>
              </w:rPr>
              <w:t>40</w:t>
            </w: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5</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6</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7</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8</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9</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0</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1</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2</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3</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4</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5</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6</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7</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8</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19</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0</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1</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2</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3</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4</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5</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6</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7</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8</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jc w:val="center"/>
        </w:trPr>
        <w:tc>
          <w:tcPr>
            <w:tcW w:w="510" w:type="dxa"/>
          </w:tcPr>
          <w:p w:rsidR="000D392F" w:rsidRDefault="000D392F" w:rsidP="00DE63DD">
            <w:pPr>
              <w:jc w:val="center"/>
              <w:rPr>
                <w:lang w:val="id-ID"/>
              </w:rPr>
            </w:pPr>
            <w:r>
              <w:rPr>
                <w:lang w:val="id-ID"/>
              </w:rPr>
              <w:t>29</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r w:rsidR="000D392F" w:rsidTr="00557319">
        <w:trPr>
          <w:trHeight w:val="597"/>
          <w:jc w:val="center"/>
        </w:trPr>
        <w:tc>
          <w:tcPr>
            <w:tcW w:w="510" w:type="dxa"/>
          </w:tcPr>
          <w:p w:rsidR="000D392F" w:rsidRDefault="000D392F" w:rsidP="00DE63DD">
            <w:pPr>
              <w:jc w:val="center"/>
              <w:rPr>
                <w:lang w:val="id-ID"/>
              </w:rPr>
            </w:pPr>
            <w:r>
              <w:rPr>
                <w:lang w:val="id-ID"/>
              </w:rPr>
              <w:t>30</w:t>
            </w:r>
          </w:p>
        </w:tc>
        <w:tc>
          <w:tcPr>
            <w:tcW w:w="1864" w:type="dxa"/>
          </w:tcPr>
          <w:p w:rsidR="000D392F" w:rsidRDefault="000D392F" w:rsidP="00DE63DD">
            <w:pPr>
              <w:jc w:val="center"/>
              <w:rPr>
                <w:lang w:val="id-ID"/>
              </w:rPr>
            </w:pPr>
          </w:p>
        </w:tc>
        <w:tc>
          <w:tcPr>
            <w:tcW w:w="2247" w:type="dxa"/>
          </w:tcPr>
          <w:p w:rsidR="000D392F" w:rsidRDefault="000D392F" w:rsidP="00DE63DD">
            <w:pPr>
              <w:jc w:val="center"/>
              <w:rPr>
                <w:lang w:val="id-ID"/>
              </w:rPr>
            </w:pPr>
          </w:p>
        </w:tc>
      </w:tr>
    </w:tbl>
    <w:p w:rsidR="00384DC6" w:rsidRDefault="00384DC6" w:rsidP="00384DC6">
      <w:pPr>
        <w:jc w:val="both"/>
        <w:rPr>
          <w:lang w:val="id-ID" w:eastAsia="id-ID"/>
        </w:rPr>
      </w:pPr>
    </w:p>
    <w:p w:rsidR="00AD1FE2" w:rsidRPr="008F056E" w:rsidRDefault="00AD1FE2" w:rsidP="008F056E">
      <w:pPr>
        <w:ind w:firstLine="709"/>
        <w:jc w:val="both"/>
        <w:rPr>
          <w:lang w:val="id-ID" w:eastAsia="id-ID"/>
        </w:rPr>
      </w:pPr>
    </w:p>
    <w:p w:rsidR="00381395" w:rsidRPr="002D5711" w:rsidRDefault="00381395" w:rsidP="002D5711">
      <w:pPr>
        <w:ind w:firstLine="709"/>
        <w:jc w:val="center"/>
        <w:rPr>
          <w:lang w:val="id-ID" w:eastAsia="id-ID"/>
        </w:rPr>
      </w:pPr>
      <w:r>
        <w:rPr>
          <w:lang w:eastAsia="id-ID"/>
        </w:rPr>
        <w:br w:type="page"/>
      </w:r>
    </w:p>
    <w:p w:rsidR="007605AD" w:rsidRDefault="007605AD" w:rsidP="007605AD">
      <w:pPr>
        <w:pStyle w:val="Heading1"/>
        <w:numPr>
          <w:ilvl w:val="0"/>
          <w:numId w:val="0"/>
        </w:numPr>
        <w:ind w:left="432"/>
        <w:jc w:val="center"/>
        <w:rPr>
          <w:rFonts w:eastAsia="Times New Roman" w:cs="Times New Roman"/>
          <w:color w:val="000000"/>
          <w:szCs w:val="24"/>
          <w:lang w:val="id-ID"/>
        </w:rPr>
      </w:pPr>
      <w:r>
        <w:rPr>
          <w:rFonts w:eastAsia="Times New Roman" w:cs="Times New Roman"/>
          <w:color w:val="000000"/>
          <w:szCs w:val="24"/>
          <w:lang w:val="id-ID"/>
        </w:rPr>
        <w:lastRenderedPageBreak/>
        <w:t>BAB V</w:t>
      </w:r>
      <w:r>
        <w:rPr>
          <w:rFonts w:eastAsia="Times New Roman" w:cs="Times New Roman"/>
          <w:color w:val="000000"/>
          <w:szCs w:val="24"/>
        </w:rPr>
        <w:br/>
      </w:r>
      <w:r>
        <w:rPr>
          <w:rFonts w:eastAsia="Times New Roman" w:cs="Times New Roman"/>
          <w:color w:val="000000"/>
          <w:szCs w:val="24"/>
          <w:lang w:val="id-ID"/>
        </w:rPr>
        <w:t>KESIMPULAN DAN SARAN</w:t>
      </w:r>
    </w:p>
    <w:p w:rsidR="006D7959" w:rsidRDefault="006D7959" w:rsidP="00907705">
      <w:pPr>
        <w:spacing w:before="240"/>
        <w:jc w:val="both"/>
        <w:rPr>
          <w:lang w:val="id-ID"/>
        </w:rPr>
      </w:pPr>
      <w:r>
        <w:rPr>
          <w:lang w:val="id-ID"/>
        </w:rPr>
        <w:tab/>
        <w:t>Berdasaarkan dari pada hasil pengujian dan analisis, didapatkan kesimpulan pada Tugas Akhir adalah sebagai berikut.</w:t>
      </w:r>
    </w:p>
    <w:p w:rsidR="00907705" w:rsidRPr="00907705" w:rsidRDefault="00907705" w:rsidP="00907705">
      <w:pPr>
        <w:pStyle w:val="ListParagraph"/>
        <w:numPr>
          <w:ilvl w:val="3"/>
          <w:numId w:val="2"/>
        </w:numPr>
        <w:spacing w:before="240"/>
        <w:ind w:left="709" w:hanging="283"/>
        <w:rPr>
          <w:lang w:val="id-ID"/>
        </w:rPr>
      </w:pPr>
      <w:bookmarkStart w:id="99" w:name="_GoBack"/>
      <w:bookmarkEnd w:id="99"/>
    </w:p>
    <w:p w:rsidR="007605AD" w:rsidRDefault="007605AD">
      <w:pPr>
        <w:spacing w:line="240" w:lineRule="auto"/>
        <w:rPr>
          <w:lang w:eastAsia="id-ID"/>
        </w:rPr>
      </w:pPr>
      <w:r>
        <w:rPr>
          <w:lang w:eastAsia="id-ID"/>
        </w:rPr>
        <w:br w:type="page"/>
      </w:r>
    </w:p>
    <w:p w:rsidR="004B00B6" w:rsidRDefault="004B00B6">
      <w:pPr>
        <w:ind w:firstLine="709"/>
        <w:jc w:val="both"/>
        <w:rPr>
          <w:lang w:eastAsia="id-ID"/>
        </w:rPr>
      </w:pPr>
    </w:p>
    <w:p w:rsidR="004B00B6" w:rsidRDefault="00BF0302">
      <w:pPr>
        <w:pStyle w:val="Heading1"/>
        <w:numPr>
          <w:ilvl w:val="0"/>
          <w:numId w:val="0"/>
        </w:numPr>
        <w:ind w:left="432"/>
        <w:jc w:val="center"/>
        <w:rPr>
          <w:rFonts w:eastAsia="Times New Roman" w:cs="Times New Roman"/>
          <w:color w:val="000000"/>
          <w:szCs w:val="24"/>
        </w:rPr>
      </w:pPr>
      <w:bookmarkStart w:id="100" w:name="_Toc59458488"/>
      <w:r>
        <w:rPr>
          <w:rFonts w:eastAsia="Times New Roman" w:cs="Times New Roman"/>
          <w:color w:val="000000"/>
          <w:szCs w:val="24"/>
        </w:rPr>
        <w:t>DAFTAR PUSTAKA</w:t>
      </w:r>
      <w:bookmarkEnd w:id="100"/>
    </w:p>
    <w:p w:rsidR="004B00B6" w:rsidRDefault="004B00B6"/>
    <w:p w:rsidR="004B00B6" w:rsidRDefault="00BF0302">
      <w:pPr>
        <w:numPr>
          <w:ilvl w:val="0"/>
          <w:numId w:val="26"/>
        </w:numPr>
        <w:jc w:val="both"/>
      </w:pPr>
      <w:r>
        <w:t>R. Takasawa, H. Nakamura, T. Mori, and S. Tanuma, “</w:t>
      </w:r>
      <w:r>
        <w:rPr>
          <w:color w:val="000000"/>
        </w:rPr>
        <w:t xml:space="preserve">Differential a </w:t>
      </w:r>
      <w:r>
        <w:rPr>
          <w:color w:val="000000"/>
        </w:rPr>
        <w:tab/>
        <w:t>poptotic pathways in human keratinocyte HaCaT cells exposed to UVB</w:t>
      </w:r>
      <w:r>
        <w:rPr>
          <w:color w:val="000000"/>
        </w:rPr>
        <w:tab/>
        <w:t xml:space="preserve">and UVC,” </w:t>
      </w:r>
      <w:r>
        <w:rPr>
          <w:i/>
          <w:color w:val="000000"/>
        </w:rPr>
        <w:t>2005 Spring Science + Business Media, Inc. Manufactured in</w:t>
      </w:r>
      <w:r>
        <w:rPr>
          <w:i/>
          <w:color w:val="000000"/>
        </w:rPr>
        <w:tab/>
        <w:t>The Netherland</w:t>
      </w:r>
      <w:r>
        <w:rPr>
          <w:color w:val="000000"/>
        </w:rPr>
        <w:t>, pp. 1121-1130, 2005.</w:t>
      </w:r>
    </w:p>
    <w:p w:rsidR="004B00B6" w:rsidRDefault="00BF0302">
      <w:pPr>
        <w:numPr>
          <w:ilvl w:val="0"/>
          <w:numId w:val="26"/>
        </w:numPr>
        <w:jc w:val="both"/>
      </w:pPr>
      <w:r>
        <w:t xml:space="preserve">Anthony J Dixon, and Brian F Dixon, “ Ultraviolet radiation from welding </w:t>
      </w:r>
      <w:r>
        <w:tab/>
        <w:t>and</w:t>
      </w:r>
      <w:r>
        <w:tab/>
        <w:t>possible risk of skin ocular malignancy.” vol. 181, no. 3, 2004.</w:t>
      </w:r>
    </w:p>
    <w:p w:rsidR="004B00B6" w:rsidRDefault="00BF0302">
      <w:pPr>
        <w:numPr>
          <w:ilvl w:val="0"/>
          <w:numId w:val="26"/>
        </w:numPr>
        <w:jc w:val="both"/>
      </w:pPr>
      <w:r>
        <w:t xml:space="preserve">R.S. Nugroho, “Rekap Kasus Corona Indonesia Selama Maret dan </w:t>
      </w:r>
      <w:r>
        <w:tab/>
        <w:t xml:space="preserve">Prediksi di Bulan April,” [Online]. Available:https:// </w:t>
      </w:r>
      <w:r>
        <w:tab/>
      </w:r>
      <w:hyperlink r:id="rId54">
        <w:r>
          <w:rPr>
            <w:color w:val="000000"/>
          </w:rPr>
          <w:t>www.kompas.com/tren/read/2020/03/31/213418865/rekap-kasus-corona-</w:t>
        </w:r>
        <w:r>
          <w:rPr>
            <w:color w:val="000000"/>
          </w:rPr>
          <w:tab/>
          <w:t>indonesia-selama-maret-dan-prediksi-di-bulan-april?page=all.</w:t>
        </w:r>
      </w:hyperlink>
      <w:r>
        <w:t xml:space="preserve"> [Accesed 6 </w:t>
      </w:r>
      <w:r>
        <w:tab/>
        <w:t>October 2020].</w:t>
      </w:r>
    </w:p>
    <w:p w:rsidR="004B00B6" w:rsidRDefault="00BF0302">
      <w:pPr>
        <w:numPr>
          <w:ilvl w:val="0"/>
          <w:numId w:val="26"/>
        </w:numPr>
        <w:jc w:val="both"/>
      </w:pPr>
      <w:r>
        <w:t>R. Satriatama, “Sistem Kontrol Troli Rotari Sebagai Tempat Penitipan</w:t>
      </w:r>
      <w:r>
        <w:tab/>
        <w:t>Barang Otomatis Berbasis RFID Menggunakan Fuzzy Logic,” Telkom</w:t>
      </w:r>
      <w:r>
        <w:tab/>
        <w:t>Univerity, Bandung, 2019.</w:t>
      </w:r>
    </w:p>
    <w:p w:rsidR="004B00B6" w:rsidRDefault="00BF0302">
      <w:pPr>
        <w:numPr>
          <w:ilvl w:val="0"/>
          <w:numId w:val="26"/>
        </w:numPr>
        <w:jc w:val="both"/>
      </w:pPr>
      <w:r>
        <w:t>Roboteq, “MGS1600GY Magnetic Sensor Datasheet,” ver. 1.3, 2018</w:t>
      </w:r>
    </w:p>
    <w:p w:rsidR="004B00B6" w:rsidRDefault="00BF0302">
      <w:pPr>
        <w:numPr>
          <w:ilvl w:val="0"/>
          <w:numId w:val="26"/>
        </w:numPr>
        <w:jc w:val="both"/>
      </w:pPr>
      <w:r>
        <w:t>P. Setiyopamuji, P. Pangaribuan, A.S. Wibowo, “Perancangan dan</w:t>
      </w:r>
      <w:r>
        <w:tab/>
        <w:t>Implementasi Anti Sway Gantry Crane Berbasis Fuzzy Logic Controller,”</w:t>
      </w:r>
      <w:r>
        <w:tab/>
        <w:t>Telkom Univrsity, Bandung, 2019.</w:t>
      </w:r>
    </w:p>
    <w:p w:rsidR="004B00B6" w:rsidRDefault="00BF0302">
      <w:pPr>
        <w:numPr>
          <w:ilvl w:val="0"/>
          <w:numId w:val="26"/>
        </w:numPr>
        <w:jc w:val="both"/>
      </w:pPr>
      <w:r>
        <w:t>M.A. Irawan, “Kendali Motor DC Encoder Dengan Metode PID Pada</w:t>
      </w:r>
      <w:r>
        <w:tab/>
        <w:t>Robot MiroSot Menggunakan Komunikasi Wireless,” Telkom University,</w:t>
      </w:r>
      <w:r>
        <w:tab/>
        <w:t>Bandung, 2017.</w:t>
      </w:r>
    </w:p>
    <w:p w:rsidR="004B00B6" w:rsidRDefault="00BF0302">
      <w:pPr>
        <w:numPr>
          <w:ilvl w:val="0"/>
          <w:numId w:val="26"/>
        </w:numPr>
        <w:jc w:val="both"/>
      </w:pPr>
      <w:r>
        <w:t>M. H. Goodarzi, A. Amiri, “Evaluating Student’ Learning Progress Using</w:t>
      </w:r>
      <w:r>
        <w:tab/>
        <w:t xml:space="preserve">Fuzzy Inference System,” 2009 </w:t>
      </w:r>
      <w:r>
        <w:rPr>
          <w:i/>
        </w:rPr>
        <w:t>Sixth International Conference on Fuzzy</w:t>
      </w:r>
      <w:r>
        <w:rPr>
          <w:i/>
        </w:rPr>
        <w:tab/>
        <w:t>System and Knowledge Discovery</w:t>
      </w:r>
      <w:r>
        <w:t>, pp 561, 2009.</w:t>
      </w:r>
    </w:p>
    <w:p w:rsidR="004B00B6" w:rsidRDefault="00BF0302">
      <w:pPr>
        <w:numPr>
          <w:ilvl w:val="0"/>
          <w:numId w:val="26"/>
        </w:numPr>
        <w:jc w:val="both"/>
      </w:pPr>
      <w:r>
        <w:t>V. Cherkassky, “Fuzzy Inference Systems: A Critical Review,”</w:t>
      </w:r>
      <w:r>
        <w:tab/>
      </w:r>
      <w:r>
        <w:rPr>
          <w:i/>
        </w:rPr>
        <w:t>Dapartment of Electrical Engineering, University of Minnesota,</w:t>
      </w:r>
      <w:r>
        <w:rPr>
          <w:i/>
        </w:rPr>
        <w:tab/>
        <w:t xml:space="preserve">Minneapolis, Minnesota 55455, USA, </w:t>
      </w:r>
      <w:r>
        <w:t>pp 179, 1998.</w:t>
      </w:r>
    </w:p>
    <w:p w:rsidR="004B00B6" w:rsidRDefault="00BF0302">
      <w:pPr>
        <w:numPr>
          <w:ilvl w:val="0"/>
          <w:numId w:val="26"/>
        </w:numPr>
        <w:jc w:val="both"/>
      </w:pPr>
      <w:r>
        <w:t>Arduino, “Arduino Mega 2560 Rev3,” [Online]. Available:</w:t>
      </w:r>
      <w:r>
        <w:tab/>
        <w:t>https://store.arduino.cc/usa/mega-2560-r3. [Accesed 16 Desember 2020].</w:t>
      </w:r>
    </w:p>
    <w:p w:rsidR="004B00B6" w:rsidRDefault="004B00B6">
      <w:pPr>
        <w:jc w:val="both"/>
      </w:pPr>
    </w:p>
    <w:p w:rsidR="004B00B6" w:rsidRDefault="00BF0302">
      <w:pPr>
        <w:jc w:val="both"/>
        <w:sectPr w:rsidR="004B00B6">
          <w:headerReference w:type="default" r:id="rId55"/>
          <w:footerReference w:type="default" r:id="rId56"/>
          <w:pgSz w:w="11907" w:h="16840"/>
          <w:pgMar w:top="1701" w:right="1701" w:bottom="1701" w:left="2268" w:header="720" w:footer="720" w:gutter="0"/>
          <w:cols w:space="720"/>
        </w:sectPr>
      </w:pPr>
      <w:r>
        <w:tab/>
      </w:r>
    </w:p>
    <w:p w:rsidR="004B00B6" w:rsidRDefault="004B00B6">
      <w:pPr>
        <w:rPr>
          <w:b/>
        </w:rPr>
      </w:pPr>
    </w:p>
    <w:p w:rsidR="004B00B6" w:rsidRDefault="004B00B6">
      <w:pPr>
        <w:rPr>
          <w:b/>
        </w:rPr>
      </w:pPr>
    </w:p>
    <w:sectPr w:rsidR="004B00B6">
      <w:footerReference w:type="default" r:id="rId57"/>
      <w:pgSz w:w="11907" w:h="16840"/>
      <w:pgMar w:top="1701" w:right="1701" w:bottom="1701" w:left="226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098C" w:rsidRDefault="0001098C">
      <w:pPr>
        <w:spacing w:line="240" w:lineRule="auto"/>
      </w:pPr>
      <w:r>
        <w:separator/>
      </w:r>
    </w:p>
  </w:endnote>
  <w:endnote w:type="continuationSeparator" w:id="0">
    <w:p w:rsidR="0001098C" w:rsidRDefault="000109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ato">
    <w:altName w:val="Times New Roman"/>
    <w:charset w:val="00"/>
    <w:family w:val="auto"/>
    <w:pitch w:val="default"/>
  </w:font>
  <w:font w:name="Calibri">
    <w:panose1 w:val="020F0502020204030204"/>
    <w:charset w:val="00"/>
    <w:family w:val="swiss"/>
    <w:pitch w:val="variable"/>
    <w:sig w:usb0="E0002AFF" w:usb1="4000ACFF" w:usb2="00000001" w:usb3="00000000" w:csb0="000001FF" w:csb1="00000000"/>
  </w:font>
  <w:font w:name="等线 Light">
    <w:altName w:val="Segoe Print"/>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91800"/>
      <w:docPartObj>
        <w:docPartGallery w:val="AutoText"/>
      </w:docPartObj>
    </w:sdtPr>
    <w:sdtContent>
      <w:p w:rsidR="005D7AF3" w:rsidRDefault="005D7AF3">
        <w:pPr>
          <w:pStyle w:val="Footer"/>
          <w:jc w:val="center"/>
        </w:pPr>
        <w:r>
          <w:fldChar w:fldCharType="begin"/>
        </w:r>
        <w:r>
          <w:instrText xml:space="preserve"> PAGE   \* MERGEFORMAT </w:instrText>
        </w:r>
        <w:r>
          <w:fldChar w:fldCharType="separate"/>
        </w:r>
        <w:r w:rsidR="00907705">
          <w:rPr>
            <w:noProof/>
          </w:rPr>
          <w:t>xi</w:t>
        </w:r>
        <w:r>
          <w:fldChar w:fldCharType="end"/>
        </w:r>
      </w:p>
    </w:sdtContent>
  </w:sdt>
  <w:p w:rsidR="005D7AF3" w:rsidRDefault="005D7AF3">
    <w:pPr>
      <w:tabs>
        <w:tab w:val="center" w:pos="4680"/>
        <w:tab w:val="right" w:pos="9360"/>
      </w:tabs>
      <w:spacing w:line="240" w:lineRule="auto"/>
      <w:rPr>
        <w:rFonts w:eastAsia="Times New Roman"/>
        <w:color w:val="000000"/>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center"/>
      <w:rPr>
        <w:rFonts w:eastAsia="Times New Roman"/>
        <w:color w:val="000000"/>
        <w:szCs w:val="24"/>
      </w:rPr>
    </w:pPr>
  </w:p>
  <w:p w:rsidR="005D7AF3" w:rsidRDefault="005D7AF3">
    <w:pPr>
      <w:tabs>
        <w:tab w:val="center" w:pos="4680"/>
        <w:tab w:val="right" w:pos="9360"/>
      </w:tabs>
      <w:spacing w:line="240" w:lineRule="auto"/>
      <w:rPr>
        <w:rFonts w:eastAsia="Times New Roman"/>
        <w:color w:val="000000"/>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center"/>
      <w:rPr>
        <w:rFonts w:eastAsia="Times New Roman"/>
        <w:color w:val="000000"/>
        <w:szCs w:val="24"/>
      </w:rPr>
    </w:pPr>
  </w:p>
  <w:p w:rsidR="005D7AF3" w:rsidRDefault="005D7AF3">
    <w:pPr>
      <w:tabs>
        <w:tab w:val="center" w:pos="4680"/>
        <w:tab w:val="right" w:pos="9360"/>
      </w:tabs>
      <w:spacing w:line="240" w:lineRule="auto"/>
      <w:rPr>
        <w:rFonts w:eastAsia="Times New Roman"/>
        <w:color w:val="000000"/>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907705">
      <w:rPr>
        <w:rFonts w:eastAsia="Times New Roman"/>
        <w:noProof/>
        <w:color w:val="000000"/>
        <w:szCs w:val="24"/>
      </w:rPr>
      <w:t>1</w:t>
    </w:r>
    <w:r>
      <w:rPr>
        <w:rFonts w:eastAsia="Times New Roman"/>
        <w:color w:val="000000"/>
        <w:szCs w:val="24"/>
      </w:rPr>
      <w:fldChar w:fldCharType="end"/>
    </w:r>
  </w:p>
  <w:p w:rsidR="005D7AF3" w:rsidRDefault="005D7AF3">
    <w:pPr>
      <w:tabs>
        <w:tab w:val="center" w:pos="4680"/>
        <w:tab w:val="right" w:pos="9360"/>
      </w:tabs>
      <w:spacing w:line="240" w:lineRule="auto"/>
      <w:rPr>
        <w:rFonts w:eastAsia="Times New Roman"/>
        <w:color w:val="000000"/>
        <w:szCs w:val="2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907705">
      <w:rPr>
        <w:rFonts w:eastAsia="Times New Roman"/>
        <w:noProof/>
        <w:color w:val="000000"/>
        <w:szCs w:val="24"/>
      </w:rPr>
      <w:t>34</w:t>
    </w:r>
    <w:r>
      <w:rPr>
        <w:rFonts w:eastAsia="Times New Roman"/>
        <w:color w:val="000000"/>
        <w:szCs w:val="24"/>
      </w:rPr>
      <w:fldChar w:fldCharType="end"/>
    </w:r>
  </w:p>
  <w:p w:rsidR="005D7AF3" w:rsidRDefault="005D7AF3">
    <w:pPr>
      <w:tabs>
        <w:tab w:val="center" w:pos="4680"/>
        <w:tab w:val="right" w:pos="9360"/>
      </w:tabs>
      <w:spacing w:line="240" w:lineRule="auto"/>
      <w:rPr>
        <w:rFonts w:eastAsia="Times New Roman"/>
        <w:color w:val="000000"/>
        <w:szCs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rPr>
        <w:rFonts w:eastAsia="Times New Roman"/>
        <w:color w:val="00000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098C" w:rsidRDefault="0001098C">
      <w:pPr>
        <w:spacing w:line="240" w:lineRule="auto"/>
      </w:pPr>
      <w:r>
        <w:separator/>
      </w:r>
    </w:p>
  </w:footnote>
  <w:footnote w:type="continuationSeparator" w:id="0">
    <w:p w:rsidR="0001098C" w:rsidRDefault="000109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right"/>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907705">
      <w:rPr>
        <w:rFonts w:eastAsia="Times New Roman"/>
        <w:noProof/>
        <w:color w:val="000000"/>
        <w:szCs w:val="24"/>
      </w:rPr>
      <w:t>4</w:t>
    </w:r>
    <w:r>
      <w:rPr>
        <w:rFonts w:eastAsia="Times New Roman"/>
        <w:color w:val="000000"/>
        <w:szCs w:val="24"/>
      </w:rPr>
      <w:fldChar w:fldCharType="end"/>
    </w:r>
  </w:p>
  <w:p w:rsidR="005D7AF3" w:rsidRDefault="005D7AF3">
    <w:pPr>
      <w:tabs>
        <w:tab w:val="center" w:pos="4680"/>
        <w:tab w:val="right" w:pos="9360"/>
      </w:tabs>
      <w:spacing w:line="240" w:lineRule="auto"/>
      <w:rPr>
        <w:rFonts w:eastAsia="Times New Roman"/>
        <w:color w:val="000000"/>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7AF3" w:rsidRDefault="005D7AF3">
    <w:pPr>
      <w:tabs>
        <w:tab w:val="center" w:pos="4680"/>
        <w:tab w:val="right" w:pos="9360"/>
      </w:tabs>
      <w:spacing w:line="240" w:lineRule="auto"/>
      <w:jc w:val="right"/>
      <w:rPr>
        <w:rFonts w:eastAsia="Times New Roman"/>
        <w:color w:val="000000"/>
        <w:szCs w:val="24"/>
      </w:rPr>
    </w:pPr>
  </w:p>
  <w:p w:rsidR="005D7AF3" w:rsidRDefault="005D7AF3">
    <w:pPr>
      <w:tabs>
        <w:tab w:val="center" w:pos="4680"/>
        <w:tab w:val="right" w:pos="9360"/>
      </w:tabs>
      <w:spacing w:line="240" w:lineRule="auto"/>
      <w:rPr>
        <w:rFonts w:eastAsia="Times New Roman"/>
        <w:color w:val="000000"/>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31F8A"/>
    <w:multiLevelType w:val="multilevel"/>
    <w:tmpl w:val="04A31F8A"/>
    <w:lvl w:ilvl="0">
      <w:start w:val="1"/>
      <w:numFmt w:val="decimal"/>
      <w:lvlText w:val="%1."/>
      <w:lvlJc w:val="left"/>
      <w:pPr>
        <w:ind w:left="2487" w:hanging="360"/>
      </w:pPr>
    </w:lvl>
    <w:lvl w:ilvl="1">
      <w:start w:val="1"/>
      <w:numFmt w:val="decimal"/>
      <w:lvlText w:val="%1.%2"/>
      <w:lvlJc w:val="left"/>
      <w:pPr>
        <w:ind w:left="2487" w:hanging="360"/>
      </w:pPr>
    </w:lvl>
    <w:lvl w:ilvl="2">
      <w:start w:val="1"/>
      <w:numFmt w:val="decimal"/>
      <w:lvlText w:val="%1.%2.%3"/>
      <w:lvlJc w:val="left"/>
      <w:pPr>
        <w:ind w:left="2847" w:hanging="720"/>
      </w:pPr>
    </w:lvl>
    <w:lvl w:ilvl="3">
      <w:start w:val="1"/>
      <w:numFmt w:val="decimal"/>
      <w:lvlText w:val="%1.%2.%3.%4"/>
      <w:lvlJc w:val="left"/>
      <w:pPr>
        <w:ind w:left="2847" w:hanging="720"/>
      </w:pPr>
    </w:lvl>
    <w:lvl w:ilvl="4">
      <w:start w:val="1"/>
      <w:numFmt w:val="decimal"/>
      <w:lvlText w:val="%1.%2.%3.%4.%5"/>
      <w:lvlJc w:val="left"/>
      <w:pPr>
        <w:ind w:left="3207" w:hanging="1080"/>
      </w:pPr>
    </w:lvl>
    <w:lvl w:ilvl="5">
      <w:start w:val="1"/>
      <w:numFmt w:val="decimal"/>
      <w:lvlText w:val="%1.%2.%3.%4.%5.%6"/>
      <w:lvlJc w:val="left"/>
      <w:pPr>
        <w:ind w:left="3207" w:hanging="1080"/>
      </w:pPr>
    </w:lvl>
    <w:lvl w:ilvl="6">
      <w:start w:val="1"/>
      <w:numFmt w:val="decimal"/>
      <w:lvlText w:val="%1.%2.%3.%4.%5.%6.%7"/>
      <w:lvlJc w:val="left"/>
      <w:pPr>
        <w:ind w:left="3567" w:hanging="1440"/>
      </w:pPr>
    </w:lvl>
    <w:lvl w:ilvl="7">
      <w:start w:val="1"/>
      <w:numFmt w:val="decimal"/>
      <w:lvlText w:val="%1.%2.%3.%4.%5.%6.%7.%8"/>
      <w:lvlJc w:val="left"/>
      <w:pPr>
        <w:ind w:left="3567" w:hanging="1440"/>
      </w:pPr>
    </w:lvl>
    <w:lvl w:ilvl="8">
      <w:start w:val="1"/>
      <w:numFmt w:val="decimal"/>
      <w:lvlText w:val="%1.%2.%3.%4.%5.%6.%7.%8.%9"/>
      <w:lvlJc w:val="left"/>
      <w:pPr>
        <w:ind w:left="3927" w:hanging="1800"/>
      </w:pPr>
    </w:lvl>
  </w:abstractNum>
  <w:abstractNum w:abstractNumId="1" w15:restartNumberingAfterBreak="0">
    <w:nsid w:val="093847B8"/>
    <w:multiLevelType w:val="multilevel"/>
    <w:tmpl w:val="0938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9EC4FA8"/>
    <w:multiLevelType w:val="hybridMultilevel"/>
    <w:tmpl w:val="B97C4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37CE2"/>
    <w:multiLevelType w:val="multilevel"/>
    <w:tmpl w:val="B0F6598C"/>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4" w15:restartNumberingAfterBreak="0">
    <w:nsid w:val="0EA623A4"/>
    <w:multiLevelType w:val="multilevel"/>
    <w:tmpl w:val="0EA623A4"/>
    <w:lvl w:ilvl="0">
      <w:start w:val="1"/>
      <w:numFmt w:val="decimal"/>
      <w:lvlText w:val="%1."/>
      <w:lvlJc w:val="left"/>
      <w:pPr>
        <w:ind w:left="1076" w:hanging="360"/>
      </w:pPr>
      <w:rPr>
        <w:rFonts w:hint="default"/>
      </w:rPr>
    </w:lvl>
    <w:lvl w:ilvl="1">
      <w:start w:val="1"/>
      <w:numFmt w:val="lowerLetter"/>
      <w:lvlText w:val="%2."/>
      <w:lvlJc w:val="left"/>
      <w:pPr>
        <w:ind w:left="1796" w:hanging="360"/>
      </w:pPr>
    </w:lvl>
    <w:lvl w:ilvl="2">
      <w:start w:val="1"/>
      <w:numFmt w:val="lowerRoman"/>
      <w:lvlText w:val="%3."/>
      <w:lvlJc w:val="right"/>
      <w:pPr>
        <w:ind w:left="2516" w:hanging="180"/>
      </w:pPr>
    </w:lvl>
    <w:lvl w:ilvl="3">
      <w:start w:val="1"/>
      <w:numFmt w:val="decimal"/>
      <w:lvlText w:val="%4."/>
      <w:lvlJc w:val="left"/>
      <w:pPr>
        <w:ind w:left="3236" w:hanging="360"/>
      </w:pPr>
    </w:lvl>
    <w:lvl w:ilvl="4">
      <w:start w:val="1"/>
      <w:numFmt w:val="lowerLetter"/>
      <w:lvlText w:val="%5."/>
      <w:lvlJc w:val="left"/>
      <w:pPr>
        <w:ind w:left="3956" w:hanging="360"/>
      </w:pPr>
    </w:lvl>
    <w:lvl w:ilvl="5">
      <w:start w:val="1"/>
      <w:numFmt w:val="lowerRoman"/>
      <w:lvlText w:val="%6."/>
      <w:lvlJc w:val="right"/>
      <w:pPr>
        <w:ind w:left="4676" w:hanging="180"/>
      </w:pPr>
    </w:lvl>
    <w:lvl w:ilvl="6">
      <w:start w:val="1"/>
      <w:numFmt w:val="decimal"/>
      <w:lvlText w:val="%7."/>
      <w:lvlJc w:val="left"/>
      <w:pPr>
        <w:ind w:left="5396" w:hanging="360"/>
      </w:pPr>
    </w:lvl>
    <w:lvl w:ilvl="7">
      <w:start w:val="1"/>
      <w:numFmt w:val="lowerLetter"/>
      <w:lvlText w:val="%8."/>
      <w:lvlJc w:val="left"/>
      <w:pPr>
        <w:ind w:left="6116" w:hanging="360"/>
      </w:pPr>
    </w:lvl>
    <w:lvl w:ilvl="8">
      <w:start w:val="1"/>
      <w:numFmt w:val="lowerRoman"/>
      <w:lvlText w:val="%9."/>
      <w:lvlJc w:val="right"/>
      <w:pPr>
        <w:ind w:left="6836" w:hanging="180"/>
      </w:pPr>
    </w:lvl>
  </w:abstractNum>
  <w:abstractNum w:abstractNumId="5" w15:restartNumberingAfterBreak="0">
    <w:nsid w:val="0EC71696"/>
    <w:multiLevelType w:val="multilevel"/>
    <w:tmpl w:val="0EC71696"/>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FB00435"/>
    <w:multiLevelType w:val="multilevel"/>
    <w:tmpl w:val="0FB00435"/>
    <w:lvl w:ilvl="0">
      <w:start w:val="1"/>
      <w:numFmt w:val="decimal"/>
      <w:pStyle w:val="Heading1"/>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23C3110"/>
    <w:multiLevelType w:val="multilevel"/>
    <w:tmpl w:val="123C3110"/>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15:restartNumberingAfterBreak="0">
    <w:nsid w:val="1E5A0FEF"/>
    <w:multiLevelType w:val="multilevel"/>
    <w:tmpl w:val="1E5A0FEF"/>
    <w:lvl w:ilvl="0">
      <w:start w:val="1"/>
      <w:numFmt w:val="decimal"/>
      <w:pStyle w:val="Heading4"/>
      <w:lvlText w:val="3.2.2.%1"/>
      <w:lvlJc w:val="righ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F66839"/>
    <w:multiLevelType w:val="multilevel"/>
    <w:tmpl w:val="1FF66839"/>
    <w:lvl w:ilvl="0">
      <w:start w:val="1"/>
      <w:numFmt w:val="bullet"/>
      <w:lvlText w:val="-"/>
      <w:lvlJc w:val="left"/>
      <w:pPr>
        <w:ind w:left="418" w:hanging="418"/>
      </w:pPr>
      <w:rPr>
        <w:rFonts w:ascii="SimSun" w:eastAsia="SimSun" w:hAnsi="SimSun" w:cs="SimSun"/>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28EA62BB"/>
    <w:multiLevelType w:val="hybridMultilevel"/>
    <w:tmpl w:val="DE3662FC"/>
    <w:lvl w:ilvl="0" w:tplc="4B64C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9ED3373"/>
    <w:multiLevelType w:val="multilevel"/>
    <w:tmpl w:val="29ED337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C6D1BCE"/>
    <w:multiLevelType w:val="multilevel"/>
    <w:tmpl w:val="2C6D1BCE"/>
    <w:lvl w:ilvl="0">
      <w:start w:val="2"/>
      <w:numFmt w:val="decimal"/>
      <w:lvlText w:val="%1."/>
      <w:lvlJc w:val="left"/>
      <w:pPr>
        <w:ind w:left="360" w:hanging="360"/>
      </w:pPr>
    </w:lvl>
    <w:lvl w:ilvl="1">
      <w:start w:val="1"/>
      <w:numFmt w:val="decimal"/>
      <w:lvlText w:val="%1.%2."/>
      <w:lvlJc w:val="left"/>
      <w:pPr>
        <w:ind w:left="927" w:hanging="360"/>
      </w:pPr>
      <w:rPr>
        <w:i w:val="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15:restartNumberingAfterBreak="0">
    <w:nsid w:val="300C70B6"/>
    <w:multiLevelType w:val="multilevel"/>
    <w:tmpl w:val="300C70B6"/>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332408"/>
    <w:multiLevelType w:val="multilevel"/>
    <w:tmpl w:val="393324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98C7CDF"/>
    <w:multiLevelType w:val="multilevel"/>
    <w:tmpl w:val="398C7CD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430B50D9"/>
    <w:multiLevelType w:val="multilevel"/>
    <w:tmpl w:val="9D101128"/>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17" w15:restartNumberingAfterBreak="0">
    <w:nsid w:val="45435A79"/>
    <w:multiLevelType w:val="multilevel"/>
    <w:tmpl w:val="45435A79"/>
    <w:lvl w:ilvl="0">
      <w:start w:val="1"/>
      <w:numFmt w:val="decimal"/>
      <w:pStyle w:val="Heading3"/>
      <w:lvlText w:val="3.2.%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45825406"/>
    <w:multiLevelType w:val="multilevel"/>
    <w:tmpl w:val="45825406"/>
    <w:lvl w:ilvl="0">
      <w:start w:val="1"/>
      <w:numFmt w:val="decimal"/>
      <w:lvlText w:val="2.3.%1."/>
      <w:lvlJc w:val="left"/>
      <w:pPr>
        <w:ind w:left="555" w:hanging="555"/>
      </w:pPr>
      <w:rPr>
        <w:color w:val="000000"/>
      </w:rPr>
    </w:lvl>
    <w:lvl w:ilvl="1">
      <w:start w:val="1"/>
      <w:numFmt w:val="decimal"/>
      <w:lvlText w:val="%1.%2."/>
      <w:lvlJc w:val="left"/>
      <w:pPr>
        <w:ind w:left="555" w:hanging="555"/>
      </w:pPr>
      <w:rPr>
        <w:rFonts w:ascii="Lato" w:eastAsia="Lato" w:hAnsi="Lato" w:cs="Lato"/>
        <w:color w:val="000000"/>
      </w:rPr>
    </w:lvl>
    <w:lvl w:ilvl="2">
      <w:start w:val="1"/>
      <w:numFmt w:val="decimal"/>
      <w:lvlText w:val="%1.%2.%3."/>
      <w:lvlJc w:val="left"/>
      <w:pPr>
        <w:ind w:left="720" w:hanging="720"/>
      </w:pPr>
      <w:rPr>
        <w:rFonts w:ascii="Lato" w:eastAsia="Lato" w:hAnsi="Lato" w:cs="Lato"/>
        <w:color w:val="000000"/>
      </w:rPr>
    </w:lvl>
    <w:lvl w:ilvl="3">
      <w:start w:val="1"/>
      <w:numFmt w:val="decimal"/>
      <w:lvlText w:val="%1.%2.%3.%4."/>
      <w:lvlJc w:val="left"/>
      <w:pPr>
        <w:ind w:left="720" w:hanging="720"/>
      </w:pPr>
      <w:rPr>
        <w:rFonts w:ascii="Lato" w:eastAsia="Lato" w:hAnsi="Lato" w:cs="Lato"/>
        <w:color w:val="000000"/>
      </w:rPr>
    </w:lvl>
    <w:lvl w:ilvl="4">
      <w:start w:val="1"/>
      <w:numFmt w:val="decimal"/>
      <w:lvlText w:val="%1.%2.%3.%4.%5."/>
      <w:lvlJc w:val="left"/>
      <w:pPr>
        <w:ind w:left="1080" w:hanging="1080"/>
      </w:pPr>
      <w:rPr>
        <w:rFonts w:ascii="Lato" w:eastAsia="Lato" w:hAnsi="Lato" w:cs="Lato"/>
        <w:color w:val="000000"/>
      </w:rPr>
    </w:lvl>
    <w:lvl w:ilvl="5">
      <w:start w:val="1"/>
      <w:numFmt w:val="decimal"/>
      <w:lvlText w:val="%1.%2.%3.%4.%5.%6."/>
      <w:lvlJc w:val="left"/>
      <w:pPr>
        <w:ind w:left="1080" w:hanging="1080"/>
      </w:pPr>
      <w:rPr>
        <w:rFonts w:ascii="Lato" w:eastAsia="Lato" w:hAnsi="Lato" w:cs="Lato"/>
        <w:color w:val="000000"/>
      </w:rPr>
    </w:lvl>
    <w:lvl w:ilvl="6">
      <w:start w:val="1"/>
      <w:numFmt w:val="decimal"/>
      <w:lvlText w:val="%1.%2.%3.%4.%5.%6.%7."/>
      <w:lvlJc w:val="left"/>
      <w:pPr>
        <w:ind w:left="1440" w:hanging="1440"/>
      </w:pPr>
      <w:rPr>
        <w:rFonts w:ascii="Lato" w:eastAsia="Lato" w:hAnsi="Lato" w:cs="Lato"/>
        <w:color w:val="000000"/>
      </w:rPr>
    </w:lvl>
    <w:lvl w:ilvl="7">
      <w:start w:val="1"/>
      <w:numFmt w:val="decimal"/>
      <w:lvlText w:val="%1.%2.%3.%4.%5.%6.%7.%8."/>
      <w:lvlJc w:val="left"/>
      <w:pPr>
        <w:ind w:left="1440" w:hanging="1440"/>
      </w:pPr>
      <w:rPr>
        <w:rFonts w:ascii="Lato" w:eastAsia="Lato" w:hAnsi="Lato" w:cs="Lato"/>
        <w:color w:val="000000"/>
      </w:rPr>
    </w:lvl>
    <w:lvl w:ilvl="8">
      <w:start w:val="1"/>
      <w:numFmt w:val="decimal"/>
      <w:lvlText w:val="%1.%2.%3.%4.%5.%6.%7.%8.%9."/>
      <w:lvlJc w:val="left"/>
      <w:pPr>
        <w:ind w:left="1800" w:hanging="1800"/>
      </w:pPr>
      <w:rPr>
        <w:rFonts w:ascii="Lato" w:eastAsia="Lato" w:hAnsi="Lato" w:cs="Lato"/>
        <w:color w:val="000000"/>
      </w:rPr>
    </w:lvl>
  </w:abstractNum>
  <w:abstractNum w:abstractNumId="19" w15:restartNumberingAfterBreak="0">
    <w:nsid w:val="4F023432"/>
    <w:multiLevelType w:val="multilevel"/>
    <w:tmpl w:val="4F023432"/>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0" w15:restartNumberingAfterBreak="0">
    <w:nsid w:val="54421FFB"/>
    <w:multiLevelType w:val="multilevel"/>
    <w:tmpl w:val="54421FFB"/>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55846BAF"/>
    <w:multiLevelType w:val="multilevel"/>
    <w:tmpl w:val="55846BAF"/>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15:restartNumberingAfterBreak="0">
    <w:nsid w:val="60C1065C"/>
    <w:multiLevelType w:val="multilevel"/>
    <w:tmpl w:val="60C1065C"/>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645B3A0A"/>
    <w:multiLevelType w:val="multilevel"/>
    <w:tmpl w:val="645B3A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4F02787"/>
    <w:multiLevelType w:val="multilevel"/>
    <w:tmpl w:val="0C986EC8"/>
    <w:lvl w:ilvl="0">
      <w:start w:val="1"/>
      <w:numFmt w:val="decimal"/>
      <w:pStyle w:val="Heading2"/>
      <w:lvlText w:val="4.%1"/>
      <w:lvlJc w:val="left"/>
      <w:pPr>
        <w:ind w:left="720" w:hanging="360"/>
      </w:pPr>
      <w:rPr>
        <w:rFonts w:ascii="Times New Roman" w:hAnsi="Times New Roman" w:hint="default"/>
        <w:b/>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1581A71"/>
    <w:multiLevelType w:val="multilevel"/>
    <w:tmpl w:val="71581A71"/>
    <w:lvl w:ilvl="0">
      <w:start w:val="1"/>
      <w:numFmt w:val="upperRoman"/>
      <w:lvlText w:val="BAB %1"/>
      <w:lvlJc w:val="left"/>
      <w:pPr>
        <w:ind w:left="0" w:firstLine="0"/>
      </w:pPr>
      <w:rPr>
        <w:b/>
        <w:i w:val="0"/>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26" w15:restartNumberingAfterBreak="0">
    <w:nsid w:val="7AB834E4"/>
    <w:multiLevelType w:val="multilevel"/>
    <w:tmpl w:val="7AB834E4"/>
    <w:lvl w:ilvl="0">
      <w:start w:val="1"/>
      <w:numFmt w:val="decimal"/>
      <w:lvlText w:val="3.1.%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7CBA37FC"/>
    <w:multiLevelType w:val="multilevel"/>
    <w:tmpl w:val="7CBA37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24"/>
  </w:num>
  <w:num w:numId="3">
    <w:abstractNumId w:val="17"/>
  </w:num>
  <w:num w:numId="4">
    <w:abstractNumId w:val="8"/>
  </w:num>
  <w:num w:numId="5">
    <w:abstractNumId w:val="25"/>
  </w:num>
  <w:num w:numId="6">
    <w:abstractNumId w:val="3"/>
  </w:num>
  <w:num w:numId="7">
    <w:abstractNumId w:val="21"/>
  </w:num>
  <w:num w:numId="8">
    <w:abstractNumId w:val="5"/>
  </w:num>
  <w:num w:numId="9">
    <w:abstractNumId w:val="7"/>
  </w:num>
  <w:num w:numId="10">
    <w:abstractNumId w:val="20"/>
  </w:num>
  <w:num w:numId="11">
    <w:abstractNumId w:val="9"/>
  </w:num>
  <w:num w:numId="12">
    <w:abstractNumId w:val="19"/>
  </w:num>
  <w:num w:numId="13">
    <w:abstractNumId w:val="12"/>
  </w:num>
  <w:num w:numId="14">
    <w:abstractNumId w:val="4"/>
  </w:num>
  <w:num w:numId="15">
    <w:abstractNumId w:val="0"/>
  </w:num>
  <w:num w:numId="16">
    <w:abstractNumId w:val="18"/>
  </w:num>
  <w:num w:numId="17">
    <w:abstractNumId w:val="23"/>
  </w:num>
  <w:num w:numId="18">
    <w:abstractNumId w:val="14"/>
  </w:num>
  <w:num w:numId="19">
    <w:abstractNumId w:val="15"/>
  </w:num>
  <w:num w:numId="20">
    <w:abstractNumId w:val="11"/>
  </w:num>
  <w:num w:numId="21">
    <w:abstractNumId w:val="27"/>
  </w:num>
  <w:num w:numId="22">
    <w:abstractNumId w:val="1"/>
  </w:num>
  <w:num w:numId="23">
    <w:abstractNumId w:val="13"/>
  </w:num>
  <w:num w:numId="24">
    <w:abstractNumId w:val="26"/>
  </w:num>
  <w:num w:numId="25">
    <w:abstractNumId w:val="8"/>
    <w:lvlOverride w:ilvl="0">
      <w:startOverride w:val="1"/>
    </w:lvlOverride>
  </w:num>
  <w:num w:numId="26">
    <w:abstractNumId w:val="22"/>
  </w:num>
  <w:num w:numId="27">
    <w:abstractNumId w:val="10"/>
  </w:num>
  <w:num w:numId="28">
    <w:abstractNumId w:val="2"/>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B25"/>
    <w:rsid w:val="0001098C"/>
    <w:rsid w:val="0001751E"/>
    <w:rsid w:val="00017FA6"/>
    <w:rsid w:val="00022318"/>
    <w:rsid w:val="000248CF"/>
    <w:rsid w:val="000268CB"/>
    <w:rsid w:val="00031BF6"/>
    <w:rsid w:val="00034E08"/>
    <w:rsid w:val="00051EEC"/>
    <w:rsid w:val="0005605F"/>
    <w:rsid w:val="00080465"/>
    <w:rsid w:val="00082E79"/>
    <w:rsid w:val="0009116F"/>
    <w:rsid w:val="000960DC"/>
    <w:rsid w:val="000A1FB9"/>
    <w:rsid w:val="000A4361"/>
    <w:rsid w:val="000B2B8E"/>
    <w:rsid w:val="000B2BA7"/>
    <w:rsid w:val="000B344D"/>
    <w:rsid w:val="000C17F8"/>
    <w:rsid w:val="000C32A0"/>
    <w:rsid w:val="000C33B1"/>
    <w:rsid w:val="000C4CB2"/>
    <w:rsid w:val="000C6A26"/>
    <w:rsid w:val="000D392F"/>
    <w:rsid w:val="000D6BAF"/>
    <w:rsid w:val="000E7551"/>
    <w:rsid w:val="000E7D2B"/>
    <w:rsid w:val="000F7D13"/>
    <w:rsid w:val="0010349B"/>
    <w:rsid w:val="001158AA"/>
    <w:rsid w:val="00121A94"/>
    <w:rsid w:val="00134EE1"/>
    <w:rsid w:val="00135ABA"/>
    <w:rsid w:val="001367E4"/>
    <w:rsid w:val="00140544"/>
    <w:rsid w:val="00143772"/>
    <w:rsid w:val="00146461"/>
    <w:rsid w:val="001641D9"/>
    <w:rsid w:val="00167F4E"/>
    <w:rsid w:val="0017135E"/>
    <w:rsid w:val="001753B1"/>
    <w:rsid w:val="00177F76"/>
    <w:rsid w:val="0018549F"/>
    <w:rsid w:val="001A0556"/>
    <w:rsid w:val="001A5B58"/>
    <w:rsid w:val="001A6F16"/>
    <w:rsid w:val="001B7005"/>
    <w:rsid w:val="001C0467"/>
    <w:rsid w:val="001C05B1"/>
    <w:rsid w:val="001C6BDF"/>
    <w:rsid w:val="001D3BEC"/>
    <w:rsid w:val="001D5E60"/>
    <w:rsid w:val="001E275F"/>
    <w:rsid w:val="001E2C42"/>
    <w:rsid w:val="001E72C0"/>
    <w:rsid w:val="001F0063"/>
    <w:rsid w:val="002004D7"/>
    <w:rsid w:val="00202CDA"/>
    <w:rsid w:val="002171E3"/>
    <w:rsid w:val="00217741"/>
    <w:rsid w:val="002219AE"/>
    <w:rsid w:val="00225C02"/>
    <w:rsid w:val="0022656D"/>
    <w:rsid w:val="00230921"/>
    <w:rsid w:val="00234743"/>
    <w:rsid w:val="00235604"/>
    <w:rsid w:val="00242604"/>
    <w:rsid w:val="0024270F"/>
    <w:rsid w:val="00272097"/>
    <w:rsid w:val="002920D2"/>
    <w:rsid w:val="002A0DF5"/>
    <w:rsid w:val="002A1540"/>
    <w:rsid w:val="002B3B35"/>
    <w:rsid w:val="002B61EF"/>
    <w:rsid w:val="002C030E"/>
    <w:rsid w:val="002D0911"/>
    <w:rsid w:val="002D17BD"/>
    <w:rsid w:val="002D36DD"/>
    <w:rsid w:val="002D5711"/>
    <w:rsid w:val="002E2DC0"/>
    <w:rsid w:val="002F578B"/>
    <w:rsid w:val="00305689"/>
    <w:rsid w:val="0031649C"/>
    <w:rsid w:val="00332E73"/>
    <w:rsid w:val="00336298"/>
    <w:rsid w:val="0034739D"/>
    <w:rsid w:val="00352D1B"/>
    <w:rsid w:val="003562D8"/>
    <w:rsid w:val="00372050"/>
    <w:rsid w:val="00381395"/>
    <w:rsid w:val="00384DC6"/>
    <w:rsid w:val="0038617F"/>
    <w:rsid w:val="00391D4E"/>
    <w:rsid w:val="00395B5D"/>
    <w:rsid w:val="00397247"/>
    <w:rsid w:val="003A5FCF"/>
    <w:rsid w:val="003B3836"/>
    <w:rsid w:val="003C1AF9"/>
    <w:rsid w:val="003C5EB5"/>
    <w:rsid w:val="003E2FB6"/>
    <w:rsid w:val="003E7051"/>
    <w:rsid w:val="003F2A01"/>
    <w:rsid w:val="00400B01"/>
    <w:rsid w:val="00406161"/>
    <w:rsid w:val="00412826"/>
    <w:rsid w:val="00413FCC"/>
    <w:rsid w:val="00455A16"/>
    <w:rsid w:val="00470A45"/>
    <w:rsid w:val="00475D54"/>
    <w:rsid w:val="00490A73"/>
    <w:rsid w:val="00492D37"/>
    <w:rsid w:val="00493F1C"/>
    <w:rsid w:val="004947FA"/>
    <w:rsid w:val="00495352"/>
    <w:rsid w:val="00496533"/>
    <w:rsid w:val="004B00B6"/>
    <w:rsid w:val="004B1E18"/>
    <w:rsid w:val="004B26F3"/>
    <w:rsid w:val="004B2B25"/>
    <w:rsid w:val="004B44F9"/>
    <w:rsid w:val="004C15E4"/>
    <w:rsid w:val="004C2561"/>
    <w:rsid w:val="004D6793"/>
    <w:rsid w:val="004F4F0B"/>
    <w:rsid w:val="005041F0"/>
    <w:rsid w:val="0050654C"/>
    <w:rsid w:val="0051384C"/>
    <w:rsid w:val="00522961"/>
    <w:rsid w:val="00531B6C"/>
    <w:rsid w:val="00534080"/>
    <w:rsid w:val="00555985"/>
    <w:rsid w:val="00557319"/>
    <w:rsid w:val="005740EA"/>
    <w:rsid w:val="00574CB9"/>
    <w:rsid w:val="00590AA4"/>
    <w:rsid w:val="0059409E"/>
    <w:rsid w:val="0059584F"/>
    <w:rsid w:val="005C42E7"/>
    <w:rsid w:val="005D5455"/>
    <w:rsid w:val="005D7AF3"/>
    <w:rsid w:val="005E7D11"/>
    <w:rsid w:val="005F603D"/>
    <w:rsid w:val="005F6217"/>
    <w:rsid w:val="00601CC8"/>
    <w:rsid w:val="0060568D"/>
    <w:rsid w:val="00633AC9"/>
    <w:rsid w:val="006432F0"/>
    <w:rsid w:val="00643F1C"/>
    <w:rsid w:val="00645F2B"/>
    <w:rsid w:val="006623FC"/>
    <w:rsid w:val="006649CF"/>
    <w:rsid w:val="006753A5"/>
    <w:rsid w:val="006800A1"/>
    <w:rsid w:val="00684A69"/>
    <w:rsid w:val="00687E8D"/>
    <w:rsid w:val="00690480"/>
    <w:rsid w:val="0069346A"/>
    <w:rsid w:val="00694BFD"/>
    <w:rsid w:val="006A40E9"/>
    <w:rsid w:val="006B4C68"/>
    <w:rsid w:val="006C277D"/>
    <w:rsid w:val="006C2E54"/>
    <w:rsid w:val="006C7688"/>
    <w:rsid w:val="006D2B8C"/>
    <w:rsid w:val="006D3807"/>
    <w:rsid w:val="006D6386"/>
    <w:rsid w:val="006D7959"/>
    <w:rsid w:val="006E7037"/>
    <w:rsid w:val="006F1EEE"/>
    <w:rsid w:val="006F6B42"/>
    <w:rsid w:val="00705A5B"/>
    <w:rsid w:val="00707883"/>
    <w:rsid w:val="00716C92"/>
    <w:rsid w:val="00717C91"/>
    <w:rsid w:val="0072292C"/>
    <w:rsid w:val="00727322"/>
    <w:rsid w:val="00733F89"/>
    <w:rsid w:val="0073539C"/>
    <w:rsid w:val="0075552B"/>
    <w:rsid w:val="00757655"/>
    <w:rsid w:val="007605AD"/>
    <w:rsid w:val="00774594"/>
    <w:rsid w:val="00795AA6"/>
    <w:rsid w:val="007A1FF2"/>
    <w:rsid w:val="007A2C7B"/>
    <w:rsid w:val="007A4243"/>
    <w:rsid w:val="007B00EB"/>
    <w:rsid w:val="007B0FD2"/>
    <w:rsid w:val="007C6CAC"/>
    <w:rsid w:val="007D0E53"/>
    <w:rsid w:val="007D132C"/>
    <w:rsid w:val="007D2801"/>
    <w:rsid w:val="007D36C6"/>
    <w:rsid w:val="007D7876"/>
    <w:rsid w:val="007F60AE"/>
    <w:rsid w:val="00805529"/>
    <w:rsid w:val="00807ABD"/>
    <w:rsid w:val="0082479F"/>
    <w:rsid w:val="008353D3"/>
    <w:rsid w:val="00840372"/>
    <w:rsid w:val="0085691E"/>
    <w:rsid w:val="00872B75"/>
    <w:rsid w:val="00891059"/>
    <w:rsid w:val="00893324"/>
    <w:rsid w:val="008B360C"/>
    <w:rsid w:val="008B6E58"/>
    <w:rsid w:val="008B7343"/>
    <w:rsid w:val="008B795F"/>
    <w:rsid w:val="008C0B15"/>
    <w:rsid w:val="008D0D57"/>
    <w:rsid w:val="008D3FBB"/>
    <w:rsid w:val="008E17A8"/>
    <w:rsid w:val="008E4EA0"/>
    <w:rsid w:val="008E54D0"/>
    <w:rsid w:val="008E6CF2"/>
    <w:rsid w:val="008F056E"/>
    <w:rsid w:val="008F272F"/>
    <w:rsid w:val="008F4A0F"/>
    <w:rsid w:val="008F77DE"/>
    <w:rsid w:val="00907705"/>
    <w:rsid w:val="00914DA1"/>
    <w:rsid w:val="0092612F"/>
    <w:rsid w:val="009266A2"/>
    <w:rsid w:val="00926D14"/>
    <w:rsid w:val="00935B6B"/>
    <w:rsid w:val="009360C2"/>
    <w:rsid w:val="0094084C"/>
    <w:rsid w:val="0094308E"/>
    <w:rsid w:val="00945D46"/>
    <w:rsid w:val="00945E24"/>
    <w:rsid w:val="00950AB9"/>
    <w:rsid w:val="00951D74"/>
    <w:rsid w:val="00957AE6"/>
    <w:rsid w:val="009866D6"/>
    <w:rsid w:val="00996F01"/>
    <w:rsid w:val="009A0D04"/>
    <w:rsid w:val="009A74A3"/>
    <w:rsid w:val="009C14C3"/>
    <w:rsid w:val="009D093D"/>
    <w:rsid w:val="009D578F"/>
    <w:rsid w:val="009E0255"/>
    <w:rsid w:val="009F14DE"/>
    <w:rsid w:val="009F4776"/>
    <w:rsid w:val="009F5E77"/>
    <w:rsid w:val="009F6CE0"/>
    <w:rsid w:val="00A217E4"/>
    <w:rsid w:val="00A26AB6"/>
    <w:rsid w:val="00A37575"/>
    <w:rsid w:val="00A4107F"/>
    <w:rsid w:val="00A4677F"/>
    <w:rsid w:val="00A63147"/>
    <w:rsid w:val="00A649EB"/>
    <w:rsid w:val="00A80462"/>
    <w:rsid w:val="00A812BD"/>
    <w:rsid w:val="00A8220B"/>
    <w:rsid w:val="00A87B86"/>
    <w:rsid w:val="00A9367F"/>
    <w:rsid w:val="00A969DC"/>
    <w:rsid w:val="00A97204"/>
    <w:rsid w:val="00A97978"/>
    <w:rsid w:val="00AA612C"/>
    <w:rsid w:val="00AB560E"/>
    <w:rsid w:val="00AC0B5A"/>
    <w:rsid w:val="00AC7910"/>
    <w:rsid w:val="00AD1FE2"/>
    <w:rsid w:val="00AD41D4"/>
    <w:rsid w:val="00AD4BDD"/>
    <w:rsid w:val="00AF02B0"/>
    <w:rsid w:val="00AF05BC"/>
    <w:rsid w:val="00AF34E3"/>
    <w:rsid w:val="00AF3BC1"/>
    <w:rsid w:val="00AF5F8F"/>
    <w:rsid w:val="00B12B00"/>
    <w:rsid w:val="00B13255"/>
    <w:rsid w:val="00B20618"/>
    <w:rsid w:val="00B453E2"/>
    <w:rsid w:val="00B5726A"/>
    <w:rsid w:val="00B576ED"/>
    <w:rsid w:val="00B72B08"/>
    <w:rsid w:val="00B812FD"/>
    <w:rsid w:val="00B95FA0"/>
    <w:rsid w:val="00BA06F7"/>
    <w:rsid w:val="00BA7A5B"/>
    <w:rsid w:val="00BB07E4"/>
    <w:rsid w:val="00BB4F90"/>
    <w:rsid w:val="00BC20CB"/>
    <w:rsid w:val="00BD3931"/>
    <w:rsid w:val="00BE1AAA"/>
    <w:rsid w:val="00BE4EA7"/>
    <w:rsid w:val="00BE56EE"/>
    <w:rsid w:val="00BE6680"/>
    <w:rsid w:val="00BF0302"/>
    <w:rsid w:val="00BF47A0"/>
    <w:rsid w:val="00C1264F"/>
    <w:rsid w:val="00C12E79"/>
    <w:rsid w:val="00C24A1E"/>
    <w:rsid w:val="00C316BA"/>
    <w:rsid w:val="00C41E7A"/>
    <w:rsid w:val="00C455D0"/>
    <w:rsid w:val="00C50F7F"/>
    <w:rsid w:val="00C558A6"/>
    <w:rsid w:val="00C82065"/>
    <w:rsid w:val="00C8427B"/>
    <w:rsid w:val="00C85687"/>
    <w:rsid w:val="00C85A00"/>
    <w:rsid w:val="00C87609"/>
    <w:rsid w:val="00CA5DC3"/>
    <w:rsid w:val="00CB1E50"/>
    <w:rsid w:val="00CB5E09"/>
    <w:rsid w:val="00CC5B07"/>
    <w:rsid w:val="00CD1B35"/>
    <w:rsid w:val="00CE11EC"/>
    <w:rsid w:val="00CE6314"/>
    <w:rsid w:val="00CF0FEB"/>
    <w:rsid w:val="00CF4A74"/>
    <w:rsid w:val="00CF6B2E"/>
    <w:rsid w:val="00D049B9"/>
    <w:rsid w:val="00D122B1"/>
    <w:rsid w:val="00D1666E"/>
    <w:rsid w:val="00D26A7D"/>
    <w:rsid w:val="00D33652"/>
    <w:rsid w:val="00D42C4C"/>
    <w:rsid w:val="00D42D3B"/>
    <w:rsid w:val="00D44FED"/>
    <w:rsid w:val="00D479BD"/>
    <w:rsid w:val="00D542FA"/>
    <w:rsid w:val="00D55CE7"/>
    <w:rsid w:val="00D6121B"/>
    <w:rsid w:val="00D90F0B"/>
    <w:rsid w:val="00D96162"/>
    <w:rsid w:val="00DA7E3F"/>
    <w:rsid w:val="00DB4B3E"/>
    <w:rsid w:val="00DC093B"/>
    <w:rsid w:val="00DD0277"/>
    <w:rsid w:val="00DE24A5"/>
    <w:rsid w:val="00DE59E8"/>
    <w:rsid w:val="00E15764"/>
    <w:rsid w:val="00E31A50"/>
    <w:rsid w:val="00E359C5"/>
    <w:rsid w:val="00E433EC"/>
    <w:rsid w:val="00E44CEB"/>
    <w:rsid w:val="00E66749"/>
    <w:rsid w:val="00E7302E"/>
    <w:rsid w:val="00E77390"/>
    <w:rsid w:val="00E8248C"/>
    <w:rsid w:val="00E92A91"/>
    <w:rsid w:val="00EA2BE8"/>
    <w:rsid w:val="00EA736B"/>
    <w:rsid w:val="00EB1725"/>
    <w:rsid w:val="00EC5909"/>
    <w:rsid w:val="00EC7BA4"/>
    <w:rsid w:val="00EE11F3"/>
    <w:rsid w:val="00EE34D9"/>
    <w:rsid w:val="00EE7C4C"/>
    <w:rsid w:val="00EF3DAF"/>
    <w:rsid w:val="00EF502D"/>
    <w:rsid w:val="00EF64BE"/>
    <w:rsid w:val="00F05093"/>
    <w:rsid w:val="00F10B87"/>
    <w:rsid w:val="00F12628"/>
    <w:rsid w:val="00F12864"/>
    <w:rsid w:val="00F1514F"/>
    <w:rsid w:val="00F1575F"/>
    <w:rsid w:val="00F203D9"/>
    <w:rsid w:val="00F227AF"/>
    <w:rsid w:val="00F24AC9"/>
    <w:rsid w:val="00F35955"/>
    <w:rsid w:val="00F4592D"/>
    <w:rsid w:val="00F531BA"/>
    <w:rsid w:val="00F55758"/>
    <w:rsid w:val="00F56E5E"/>
    <w:rsid w:val="00F644DC"/>
    <w:rsid w:val="00F647DD"/>
    <w:rsid w:val="00F70596"/>
    <w:rsid w:val="00F714F6"/>
    <w:rsid w:val="00F7571D"/>
    <w:rsid w:val="00F80856"/>
    <w:rsid w:val="00F80F18"/>
    <w:rsid w:val="00F86671"/>
    <w:rsid w:val="00F96F35"/>
    <w:rsid w:val="00FA6C88"/>
    <w:rsid w:val="00FB4E9B"/>
    <w:rsid w:val="00FC0892"/>
    <w:rsid w:val="00FC4DCE"/>
    <w:rsid w:val="00FE0886"/>
    <w:rsid w:val="00FE4674"/>
    <w:rsid w:val="00FF29B2"/>
    <w:rsid w:val="00FF7B3C"/>
    <w:rsid w:val="475971B1"/>
    <w:rsid w:val="75160D3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02BE636"/>
  <w15:docId w15:val="{F616BA32-12C9-407E-82BD-A575E93A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381395"/>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99150">
      <w:bodyDiv w:val="1"/>
      <w:marLeft w:val="0"/>
      <w:marRight w:val="0"/>
      <w:marTop w:val="0"/>
      <w:marBottom w:val="0"/>
      <w:divBdr>
        <w:top w:val="none" w:sz="0" w:space="0" w:color="auto"/>
        <w:left w:val="none" w:sz="0" w:space="0" w:color="auto"/>
        <w:bottom w:val="none" w:sz="0" w:space="0" w:color="auto"/>
        <w:right w:val="none" w:sz="0" w:space="0" w:color="auto"/>
      </w:divBdr>
    </w:div>
    <w:div w:id="343164885">
      <w:bodyDiv w:val="1"/>
      <w:marLeft w:val="0"/>
      <w:marRight w:val="0"/>
      <w:marTop w:val="0"/>
      <w:marBottom w:val="0"/>
      <w:divBdr>
        <w:top w:val="none" w:sz="0" w:space="0" w:color="auto"/>
        <w:left w:val="none" w:sz="0" w:space="0" w:color="auto"/>
        <w:bottom w:val="none" w:sz="0" w:space="0" w:color="auto"/>
        <w:right w:val="none" w:sz="0" w:space="0" w:color="auto"/>
      </w:divBdr>
    </w:div>
    <w:div w:id="15574287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0.jpeg"/><Relationship Id="rId21" Type="http://schemas.openxmlformats.org/officeDocument/2006/relationships/image" Target="media/image7.wmf"/><Relationship Id="rId34" Type="http://schemas.openxmlformats.org/officeDocument/2006/relationships/image" Target="media/image16.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Drawing1.vsdx"/><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4.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chart" Target="charts/chart1.xml"/><Relationship Id="rId58" Type="http://schemas.openxmlformats.org/officeDocument/2006/relationships/fontTable" Target="fontTable.xml"/><Relationship Id="rId5" Type="http://schemas.openxmlformats.org/officeDocument/2006/relationships/styles" Target="styles.xml"/><Relationship Id="rId19" Type="http://schemas.openxmlformats.org/officeDocument/2006/relationships/image" Target="media/image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1.jpeg"/><Relationship Id="rId30" Type="http://schemas.openxmlformats.org/officeDocument/2006/relationships/image" Target="media/image13.emf"/><Relationship Id="rId35" Type="http://schemas.openxmlformats.org/officeDocument/2006/relationships/package" Target="embeddings/Microsoft_Visio_Drawing3.vsdx"/><Relationship Id="rId43" Type="http://schemas.openxmlformats.org/officeDocument/2006/relationships/image" Target="media/image24.jpeg"/><Relationship Id="rId48" Type="http://schemas.openxmlformats.org/officeDocument/2006/relationships/image" Target="media/image29.png"/><Relationship Id="rId56" Type="http://schemas.openxmlformats.org/officeDocument/2006/relationships/footer" Target="footer5.xml"/><Relationship Id="rId8" Type="http://schemas.openxmlformats.org/officeDocument/2006/relationships/footnotes" Target="footnote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5.jpeg"/><Relationship Id="rId38" Type="http://schemas.openxmlformats.org/officeDocument/2006/relationships/image" Target="media/image19.png"/><Relationship Id="rId46" Type="http://schemas.openxmlformats.org/officeDocument/2006/relationships/image" Target="media/image27.jpeg"/><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http://www.kompas.com/tren."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6.xml"/><Relationship Id="rId10" Type="http://schemas.openxmlformats.org/officeDocument/2006/relationships/image" Target="media/image1.png"/><Relationship Id="rId31" Type="http://schemas.openxmlformats.org/officeDocument/2006/relationships/package" Target="embeddings/Microsoft_Visio_Drawing2.vsdx"/><Relationship Id="rId44" Type="http://schemas.openxmlformats.org/officeDocument/2006/relationships/image" Target="media/image25.jpeg"/><Relationship Id="rId52" Type="http://schemas.openxmlformats.org/officeDocument/2006/relationships/image" Target="media/image33.png"/></Relationships>
</file>

<file path=word/charts/_rels/chart1.xml.rels><?xml version="1.0" encoding="UTF-8" standalone="yes"?>
<Relationships xmlns="http://schemas.openxmlformats.org/package/2006/relationships"><Relationship Id="rId1" Type="http://schemas.openxmlformats.org/officeDocument/2006/relationships/oleObject" Target="file:///D:\AUMR\doc\kinematic\data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25353477690288712"/>
          <c:y val="4.6296296296296294E-3"/>
        </c:manualLayout>
      </c:layout>
      <c:overlay val="0"/>
    </c:title>
    <c:autoTitleDeleted val="0"/>
    <c:plotArea>
      <c:layout/>
      <c:scatterChart>
        <c:scatterStyle val="smoothMarker"/>
        <c:varyColors val="0"/>
        <c:ser>
          <c:idx val="0"/>
          <c:order val="0"/>
          <c:tx>
            <c:v>AUMR Positioning</c:v>
          </c:tx>
          <c:marker>
            <c:symbol val="none"/>
          </c:marker>
          <c:xVal>
            <c:numRef>
              <c:f>'Simple Data'!$B$2:$B$8075</c:f>
              <c:numCache>
                <c:formatCode>0.00</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c:v>
                </c:pt>
                <c:pt idx="64">
                  <c:v>1</c:v>
                </c:pt>
                <c:pt idx="65">
                  <c:v>1</c:v>
                </c:pt>
                <c:pt idx="66">
                  <c:v>1</c:v>
                </c:pt>
                <c:pt idx="67">
                  <c:v>2</c:v>
                </c:pt>
                <c:pt idx="68">
                  <c:v>2</c:v>
                </c:pt>
                <c:pt idx="69">
                  <c:v>2</c:v>
                </c:pt>
                <c:pt idx="70">
                  <c:v>2</c:v>
                </c:pt>
                <c:pt idx="71">
                  <c:v>3</c:v>
                </c:pt>
                <c:pt idx="72">
                  <c:v>3</c:v>
                </c:pt>
                <c:pt idx="73">
                  <c:v>3</c:v>
                </c:pt>
                <c:pt idx="74">
                  <c:v>3</c:v>
                </c:pt>
                <c:pt idx="75">
                  <c:v>4</c:v>
                </c:pt>
                <c:pt idx="76">
                  <c:v>4</c:v>
                </c:pt>
                <c:pt idx="77">
                  <c:v>5</c:v>
                </c:pt>
                <c:pt idx="78">
                  <c:v>5</c:v>
                </c:pt>
                <c:pt idx="79">
                  <c:v>5</c:v>
                </c:pt>
                <c:pt idx="80">
                  <c:v>5</c:v>
                </c:pt>
                <c:pt idx="81">
                  <c:v>6</c:v>
                </c:pt>
                <c:pt idx="82">
                  <c:v>6</c:v>
                </c:pt>
                <c:pt idx="83">
                  <c:v>7</c:v>
                </c:pt>
                <c:pt idx="84">
                  <c:v>7</c:v>
                </c:pt>
                <c:pt idx="85">
                  <c:v>7</c:v>
                </c:pt>
                <c:pt idx="86">
                  <c:v>7</c:v>
                </c:pt>
                <c:pt idx="87">
                  <c:v>8</c:v>
                </c:pt>
                <c:pt idx="88">
                  <c:v>8</c:v>
                </c:pt>
                <c:pt idx="89">
                  <c:v>8</c:v>
                </c:pt>
                <c:pt idx="90">
                  <c:v>8</c:v>
                </c:pt>
                <c:pt idx="91">
                  <c:v>9</c:v>
                </c:pt>
                <c:pt idx="92">
                  <c:v>9</c:v>
                </c:pt>
                <c:pt idx="93">
                  <c:v>10</c:v>
                </c:pt>
                <c:pt idx="94">
                  <c:v>10</c:v>
                </c:pt>
                <c:pt idx="95">
                  <c:v>10</c:v>
                </c:pt>
                <c:pt idx="96">
                  <c:v>10</c:v>
                </c:pt>
                <c:pt idx="97">
                  <c:v>11</c:v>
                </c:pt>
                <c:pt idx="98">
                  <c:v>11</c:v>
                </c:pt>
                <c:pt idx="99">
                  <c:v>12</c:v>
                </c:pt>
                <c:pt idx="100">
                  <c:v>12</c:v>
                </c:pt>
                <c:pt idx="101">
                  <c:v>12</c:v>
                </c:pt>
                <c:pt idx="102">
                  <c:v>12</c:v>
                </c:pt>
                <c:pt idx="103">
                  <c:v>13</c:v>
                </c:pt>
                <c:pt idx="104">
                  <c:v>13</c:v>
                </c:pt>
                <c:pt idx="105">
                  <c:v>14</c:v>
                </c:pt>
                <c:pt idx="106">
                  <c:v>14</c:v>
                </c:pt>
                <c:pt idx="107">
                  <c:v>14</c:v>
                </c:pt>
                <c:pt idx="108">
                  <c:v>14</c:v>
                </c:pt>
                <c:pt idx="109">
                  <c:v>15</c:v>
                </c:pt>
                <c:pt idx="110">
                  <c:v>15</c:v>
                </c:pt>
                <c:pt idx="111">
                  <c:v>15</c:v>
                </c:pt>
                <c:pt idx="112">
                  <c:v>15</c:v>
                </c:pt>
                <c:pt idx="113">
                  <c:v>16</c:v>
                </c:pt>
                <c:pt idx="114">
                  <c:v>16</c:v>
                </c:pt>
                <c:pt idx="115">
                  <c:v>17</c:v>
                </c:pt>
                <c:pt idx="116">
                  <c:v>17</c:v>
                </c:pt>
                <c:pt idx="117">
                  <c:v>17</c:v>
                </c:pt>
                <c:pt idx="118">
                  <c:v>17</c:v>
                </c:pt>
                <c:pt idx="119">
                  <c:v>18</c:v>
                </c:pt>
                <c:pt idx="120">
                  <c:v>18</c:v>
                </c:pt>
                <c:pt idx="121">
                  <c:v>19</c:v>
                </c:pt>
                <c:pt idx="122">
                  <c:v>19</c:v>
                </c:pt>
                <c:pt idx="123">
                  <c:v>19</c:v>
                </c:pt>
                <c:pt idx="124">
                  <c:v>19</c:v>
                </c:pt>
                <c:pt idx="125">
                  <c:v>20</c:v>
                </c:pt>
                <c:pt idx="126">
                  <c:v>20</c:v>
                </c:pt>
                <c:pt idx="127">
                  <c:v>20</c:v>
                </c:pt>
                <c:pt idx="128">
                  <c:v>20</c:v>
                </c:pt>
                <c:pt idx="129">
                  <c:v>21</c:v>
                </c:pt>
                <c:pt idx="130">
                  <c:v>21</c:v>
                </c:pt>
                <c:pt idx="131">
                  <c:v>22</c:v>
                </c:pt>
                <c:pt idx="132">
                  <c:v>22</c:v>
                </c:pt>
                <c:pt idx="133">
                  <c:v>22</c:v>
                </c:pt>
                <c:pt idx="134">
                  <c:v>22</c:v>
                </c:pt>
                <c:pt idx="135">
                  <c:v>23</c:v>
                </c:pt>
                <c:pt idx="136">
                  <c:v>23</c:v>
                </c:pt>
                <c:pt idx="137">
                  <c:v>24</c:v>
                </c:pt>
                <c:pt idx="138">
                  <c:v>24</c:v>
                </c:pt>
                <c:pt idx="139">
                  <c:v>24</c:v>
                </c:pt>
                <c:pt idx="140">
                  <c:v>24</c:v>
                </c:pt>
                <c:pt idx="141">
                  <c:v>25</c:v>
                </c:pt>
                <c:pt idx="142">
                  <c:v>25</c:v>
                </c:pt>
                <c:pt idx="143">
                  <c:v>26</c:v>
                </c:pt>
                <c:pt idx="144">
                  <c:v>26</c:v>
                </c:pt>
                <c:pt idx="145">
                  <c:v>26</c:v>
                </c:pt>
                <c:pt idx="146">
                  <c:v>26</c:v>
                </c:pt>
                <c:pt idx="147">
                  <c:v>27</c:v>
                </c:pt>
                <c:pt idx="148">
                  <c:v>27</c:v>
                </c:pt>
                <c:pt idx="149">
                  <c:v>28</c:v>
                </c:pt>
                <c:pt idx="150">
                  <c:v>28</c:v>
                </c:pt>
                <c:pt idx="151">
                  <c:v>28</c:v>
                </c:pt>
                <c:pt idx="152">
                  <c:v>28</c:v>
                </c:pt>
                <c:pt idx="153">
                  <c:v>29</c:v>
                </c:pt>
                <c:pt idx="154">
                  <c:v>29</c:v>
                </c:pt>
                <c:pt idx="155">
                  <c:v>30</c:v>
                </c:pt>
                <c:pt idx="156">
                  <c:v>30</c:v>
                </c:pt>
                <c:pt idx="157">
                  <c:v>31</c:v>
                </c:pt>
                <c:pt idx="158">
                  <c:v>31</c:v>
                </c:pt>
                <c:pt idx="159">
                  <c:v>31</c:v>
                </c:pt>
                <c:pt idx="160">
                  <c:v>31</c:v>
                </c:pt>
                <c:pt idx="161">
                  <c:v>32</c:v>
                </c:pt>
                <c:pt idx="162">
                  <c:v>32</c:v>
                </c:pt>
                <c:pt idx="163">
                  <c:v>33</c:v>
                </c:pt>
                <c:pt idx="164">
                  <c:v>33</c:v>
                </c:pt>
                <c:pt idx="165">
                  <c:v>34</c:v>
                </c:pt>
                <c:pt idx="166">
                  <c:v>34</c:v>
                </c:pt>
                <c:pt idx="167">
                  <c:v>34</c:v>
                </c:pt>
                <c:pt idx="168">
                  <c:v>34</c:v>
                </c:pt>
                <c:pt idx="169">
                  <c:v>35</c:v>
                </c:pt>
                <c:pt idx="170">
                  <c:v>35</c:v>
                </c:pt>
                <c:pt idx="171">
                  <c:v>36</c:v>
                </c:pt>
                <c:pt idx="172">
                  <c:v>36</c:v>
                </c:pt>
                <c:pt idx="173">
                  <c:v>36</c:v>
                </c:pt>
                <c:pt idx="174">
                  <c:v>36</c:v>
                </c:pt>
                <c:pt idx="175">
                  <c:v>37</c:v>
                </c:pt>
                <c:pt idx="176">
                  <c:v>37</c:v>
                </c:pt>
                <c:pt idx="177">
                  <c:v>37</c:v>
                </c:pt>
                <c:pt idx="178">
                  <c:v>37</c:v>
                </c:pt>
                <c:pt idx="179">
                  <c:v>38</c:v>
                </c:pt>
                <c:pt idx="180">
                  <c:v>38</c:v>
                </c:pt>
                <c:pt idx="181">
                  <c:v>39</c:v>
                </c:pt>
                <c:pt idx="182">
                  <c:v>39</c:v>
                </c:pt>
                <c:pt idx="183">
                  <c:v>39</c:v>
                </c:pt>
                <c:pt idx="184">
                  <c:v>39</c:v>
                </c:pt>
                <c:pt idx="185">
                  <c:v>40</c:v>
                </c:pt>
                <c:pt idx="186">
                  <c:v>40</c:v>
                </c:pt>
                <c:pt idx="187">
                  <c:v>41</c:v>
                </c:pt>
                <c:pt idx="188">
                  <c:v>41</c:v>
                </c:pt>
                <c:pt idx="189">
                  <c:v>41</c:v>
                </c:pt>
                <c:pt idx="190">
                  <c:v>41</c:v>
                </c:pt>
                <c:pt idx="191">
                  <c:v>42</c:v>
                </c:pt>
                <c:pt idx="192">
                  <c:v>42</c:v>
                </c:pt>
                <c:pt idx="193">
                  <c:v>42</c:v>
                </c:pt>
                <c:pt idx="194">
                  <c:v>42</c:v>
                </c:pt>
                <c:pt idx="195">
                  <c:v>43</c:v>
                </c:pt>
                <c:pt idx="196">
                  <c:v>43</c:v>
                </c:pt>
                <c:pt idx="197">
                  <c:v>43</c:v>
                </c:pt>
                <c:pt idx="198">
                  <c:v>43</c:v>
                </c:pt>
                <c:pt idx="199">
                  <c:v>44</c:v>
                </c:pt>
                <c:pt idx="200">
                  <c:v>44</c:v>
                </c:pt>
                <c:pt idx="201">
                  <c:v>45</c:v>
                </c:pt>
                <c:pt idx="202">
                  <c:v>45</c:v>
                </c:pt>
                <c:pt idx="203">
                  <c:v>45</c:v>
                </c:pt>
                <c:pt idx="204">
                  <c:v>45</c:v>
                </c:pt>
                <c:pt idx="205">
                  <c:v>46</c:v>
                </c:pt>
                <c:pt idx="206">
                  <c:v>46</c:v>
                </c:pt>
                <c:pt idx="207">
                  <c:v>46</c:v>
                </c:pt>
                <c:pt idx="208">
                  <c:v>46</c:v>
                </c:pt>
                <c:pt idx="209">
                  <c:v>47</c:v>
                </c:pt>
                <c:pt idx="210">
                  <c:v>47</c:v>
                </c:pt>
                <c:pt idx="211">
                  <c:v>48</c:v>
                </c:pt>
                <c:pt idx="212">
                  <c:v>48</c:v>
                </c:pt>
                <c:pt idx="213">
                  <c:v>48</c:v>
                </c:pt>
                <c:pt idx="214">
                  <c:v>48</c:v>
                </c:pt>
                <c:pt idx="215">
                  <c:v>49</c:v>
                </c:pt>
                <c:pt idx="216">
                  <c:v>49</c:v>
                </c:pt>
                <c:pt idx="217">
                  <c:v>49</c:v>
                </c:pt>
                <c:pt idx="218">
                  <c:v>49</c:v>
                </c:pt>
                <c:pt idx="219">
                  <c:v>50</c:v>
                </c:pt>
                <c:pt idx="220">
                  <c:v>50</c:v>
                </c:pt>
                <c:pt idx="221">
                  <c:v>51</c:v>
                </c:pt>
                <c:pt idx="222">
                  <c:v>51</c:v>
                </c:pt>
                <c:pt idx="223">
                  <c:v>51</c:v>
                </c:pt>
                <c:pt idx="224">
                  <c:v>51</c:v>
                </c:pt>
                <c:pt idx="225">
                  <c:v>52</c:v>
                </c:pt>
                <c:pt idx="226">
                  <c:v>52</c:v>
                </c:pt>
                <c:pt idx="227">
                  <c:v>52</c:v>
                </c:pt>
                <c:pt idx="228">
                  <c:v>52</c:v>
                </c:pt>
                <c:pt idx="229">
                  <c:v>53</c:v>
                </c:pt>
                <c:pt idx="230">
                  <c:v>53</c:v>
                </c:pt>
                <c:pt idx="231">
                  <c:v>54</c:v>
                </c:pt>
                <c:pt idx="232">
                  <c:v>54</c:v>
                </c:pt>
                <c:pt idx="233">
                  <c:v>54</c:v>
                </c:pt>
                <c:pt idx="234">
                  <c:v>54</c:v>
                </c:pt>
                <c:pt idx="235">
                  <c:v>55</c:v>
                </c:pt>
                <c:pt idx="236">
                  <c:v>55</c:v>
                </c:pt>
                <c:pt idx="237">
                  <c:v>55</c:v>
                </c:pt>
                <c:pt idx="238">
                  <c:v>55</c:v>
                </c:pt>
                <c:pt idx="239">
                  <c:v>56</c:v>
                </c:pt>
                <c:pt idx="240">
                  <c:v>56</c:v>
                </c:pt>
                <c:pt idx="241">
                  <c:v>56</c:v>
                </c:pt>
                <c:pt idx="242">
                  <c:v>56</c:v>
                </c:pt>
                <c:pt idx="243">
                  <c:v>57</c:v>
                </c:pt>
                <c:pt idx="244">
                  <c:v>57</c:v>
                </c:pt>
                <c:pt idx="245">
                  <c:v>57</c:v>
                </c:pt>
                <c:pt idx="246">
                  <c:v>57</c:v>
                </c:pt>
                <c:pt idx="247">
                  <c:v>58</c:v>
                </c:pt>
                <c:pt idx="248">
                  <c:v>58</c:v>
                </c:pt>
                <c:pt idx="249">
                  <c:v>58</c:v>
                </c:pt>
                <c:pt idx="250">
                  <c:v>58</c:v>
                </c:pt>
                <c:pt idx="251">
                  <c:v>59</c:v>
                </c:pt>
                <c:pt idx="252">
                  <c:v>59</c:v>
                </c:pt>
                <c:pt idx="253">
                  <c:v>60</c:v>
                </c:pt>
                <c:pt idx="254">
                  <c:v>60</c:v>
                </c:pt>
                <c:pt idx="255">
                  <c:v>60</c:v>
                </c:pt>
                <c:pt idx="256">
                  <c:v>60</c:v>
                </c:pt>
                <c:pt idx="257">
                  <c:v>61</c:v>
                </c:pt>
                <c:pt idx="258">
                  <c:v>61</c:v>
                </c:pt>
                <c:pt idx="259">
                  <c:v>61</c:v>
                </c:pt>
                <c:pt idx="260">
                  <c:v>61</c:v>
                </c:pt>
                <c:pt idx="261">
                  <c:v>62</c:v>
                </c:pt>
                <c:pt idx="262">
                  <c:v>62</c:v>
                </c:pt>
                <c:pt idx="263">
                  <c:v>62</c:v>
                </c:pt>
                <c:pt idx="264">
                  <c:v>62</c:v>
                </c:pt>
                <c:pt idx="265">
                  <c:v>63</c:v>
                </c:pt>
                <c:pt idx="266">
                  <c:v>63</c:v>
                </c:pt>
                <c:pt idx="267">
                  <c:v>63</c:v>
                </c:pt>
                <c:pt idx="268">
                  <c:v>63</c:v>
                </c:pt>
                <c:pt idx="269">
                  <c:v>64</c:v>
                </c:pt>
                <c:pt idx="270">
                  <c:v>64</c:v>
                </c:pt>
                <c:pt idx="271">
                  <c:v>65</c:v>
                </c:pt>
                <c:pt idx="272">
                  <c:v>65</c:v>
                </c:pt>
                <c:pt idx="273">
                  <c:v>65</c:v>
                </c:pt>
                <c:pt idx="274">
                  <c:v>65</c:v>
                </c:pt>
                <c:pt idx="275">
                  <c:v>66</c:v>
                </c:pt>
                <c:pt idx="276">
                  <c:v>66</c:v>
                </c:pt>
                <c:pt idx="277">
                  <c:v>66</c:v>
                </c:pt>
                <c:pt idx="278">
                  <c:v>66</c:v>
                </c:pt>
                <c:pt idx="279">
                  <c:v>67</c:v>
                </c:pt>
                <c:pt idx="280">
                  <c:v>67</c:v>
                </c:pt>
                <c:pt idx="281">
                  <c:v>68</c:v>
                </c:pt>
                <c:pt idx="282">
                  <c:v>68</c:v>
                </c:pt>
                <c:pt idx="283">
                  <c:v>68</c:v>
                </c:pt>
                <c:pt idx="284">
                  <c:v>68</c:v>
                </c:pt>
                <c:pt idx="285">
                  <c:v>69</c:v>
                </c:pt>
                <c:pt idx="286">
                  <c:v>69</c:v>
                </c:pt>
                <c:pt idx="287">
                  <c:v>69</c:v>
                </c:pt>
                <c:pt idx="288">
                  <c:v>69</c:v>
                </c:pt>
                <c:pt idx="289">
                  <c:v>70</c:v>
                </c:pt>
                <c:pt idx="290">
                  <c:v>70</c:v>
                </c:pt>
                <c:pt idx="291">
                  <c:v>71</c:v>
                </c:pt>
                <c:pt idx="292">
                  <c:v>71</c:v>
                </c:pt>
                <c:pt idx="293">
                  <c:v>71</c:v>
                </c:pt>
                <c:pt idx="294">
                  <c:v>71</c:v>
                </c:pt>
                <c:pt idx="295">
                  <c:v>72</c:v>
                </c:pt>
                <c:pt idx="296">
                  <c:v>72</c:v>
                </c:pt>
                <c:pt idx="297">
                  <c:v>72</c:v>
                </c:pt>
                <c:pt idx="298">
                  <c:v>72</c:v>
                </c:pt>
                <c:pt idx="299">
                  <c:v>73</c:v>
                </c:pt>
                <c:pt idx="300">
                  <c:v>73</c:v>
                </c:pt>
                <c:pt idx="301">
                  <c:v>73</c:v>
                </c:pt>
                <c:pt idx="302">
                  <c:v>73</c:v>
                </c:pt>
                <c:pt idx="303">
                  <c:v>74</c:v>
                </c:pt>
                <c:pt idx="304">
                  <c:v>74</c:v>
                </c:pt>
                <c:pt idx="305">
                  <c:v>75</c:v>
                </c:pt>
                <c:pt idx="306">
                  <c:v>75</c:v>
                </c:pt>
                <c:pt idx="307">
                  <c:v>75</c:v>
                </c:pt>
                <c:pt idx="308">
                  <c:v>75</c:v>
                </c:pt>
                <c:pt idx="309">
                  <c:v>76</c:v>
                </c:pt>
                <c:pt idx="310">
                  <c:v>76</c:v>
                </c:pt>
                <c:pt idx="311">
                  <c:v>76</c:v>
                </c:pt>
                <c:pt idx="312">
                  <c:v>76</c:v>
                </c:pt>
                <c:pt idx="313">
                  <c:v>77</c:v>
                </c:pt>
                <c:pt idx="314">
                  <c:v>77</c:v>
                </c:pt>
                <c:pt idx="315">
                  <c:v>78</c:v>
                </c:pt>
                <c:pt idx="316">
                  <c:v>78</c:v>
                </c:pt>
                <c:pt idx="317">
                  <c:v>78</c:v>
                </c:pt>
                <c:pt idx="318">
                  <c:v>78</c:v>
                </c:pt>
                <c:pt idx="319">
                  <c:v>78</c:v>
                </c:pt>
                <c:pt idx="320">
                  <c:v>78</c:v>
                </c:pt>
                <c:pt idx="321">
                  <c:v>79</c:v>
                </c:pt>
                <c:pt idx="322">
                  <c:v>79</c:v>
                </c:pt>
                <c:pt idx="323">
                  <c:v>79</c:v>
                </c:pt>
                <c:pt idx="324">
                  <c:v>79</c:v>
                </c:pt>
                <c:pt idx="325">
                  <c:v>79</c:v>
                </c:pt>
                <c:pt idx="326">
                  <c:v>79</c:v>
                </c:pt>
                <c:pt idx="327">
                  <c:v>80</c:v>
                </c:pt>
                <c:pt idx="328">
                  <c:v>80</c:v>
                </c:pt>
                <c:pt idx="329">
                  <c:v>80</c:v>
                </c:pt>
                <c:pt idx="330">
                  <c:v>80</c:v>
                </c:pt>
                <c:pt idx="331">
                  <c:v>80</c:v>
                </c:pt>
                <c:pt idx="332">
                  <c:v>80</c:v>
                </c:pt>
                <c:pt idx="333">
                  <c:v>81</c:v>
                </c:pt>
                <c:pt idx="334">
                  <c:v>81</c:v>
                </c:pt>
                <c:pt idx="335">
                  <c:v>81</c:v>
                </c:pt>
                <c:pt idx="336">
                  <c:v>81</c:v>
                </c:pt>
                <c:pt idx="337">
                  <c:v>82</c:v>
                </c:pt>
                <c:pt idx="338">
                  <c:v>82</c:v>
                </c:pt>
                <c:pt idx="339">
                  <c:v>82</c:v>
                </c:pt>
                <c:pt idx="340">
                  <c:v>82</c:v>
                </c:pt>
                <c:pt idx="341">
                  <c:v>82</c:v>
                </c:pt>
                <c:pt idx="342">
                  <c:v>82</c:v>
                </c:pt>
                <c:pt idx="343">
                  <c:v>83</c:v>
                </c:pt>
                <c:pt idx="344">
                  <c:v>83</c:v>
                </c:pt>
                <c:pt idx="345">
                  <c:v>83</c:v>
                </c:pt>
                <c:pt idx="346">
                  <c:v>83</c:v>
                </c:pt>
                <c:pt idx="347">
                  <c:v>83</c:v>
                </c:pt>
                <c:pt idx="348">
                  <c:v>83</c:v>
                </c:pt>
                <c:pt idx="349">
                  <c:v>84</c:v>
                </c:pt>
                <c:pt idx="350">
                  <c:v>84</c:v>
                </c:pt>
                <c:pt idx="351">
                  <c:v>84</c:v>
                </c:pt>
                <c:pt idx="352">
                  <c:v>84</c:v>
                </c:pt>
                <c:pt idx="353">
                  <c:v>85</c:v>
                </c:pt>
                <c:pt idx="354">
                  <c:v>85</c:v>
                </c:pt>
                <c:pt idx="355">
                  <c:v>85</c:v>
                </c:pt>
                <c:pt idx="356">
                  <c:v>85</c:v>
                </c:pt>
                <c:pt idx="357">
                  <c:v>85</c:v>
                </c:pt>
                <c:pt idx="358">
                  <c:v>85</c:v>
                </c:pt>
                <c:pt idx="359">
                  <c:v>86</c:v>
                </c:pt>
                <c:pt idx="360">
                  <c:v>86</c:v>
                </c:pt>
                <c:pt idx="361">
                  <c:v>86</c:v>
                </c:pt>
                <c:pt idx="362">
                  <c:v>86</c:v>
                </c:pt>
                <c:pt idx="363">
                  <c:v>86</c:v>
                </c:pt>
                <c:pt idx="364">
                  <c:v>86</c:v>
                </c:pt>
                <c:pt idx="365">
                  <c:v>87</c:v>
                </c:pt>
                <c:pt idx="366">
                  <c:v>87</c:v>
                </c:pt>
                <c:pt idx="367">
                  <c:v>87</c:v>
                </c:pt>
                <c:pt idx="368">
                  <c:v>87</c:v>
                </c:pt>
                <c:pt idx="369">
                  <c:v>87</c:v>
                </c:pt>
                <c:pt idx="370">
                  <c:v>87</c:v>
                </c:pt>
                <c:pt idx="371">
                  <c:v>88</c:v>
                </c:pt>
                <c:pt idx="372">
                  <c:v>88</c:v>
                </c:pt>
                <c:pt idx="373">
                  <c:v>88</c:v>
                </c:pt>
                <c:pt idx="374">
                  <c:v>88</c:v>
                </c:pt>
                <c:pt idx="375">
                  <c:v>88</c:v>
                </c:pt>
                <c:pt idx="376">
                  <c:v>88</c:v>
                </c:pt>
                <c:pt idx="377">
                  <c:v>89</c:v>
                </c:pt>
                <c:pt idx="378">
                  <c:v>89</c:v>
                </c:pt>
                <c:pt idx="379">
                  <c:v>89</c:v>
                </c:pt>
                <c:pt idx="380">
                  <c:v>89</c:v>
                </c:pt>
                <c:pt idx="381">
                  <c:v>89</c:v>
                </c:pt>
                <c:pt idx="382">
                  <c:v>89</c:v>
                </c:pt>
                <c:pt idx="383">
                  <c:v>89</c:v>
                </c:pt>
                <c:pt idx="384">
                  <c:v>89</c:v>
                </c:pt>
                <c:pt idx="385">
                  <c:v>90</c:v>
                </c:pt>
                <c:pt idx="386">
                  <c:v>90</c:v>
                </c:pt>
                <c:pt idx="387">
                  <c:v>90</c:v>
                </c:pt>
                <c:pt idx="388">
                  <c:v>90</c:v>
                </c:pt>
                <c:pt idx="389">
                  <c:v>90</c:v>
                </c:pt>
                <c:pt idx="390">
                  <c:v>90</c:v>
                </c:pt>
                <c:pt idx="391">
                  <c:v>91</c:v>
                </c:pt>
                <c:pt idx="392">
                  <c:v>91</c:v>
                </c:pt>
                <c:pt idx="393">
                  <c:v>91</c:v>
                </c:pt>
                <c:pt idx="394">
                  <c:v>91</c:v>
                </c:pt>
                <c:pt idx="395">
                  <c:v>91</c:v>
                </c:pt>
                <c:pt idx="396">
                  <c:v>91</c:v>
                </c:pt>
                <c:pt idx="397">
                  <c:v>92</c:v>
                </c:pt>
                <c:pt idx="398">
                  <c:v>92</c:v>
                </c:pt>
                <c:pt idx="399">
                  <c:v>92</c:v>
                </c:pt>
                <c:pt idx="400">
                  <c:v>92</c:v>
                </c:pt>
                <c:pt idx="401">
                  <c:v>92</c:v>
                </c:pt>
                <c:pt idx="402">
                  <c:v>92</c:v>
                </c:pt>
                <c:pt idx="403">
                  <c:v>93</c:v>
                </c:pt>
                <c:pt idx="404">
                  <c:v>93</c:v>
                </c:pt>
                <c:pt idx="405">
                  <c:v>93</c:v>
                </c:pt>
                <c:pt idx="406">
                  <c:v>93</c:v>
                </c:pt>
                <c:pt idx="407">
                  <c:v>93</c:v>
                </c:pt>
                <c:pt idx="408">
                  <c:v>93</c:v>
                </c:pt>
                <c:pt idx="409">
                  <c:v>94</c:v>
                </c:pt>
                <c:pt idx="410">
                  <c:v>94</c:v>
                </c:pt>
                <c:pt idx="411">
                  <c:v>94</c:v>
                </c:pt>
                <c:pt idx="412">
                  <c:v>94</c:v>
                </c:pt>
                <c:pt idx="413">
                  <c:v>94</c:v>
                </c:pt>
                <c:pt idx="414">
                  <c:v>94</c:v>
                </c:pt>
                <c:pt idx="415">
                  <c:v>94</c:v>
                </c:pt>
                <c:pt idx="416">
                  <c:v>94</c:v>
                </c:pt>
                <c:pt idx="417">
                  <c:v>95</c:v>
                </c:pt>
                <c:pt idx="418">
                  <c:v>95</c:v>
                </c:pt>
                <c:pt idx="419">
                  <c:v>95</c:v>
                </c:pt>
                <c:pt idx="420">
                  <c:v>95</c:v>
                </c:pt>
                <c:pt idx="421">
                  <c:v>95</c:v>
                </c:pt>
                <c:pt idx="422">
                  <c:v>95</c:v>
                </c:pt>
                <c:pt idx="423">
                  <c:v>95</c:v>
                </c:pt>
                <c:pt idx="424">
                  <c:v>95</c:v>
                </c:pt>
                <c:pt idx="425">
                  <c:v>95</c:v>
                </c:pt>
                <c:pt idx="426">
                  <c:v>95</c:v>
                </c:pt>
                <c:pt idx="427">
                  <c:v>96</c:v>
                </c:pt>
                <c:pt idx="428">
                  <c:v>96</c:v>
                </c:pt>
                <c:pt idx="429">
                  <c:v>96</c:v>
                </c:pt>
                <c:pt idx="430">
                  <c:v>96</c:v>
                </c:pt>
                <c:pt idx="431">
                  <c:v>96</c:v>
                </c:pt>
                <c:pt idx="432">
                  <c:v>96</c:v>
                </c:pt>
                <c:pt idx="433">
                  <c:v>96</c:v>
                </c:pt>
                <c:pt idx="434">
                  <c:v>96</c:v>
                </c:pt>
                <c:pt idx="435">
                  <c:v>96</c:v>
                </c:pt>
                <c:pt idx="436">
                  <c:v>96</c:v>
                </c:pt>
                <c:pt idx="437">
                  <c:v>96</c:v>
                </c:pt>
                <c:pt idx="438">
                  <c:v>96</c:v>
                </c:pt>
                <c:pt idx="439">
                  <c:v>96</c:v>
                </c:pt>
                <c:pt idx="440">
                  <c:v>96</c:v>
                </c:pt>
                <c:pt idx="441">
                  <c:v>97</c:v>
                </c:pt>
                <c:pt idx="442">
                  <c:v>97</c:v>
                </c:pt>
                <c:pt idx="443">
                  <c:v>97</c:v>
                </c:pt>
                <c:pt idx="444">
                  <c:v>97</c:v>
                </c:pt>
                <c:pt idx="445">
                  <c:v>97</c:v>
                </c:pt>
                <c:pt idx="446">
                  <c:v>97</c:v>
                </c:pt>
                <c:pt idx="447">
                  <c:v>97</c:v>
                </c:pt>
                <c:pt idx="448">
                  <c:v>97</c:v>
                </c:pt>
                <c:pt idx="449">
                  <c:v>97</c:v>
                </c:pt>
                <c:pt idx="450">
                  <c:v>97</c:v>
                </c:pt>
                <c:pt idx="451">
                  <c:v>97</c:v>
                </c:pt>
                <c:pt idx="452">
                  <c:v>97</c:v>
                </c:pt>
                <c:pt idx="453">
                  <c:v>97</c:v>
                </c:pt>
                <c:pt idx="454">
                  <c:v>97</c:v>
                </c:pt>
                <c:pt idx="455">
                  <c:v>97</c:v>
                </c:pt>
                <c:pt idx="456">
                  <c:v>97</c:v>
                </c:pt>
                <c:pt idx="457">
                  <c:v>97</c:v>
                </c:pt>
                <c:pt idx="458">
                  <c:v>97</c:v>
                </c:pt>
                <c:pt idx="459">
                  <c:v>98</c:v>
                </c:pt>
                <c:pt idx="460">
                  <c:v>98</c:v>
                </c:pt>
                <c:pt idx="461">
                  <c:v>98</c:v>
                </c:pt>
                <c:pt idx="462">
                  <c:v>98</c:v>
                </c:pt>
                <c:pt idx="463">
                  <c:v>98</c:v>
                </c:pt>
                <c:pt idx="464">
                  <c:v>98</c:v>
                </c:pt>
                <c:pt idx="465">
                  <c:v>98</c:v>
                </c:pt>
                <c:pt idx="466">
                  <c:v>98</c:v>
                </c:pt>
                <c:pt idx="467">
                  <c:v>98</c:v>
                </c:pt>
                <c:pt idx="468">
                  <c:v>98</c:v>
                </c:pt>
                <c:pt idx="469">
                  <c:v>98</c:v>
                </c:pt>
                <c:pt idx="470">
                  <c:v>98</c:v>
                </c:pt>
                <c:pt idx="471">
                  <c:v>98</c:v>
                </c:pt>
                <c:pt idx="472">
                  <c:v>98</c:v>
                </c:pt>
                <c:pt idx="473">
                  <c:v>98</c:v>
                </c:pt>
                <c:pt idx="474">
                  <c:v>98</c:v>
                </c:pt>
                <c:pt idx="475">
                  <c:v>99</c:v>
                </c:pt>
                <c:pt idx="476">
                  <c:v>99</c:v>
                </c:pt>
                <c:pt idx="477">
                  <c:v>99</c:v>
                </c:pt>
                <c:pt idx="478">
                  <c:v>99</c:v>
                </c:pt>
                <c:pt idx="479">
                  <c:v>99</c:v>
                </c:pt>
                <c:pt idx="480">
                  <c:v>99</c:v>
                </c:pt>
                <c:pt idx="481">
                  <c:v>99</c:v>
                </c:pt>
                <c:pt idx="482">
                  <c:v>99</c:v>
                </c:pt>
                <c:pt idx="483">
                  <c:v>99</c:v>
                </c:pt>
                <c:pt idx="484">
                  <c:v>99</c:v>
                </c:pt>
                <c:pt idx="485">
                  <c:v>99</c:v>
                </c:pt>
                <c:pt idx="486">
                  <c:v>99</c:v>
                </c:pt>
                <c:pt idx="487">
                  <c:v>99</c:v>
                </c:pt>
                <c:pt idx="488">
                  <c:v>99</c:v>
                </c:pt>
                <c:pt idx="489">
                  <c:v>99</c:v>
                </c:pt>
                <c:pt idx="490">
                  <c:v>99</c:v>
                </c:pt>
                <c:pt idx="491">
                  <c:v>99</c:v>
                </c:pt>
                <c:pt idx="492">
                  <c:v>99</c:v>
                </c:pt>
                <c:pt idx="493">
                  <c:v>99</c:v>
                </c:pt>
                <c:pt idx="494">
                  <c:v>99</c:v>
                </c:pt>
                <c:pt idx="495">
                  <c:v>99</c:v>
                </c:pt>
                <c:pt idx="496">
                  <c:v>99</c:v>
                </c:pt>
                <c:pt idx="497">
                  <c:v>99</c:v>
                </c:pt>
                <c:pt idx="498">
                  <c:v>99</c:v>
                </c:pt>
                <c:pt idx="499">
                  <c:v>100</c:v>
                </c:pt>
                <c:pt idx="500">
                  <c:v>100</c:v>
                </c:pt>
                <c:pt idx="501">
                  <c:v>100</c:v>
                </c:pt>
                <c:pt idx="502">
                  <c:v>100</c:v>
                </c:pt>
                <c:pt idx="503">
                  <c:v>100</c:v>
                </c:pt>
                <c:pt idx="504">
                  <c:v>100</c:v>
                </c:pt>
                <c:pt idx="505">
                  <c:v>100</c:v>
                </c:pt>
                <c:pt idx="506">
                  <c:v>100</c:v>
                </c:pt>
                <c:pt idx="507">
                  <c:v>100</c:v>
                </c:pt>
                <c:pt idx="508">
                  <c:v>100</c:v>
                </c:pt>
                <c:pt idx="509">
                  <c:v>100</c:v>
                </c:pt>
                <c:pt idx="510">
                  <c:v>100</c:v>
                </c:pt>
                <c:pt idx="511">
                  <c:v>100</c:v>
                </c:pt>
                <c:pt idx="512">
                  <c:v>100</c:v>
                </c:pt>
                <c:pt idx="513">
                  <c:v>100</c:v>
                </c:pt>
                <c:pt idx="514">
                  <c:v>100</c:v>
                </c:pt>
                <c:pt idx="515">
                  <c:v>100</c:v>
                </c:pt>
                <c:pt idx="516">
                  <c:v>100</c:v>
                </c:pt>
                <c:pt idx="517">
                  <c:v>101</c:v>
                </c:pt>
                <c:pt idx="518">
                  <c:v>101</c:v>
                </c:pt>
                <c:pt idx="519">
                  <c:v>101</c:v>
                </c:pt>
                <c:pt idx="520">
                  <c:v>101</c:v>
                </c:pt>
                <c:pt idx="521">
                  <c:v>101</c:v>
                </c:pt>
                <c:pt idx="522">
                  <c:v>101</c:v>
                </c:pt>
                <c:pt idx="523">
                  <c:v>101</c:v>
                </c:pt>
                <c:pt idx="524">
                  <c:v>101</c:v>
                </c:pt>
                <c:pt idx="525">
                  <c:v>101</c:v>
                </c:pt>
                <c:pt idx="526">
                  <c:v>101</c:v>
                </c:pt>
                <c:pt idx="527">
                  <c:v>101</c:v>
                </c:pt>
                <c:pt idx="528">
                  <c:v>101</c:v>
                </c:pt>
                <c:pt idx="529">
                  <c:v>101</c:v>
                </c:pt>
                <c:pt idx="530">
                  <c:v>101</c:v>
                </c:pt>
                <c:pt idx="531">
                  <c:v>101</c:v>
                </c:pt>
                <c:pt idx="532">
                  <c:v>101</c:v>
                </c:pt>
                <c:pt idx="533">
                  <c:v>101</c:v>
                </c:pt>
                <c:pt idx="534">
                  <c:v>101</c:v>
                </c:pt>
                <c:pt idx="535">
                  <c:v>101</c:v>
                </c:pt>
                <c:pt idx="536">
                  <c:v>101</c:v>
                </c:pt>
                <c:pt idx="537">
                  <c:v>102</c:v>
                </c:pt>
                <c:pt idx="538">
                  <c:v>102</c:v>
                </c:pt>
                <c:pt idx="539">
                  <c:v>102</c:v>
                </c:pt>
                <c:pt idx="540">
                  <c:v>102</c:v>
                </c:pt>
                <c:pt idx="541">
                  <c:v>102</c:v>
                </c:pt>
                <c:pt idx="542">
                  <c:v>102</c:v>
                </c:pt>
                <c:pt idx="543">
                  <c:v>102</c:v>
                </c:pt>
                <c:pt idx="544">
                  <c:v>102</c:v>
                </c:pt>
                <c:pt idx="545">
                  <c:v>102</c:v>
                </c:pt>
                <c:pt idx="546">
                  <c:v>102</c:v>
                </c:pt>
                <c:pt idx="547">
                  <c:v>102</c:v>
                </c:pt>
                <c:pt idx="548">
                  <c:v>102</c:v>
                </c:pt>
                <c:pt idx="549">
                  <c:v>103</c:v>
                </c:pt>
                <c:pt idx="550">
                  <c:v>103</c:v>
                </c:pt>
                <c:pt idx="551">
                  <c:v>103</c:v>
                </c:pt>
                <c:pt idx="552">
                  <c:v>103</c:v>
                </c:pt>
                <c:pt idx="553">
                  <c:v>103</c:v>
                </c:pt>
                <c:pt idx="554">
                  <c:v>103</c:v>
                </c:pt>
                <c:pt idx="555">
                  <c:v>103</c:v>
                </c:pt>
                <c:pt idx="556">
                  <c:v>103</c:v>
                </c:pt>
                <c:pt idx="557">
                  <c:v>103</c:v>
                </c:pt>
                <c:pt idx="558">
                  <c:v>103</c:v>
                </c:pt>
                <c:pt idx="559">
                  <c:v>104</c:v>
                </c:pt>
                <c:pt idx="560">
                  <c:v>104</c:v>
                </c:pt>
                <c:pt idx="561">
                  <c:v>104</c:v>
                </c:pt>
                <c:pt idx="562">
                  <c:v>104</c:v>
                </c:pt>
                <c:pt idx="563">
                  <c:v>104</c:v>
                </c:pt>
                <c:pt idx="564">
                  <c:v>104</c:v>
                </c:pt>
                <c:pt idx="565">
                  <c:v>104</c:v>
                </c:pt>
                <c:pt idx="566">
                  <c:v>104</c:v>
                </c:pt>
                <c:pt idx="567">
                  <c:v>105</c:v>
                </c:pt>
                <c:pt idx="568">
                  <c:v>105</c:v>
                </c:pt>
                <c:pt idx="569">
                  <c:v>105</c:v>
                </c:pt>
                <c:pt idx="570">
                  <c:v>105</c:v>
                </c:pt>
                <c:pt idx="571">
                  <c:v>105</c:v>
                </c:pt>
                <c:pt idx="572">
                  <c:v>105</c:v>
                </c:pt>
                <c:pt idx="573">
                  <c:v>105</c:v>
                </c:pt>
                <c:pt idx="574">
                  <c:v>105</c:v>
                </c:pt>
                <c:pt idx="575">
                  <c:v>106</c:v>
                </c:pt>
                <c:pt idx="576">
                  <c:v>106</c:v>
                </c:pt>
                <c:pt idx="577">
                  <c:v>106</c:v>
                </c:pt>
                <c:pt idx="578">
                  <c:v>106</c:v>
                </c:pt>
                <c:pt idx="579">
                  <c:v>106</c:v>
                </c:pt>
                <c:pt idx="580">
                  <c:v>106</c:v>
                </c:pt>
                <c:pt idx="581">
                  <c:v>106</c:v>
                </c:pt>
                <c:pt idx="582">
                  <c:v>106</c:v>
                </c:pt>
                <c:pt idx="583">
                  <c:v>107</c:v>
                </c:pt>
                <c:pt idx="584">
                  <c:v>107</c:v>
                </c:pt>
                <c:pt idx="585">
                  <c:v>107</c:v>
                </c:pt>
                <c:pt idx="586">
                  <c:v>107</c:v>
                </c:pt>
                <c:pt idx="587">
                  <c:v>107</c:v>
                </c:pt>
                <c:pt idx="588">
                  <c:v>107</c:v>
                </c:pt>
                <c:pt idx="589">
                  <c:v>108</c:v>
                </c:pt>
                <c:pt idx="590">
                  <c:v>108</c:v>
                </c:pt>
                <c:pt idx="591">
                  <c:v>108</c:v>
                </c:pt>
                <c:pt idx="592">
                  <c:v>108</c:v>
                </c:pt>
                <c:pt idx="593">
                  <c:v>108</c:v>
                </c:pt>
                <c:pt idx="594">
                  <c:v>108</c:v>
                </c:pt>
                <c:pt idx="595">
                  <c:v>108</c:v>
                </c:pt>
                <c:pt idx="596">
                  <c:v>108</c:v>
                </c:pt>
                <c:pt idx="597">
                  <c:v>109</c:v>
                </c:pt>
                <c:pt idx="598">
                  <c:v>109</c:v>
                </c:pt>
                <c:pt idx="599">
                  <c:v>109</c:v>
                </c:pt>
                <c:pt idx="600">
                  <c:v>109</c:v>
                </c:pt>
                <c:pt idx="601">
                  <c:v>110</c:v>
                </c:pt>
                <c:pt idx="602">
                  <c:v>110</c:v>
                </c:pt>
                <c:pt idx="603">
                  <c:v>110</c:v>
                </c:pt>
                <c:pt idx="604">
                  <c:v>110</c:v>
                </c:pt>
                <c:pt idx="605">
                  <c:v>110</c:v>
                </c:pt>
                <c:pt idx="606">
                  <c:v>110</c:v>
                </c:pt>
                <c:pt idx="607">
                  <c:v>111</c:v>
                </c:pt>
                <c:pt idx="608">
                  <c:v>111</c:v>
                </c:pt>
                <c:pt idx="609">
                  <c:v>111</c:v>
                </c:pt>
                <c:pt idx="610">
                  <c:v>111</c:v>
                </c:pt>
                <c:pt idx="611">
                  <c:v>111</c:v>
                </c:pt>
                <c:pt idx="612">
                  <c:v>111</c:v>
                </c:pt>
                <c:pt idx="613">
                  <c:v>112</c:v>
                </c:pt>
                <c:pt idx="614">
                  <c:v>112</c:v>
                </c:pt>
                <c:pt idx="615">
                  <c:v>112</c:v>
                </c:pt>
                <c:pt idx="616">
                  <c:v>112</c:v>
                </c:pt>
                <c:pt idx="617">
                  <c:v>112</c:v>
                </c:pt>
                <c:pt idx="618">
                  <c:v>112</c:v>
                </c:pt>
                <c:pt idx="619">
                  <c:v>113</c:v>
                </c:pt>
                <c:pt idx="620">
                  <c:v>113</c:v>
                </c:pt>
                <c:pt idx="621">
                  <c:v>113</c:v>
                </c:pt>
                <c:pt idx="622">
                  <c:v>113</c:v>
                </c:pt>
                <c:pt idx="623">
                  <c:v>114</c:v>
                </c:pt>
                <c:pt idx="624">
                  <c:v>114</c:v>
                </c:pt>
                <c:pt idx="625">
                  <c:v>114</c:v>
                </c:pt>
                <c:pt idx="626">
                  <c:v>114</c:v>
                </c:pt>
                <c:pt idx="627">
                  <c:v>114</c:v>
                </c:pt>
                <c:pt idx="628">
                  <c:v>114</c:v>
                </c:pt>
                <c:pt idx="629">
                  <c:v>115</c:v>
                </c:pt>
                <c:pt idx="630">
                  <c:v>115</c:v>
                </c:pt>
                <c:pt idx="631">
                  <c:v>115</c:v>
                </c:pt>
                <c:pt idx="632">
                  <c:v>115</c:v>
                </c:pt>
                <c:pt idx="633">
                  <c:v>116</c:v>
                </c:pt>
                <c:pt idx="634">
                  <c:v>116</c:v>
                </c:pt>
                <c:pt idx="635">
                  <c:v>116</c:v>
                </c:pt>
                <c:pt idx="636">
                  <c:v>116</c:v>
                </c:pt>
                <c:pt idx="637">
                  <c:v>117</c:v>
                </c:pt>
                <c:pt idx="638">
                  <c:v>117</c:v>
                </c:pt>
                <c:pt idx="639">
                  <c:v>117</c:v>
                </c:pt>
                <c:pt idx="640">
                  <c:v>117</c:v>
                </c:pt>
                <c:pt idx="641">
                  <c:v>118</c:v>
                </c:pt>
                <c:pt idx="642">
                  <c:v>118</c:v>
                </c:pt>
                <c:pt idx="643">
                  <c:v>119</c:v>
                </c:pt>
                <c:pt idx="644">
                  <c:v>119</c:v>
                </c:pt>
                <c:pt idx="645">
                  <c:v>119</c:v>
                </c:pt>
                <c:pt idx="646">
                  <c:v>119</c:v>
                </c:pt>
                <c:pt idx="647">
                  <c:v>120</c:v>
                </c:pt>
                <c:pt idx="648">
                  <c:v>120</c:v>
                </c:pt>
                <c:pt idx="649">
                  <c:v>120</c:v>
                </c:pt>
                <c:pt idx="650">
                  <c:v>120</c:v>
                </c:pt>
                <c:pt idx="651">
                  <c:v>121</c:v>
                </c:pt>
                <c:pt idx="652">
                  <c:v>121</c:v>
                </c:pt>
                <c:pt idx="653">
                  <c:v>121</c:v>
                </c:pt>
                <c:pt idx="654">
                  <c:v>121</c:v>
                </c:pt>
                <c:pt idx="655">
                  <c:v>122</c:v>
                </c:pt>
                <c:pt idx="656">
                  <c:v>122</c:v>
                </c:pt>
                <c:pt idx="657">
                  <c:v>122</c:v>
                </c:pt>
                <c:pt idx="658">
                  <c:v>122</c:v>
                </c:pt>
                <c:pt idx="659">
                  <c:v>123</c:v>
                </c:pt>
                <c:pt idx="660">
                  <c:v>123</c:v>
                </c:pt>
                <c:pt idx="661">
                  <c:v>124</c:v>
                </c:pt>
                <c:pt idx="662">
                  <c:v>124</c:v>
                </c:pt>
                <c:pt idx="663">
                  <c:v>124</c:v>
                </c:pt>
                <c:pt idx="664">
                  <c:v>124</c:v>
                </c:pt>
                <c:pt idx="665">
                  <c:v>125</c:v>
                </c:pt>
                <c:pt idx="666">
                  <c:v>125</c:v>
                </c:pt>
                <c:pt idx="667">
                  <c:v>125</c:v>
                </c:pt>
                <c:pt idx="668">
                  <c:v>125</c:v>
                </c:pt>
                <c:pt idx="669">
                  <c:v>126</c:v>
                </c:pt>
                <c:pt idx="670">
                  <c:v>126</c:v>
                </c:pt>
                <c:pt idx="671">
                  <c:v>127</c:v>
                </c:pt>
                <c:pt idx="672">
                  <c:v>127</c:v>
                </c:pt>
                <c:pt idx="673">
                  <c:v>127</c:v>
                </c:pt>
                <c:pt idx="674">
                  <c:v>127</c:v>
                </c:pt>
                <c:pt idx="675">
                  <c:v>128</c:v>
                </c:pt>
                <c:pt idx="676">
                  <c:v>128</c:v>
                </c:pt>
                <c:pt idx="677">
                  <c:v>128</c:v>
                </c:pt>
                <c:pt idx="678">
                  <c:v>128</c:v>
                </c:pt>
                <c:pt idx="679">
                  <c:v>129</c:v>
                </c:pt>
                <c:pt idx="680">
                  <c:v>129</c:v>
                </c:pt>
                <c:pt idx="681">
                  <c:v>129</c:v>
                </c:pt>
                <c:pt idx="682">
                  <c:v>129</c:v>
                </c:pt>
                <c:pt idx="683">
                  <c:v>130</c:v>
                </c:pt>
                <c:pt idx="684">
                  <c:v>130</c:v>
                </c:pt>
                <c:pt idx="685">
                  <c:v>131</c:v>
                </c:pt>
                <c:pt idx="686">
                  <c:v>131</c:v>
                </c:pt>
                <c:pt idx="687">
                  <c:v>131</c:v>
                </c:pt>
                <c:pt idx="688">
                  <c:v>131</c:v>
                </c:pt>
                <c:pt idx="689">
                  <c:v>132</c:v>
                </c:pt>
                <c:pt idx="690">
                  <c:v>132</c:v>
                </c:pt>
                <c:pt idx="691">
                  <c:v>132</c:v>
                </c:pt>
                <c:pt idx="692">
                  <c:v>132</c:v>
                </c:pt>
                <c:pt idx="693">
                  <c:v>132</c:v>
                </c:pt>
                <c:pt idx="694">
                  <c:v>132</c:v>
                </c:pt>
                <c:pt idx="695">
                  <c:v>133</c:v>
                </c:pt>
                <c:pt idx="696">
                  <c:v>133</c:v>
                </c:pt>
                <c:pt idx="697">
                  <c:v>133</c:v>
                </c:pt>
                <c:pt idx="698">
                  <c:v>133</c:v>
                </c:pt>
                <c:pt idx="699">
                  <c:v>134</c:v>
                </c:pt>
                <c:pt idx="700">
                  <c:v>134</c:v>
                </c:pt>
                <c:pt idx="701">
                  <c:v>134</c:v>
                </c:pt>
                <c:pt idx="702">
                  <c:v>134</c:v>
                </c:pt>
                <c:pt idx="703">
                  <c:v>135</c:v>
                </c:pt>
                <c:pt idx="704">
                  <c:v>135</c:v>
                </c:pt>
                <c:pt idx="705">
                  <c:v>135</c:v>
                </c:pt>
                <c:pt idx="706">
                  <c:v>135</c:v>
                </c:pt>
                <c:pt idx="707">
                  <c:v>136</c:v>
                </c:pt>
                <c:pt idx="708">
                  <c:v>136</c:v>
                </c:pt>
                <c:pt idx="709">
                  <c:v>137</c:v>
                </c:pt>
                <c:pt idx="710">
                  <c:v>137</c:v>
                </c:pt>
                <c:pt idx="711">
                  <c:v>137</c:v>
                </c:pt>
                <c:pt idx="712">
                  <c:v>137</c:v>
                </c:pt>
                <c:pt idx="713">
                  <c:v>138</c:v>
                </c:pt>
                <c:pt idx="714">
                  <c:v>138</c:v>
                </c:pt>
                <c:pt idx="715">
                  <c:v>139</c:v>
                </c:pt>
                <c:pt idx="716">
                  <c:v>139</c:v>
                </c:pt>
                <c:pt idx="717">
                  <c:v>139</c:v>
                </c:pt>
                <c:pt idx="718">
                  <c:v>139</c:v>
                </c:pt>
                <c:pt idx="719">
                  <c:v>140</c:v>
                </c:pt>
                <c:pt idx="720">
                  <c:v>140</c:v>
                </c:pt>
                <c:pt idx="721">
                  <c:v>141</c:v>
                </c:pt>
                <c:pt idx="722">
                  <c:v>141</c:v>
                </c:pt>
                <c:pt idx="723">
                  <c:v>141</c:v>
                </c:pt>
                <c:pt idx="724">
                  <c:v>141</c:v>
                </c:pt>
                <c:pt idx="725">
                  <c:v>142</c:v>
                </c:pt>
                <c:pt idx="726">
                  <c:v>142</c:v>
                </c:pt>
                <c:pt idx="727">
                  <c:v>143</c:v>
                </c:pt>
                <c:pt idx="728">
                  <c:v>143</c:v>
                </c:pt>
                <c:pt idx="729">
                  <c:v>143</c:v>
                </c:pt>
                <c:pt idx="730">
                  <c:v>143</c:v>
                </c:pt>
                <c:pt idx="731">
                  <c:v>144</c:v>
                </c:pt>
                <c:pt idx="732">
                  <c:v>144</c:v>
                </c:pt>
                <c:pt idx="733">
                  <c:v>145</c:v>
                </c:pt>
                <c:pt idx="734">
                  <c:v>145</c:v>
                </c:pt>
                <c:pt idx="735">
                  <c:v>145</c:v>
                </c:pt>
                <c:pt idx="736">
                  <c:v>145</c:v>
                </c:pt>
                <c:pt idx="737">
                  <c:v>146</c:v>
                </c:pt>
                <c:pt idx="738">
                  <c:v>146</c:v>
                </c:pt>
                <c:pt idx="739">
                  <c:v>147</c:v>
                </c:pt>
                <c:pt idx="740">
                  <c:v>147</c:v>
                </c:pt>
                <c:pt idx="741">
                  <c:v>147</c:v>
                </c:pt>
                <c:pt idx="742">
                  <c:v>147</c:v>
                </c:pt>
                <c:pt idx="743">
                  <c:v>148</c:v>
                </c:pt>
                <c:pt idx="744">
                  <c:v>148</c:v>
                </c:pt>
                <c:pt idx="745">
                  <c:v>149</c:v>
                </c:pt>
                <c:pt idx="746">
                  <c:v>149</c:v>
                </c:pt>
                <c:pt idx="747">
                  <c:v>149</c:v>
                </c:pt>
                <c:pt idx="748">
                  <c:v>149</c:v>
                </c:pt>
                <c:pt idx="749">
                  <c:v>150</c:v>
                </c:pt>
                <c:pt idx="750">
                  <c:v>150</c:v>
                </c:pt>
                <c:pt idx="751">
                  <c:v>151</c:v>
                </c:pt>
                <c:pt idx="752">
                  <c:v>151</c:v>
                </c:pt>
                <c:pt idx="753">
                  <c:v>151</c:v>
                </c:pt>
                <c:pt idx="754">
                  <c:v>151</c:v>
                </c:pt>
                <c:pt idx="755">
                  <c:v>152</c:v>
                </c:pt>
                <c:pt idx="756">
                  <c:v>152</c:v>
                </c:pt>
                <c:pt idx="757">
                  <c:v>152</c:v>
                </c:pt>
                <c:pt idx="758">
                  <c:v>152</c:v>
                </c:pt>
                <c:pt idx="759">
                  <c:v>153</c:v>
                </c:pt>
                <c:pt idx="760">
                  <c:v>153</c:v>
                </c:pt>
                <c:pt idx="761">
                  <c:v>154</c:v>
                </c:pt>
                <c:pt idx="762">
                  <c:v>154</c:v>
                </c:pt>
                <c:pt idx="763">
                  <c:v>154</c:v>
                </c:pt>
                <c:pt idx="764">
                  <c:v>154</c:v>
                </c:pt>
                <c:pt idx="765">
                  <c:v>155</c:v>
                </c:pt>
                <c:pt idx="766">
                  <c:v>155</c:v>
                </c:pt>
                <c:pt idx="767">
                  <c:v>155</c:v>
                </c:pt>
                <c:pt idx="768">
                  <c:v>155</c:v>
                </c:pt>
                <c:pt idx="769">
                  <c:v>156</c:v>
                </c:pt>
                <c:pt idx="770">
                  <c:v>156</c:v>
                </c:pt>
                <c:pt idx="771">
                  <c:v>156</c:v>
                </c:pt>
                <c:pt idx="772">
                  <c:v>156</c:v>
                </c:pt>
                <c:pt idx="773">
                  <c:v>157</c:v>
                </c:pt>
                <c:pt idx="774">
                  <c:v>157</c:v>
                </c:pt>
                <c:pt idx="775">
                  <c:v>158</c:v>
                </c:pt>
                <c:pt idx="776">
                  <c:v>158</c:v>
                </c:pt>
                <c:pt idx="777">
                  <c:v>158</c:v>
                </c:pt>
                <c:pt idx="778">
                  <c:v>158</c:v>
                </c:pt>
                <c:pt idx="779">
                  <c:v>159</c:v>
                </c:pt>
                <c:pt idx="780">
                  <c:v>159</c:v>
                </c:pt>
                <c:pt idx="781">
                  <c:v>159</c:v>
                </c:pt>
                <c:pt idx="782">
                  <c:v>159</c:v>
                </c:pt>
                <c:pt idx="783">
                  <c:v>160</c:v>
                </c:pt>
                <c:pt idx="784">
                  <c:v>160</c:v>
                </c:pt>
                <c:pt idx="785">
                  <c:v>161</c:v>
                </c:pt>
                <c:pt idx="786">
                  <c:v>161</c:v>
                </c:pt>
                <c:pt idx="787">
                  <c:v>161</c:v>
                </c:pt>
                <c:pt idx="788">
                  <c:v>161</c:v>
                </c:pt>
                <c:pt idx="789">
                  <c:v>162</c:v>
                </c:pt>
                <c:pt idx="790">
                  <c:v>162</c:v>
                </c:pt>
                <c:pt idx="791">
                  <c:v>162</c:v>
                </c:pt>
                <c:pt idx="792">
                  <c:v>162</c:v>
                </c:pt>
                <c:pt idx="793">
                  <c:v>163</c:v>
                </c:pt>
                <c:pt idx="794">
                  <c:v>163</c:v>
                </c:pt>
                <c:pt idx="795">
                  <c:v>164</c:v>
                </c:pt>
                <c:pt idx="796">
                  <c:v>164</c:v>
                </c:pt>
                <c:pt idx="797">
                  <c:v>164</c:v>
                </c:pt>
                <c:pt idx="798">
                  <c:v>164</c:v>
                </c:pt>
                <c:pt idx="799">
                  <c:v>165</c:v>
                </c:pt>
                <c:pt idx="800">
                  <c:v>165</c:v>
                </c:pt>
                <c:pt idx="801">
                  <c:v>166</c:v>
                </c:pt>
                <c:pt idx="802">
                  <c:v>166</c:v>
                </c:pt>
                <c:pt idx="803">
                  <c:v>166</c:v>
                </c:pt>
                <c:pt idx="804">
                  <c:v>166</c:v>
                </c:pt>
                <c:pt idx="805">
                  <c:v>167</c:v>
                </c:pt>
                <c:pt idx="806">
                  <c:v>167</c:v>
                </c:pt>
                <c:pt idx="807">
                  <c:v>167</c:v>
                </c:pt>
                <c:pt idx="808">
                  <c:v>167</c:v>
                </c:pt>
                <c:pt idx="809">
                  <c:v>168</c:v>
                </c:pt>
                <c:pt idx="810">
                  <c:v>168</c:v>
                </c:pt>
                <c:pt idx="811">
                  <c:v>169</c:v>
                </c:pt>
                <c:pt idx="812">
                  <c:v>169</c:v>
                </c:pt>
                <c:pt idx="813">
                  <c:v>169</c:v>
                </c:pt>
                <c:pt idx="814">
                  <c:v>169</c:v>
                </c:pt>
                <c:pt idx="815">
                  <c:v>170</c:v>
                </c:pt>
                <c:pt idx="816">
                  <c:v>170</c:v>
                </c:pt>
                <c:pt idx="817">
                  <c:v>170</c:v>
                </c:pt>
                <c:pt idx="818">
                  <c:v>170</c:v>
                </c:pt>
                <c:pt idx="819">
                  <c:v>171</c:v>
                </c:pt>
                <c:pt idx="820">
                  <c:v>171</c:v>
                </c:pt>
                <c:pt idx="821">
                  <c:v>172</c:v>
                </c:pt>
                <c:pt idx="822">
                  <c:v>172</c:v>
                </c:pt>
                <c:pt idx="823">
                  <c:v>172</c:v>
                </c:pt>
                <c:pt idx="824">
                  <c:v>172</c:v>
                </c:pt>
                <c:pt idx="825">
                  <c:v>173</c:v>
                </c:pt>
                <c:pt idx="826">
                  <c:v>173</c:v>
                </c:pt>
                <c:pt idx="827">
                  <c:v>173</c:v>
                </c:pt>
                <c:pt idx="828">
                  <c:v>173</c:v>
                </c:pt>
                <c:pt idx="829">
                  <c:v>174</c:v>
                </c:pt>
                <c:pt idx="830">
                  <c:v>174</c:v>
                </c:pt>
                <c:pt idx="831">
                  <c:v>174</c:v>
                </c:pt>
                <c:pt idx="832">
                  <c:v>174</c:v>
                </c:pt>
                <c:pt idx="833">
                  <c:v>175</c:v>
                </c:pt>
                <c:pt idx="834">
                  <c:v>175</c:v>
                </c:pt>
                <c:pt idx="835">
                  <c:v>176</c:v>
                </c:pt>
                <c:pt idx="836">
                  <c:v>176</c:v>
                </c:pt>
                <c:pt idx="837">
                  <c:v>176</c:v>
                </c:pt>
                <c:pt idx="838">
                  <c:v>176</c:v>
                </c:pt>
                <c:pt idx="839">
                  <c:v>177</c:v>
                </c:pt>
                <c:pt idx="840">
                  <c:v>177</c:v>
                </c:pt>
                <c:pt idx="841">
                  <c:v>178</c:v>
                </c:pt>
                <c:pt idx="842">
                  <c:v>178</c:v>
                </c:pt>
                <c:pt idx="843">
                  <c:v>178</c:v>
                </c:pt>
                <c:pt idx="844">
                  <c:v>178</c:v>
                </c:pt>
                <c:pt idx="845">
                  <c:v>179</c:v>
                </c:pt>
                <c:pt idx="846">
                  <c:v>179</c:v>
                </c:pt>
                <c:pt idx="847">
                  <c:v>179</c:v>
                </c:pt>
                <c:pt idx="848">
                  <c:v>179</c:v>
                </c:pt>
                <c:pt idx="849">
                  <c:v>180</c:v>
                </c:pt>
                <c:pt idx="850">
                  <c:v>180</c:v>
                </c:pt>
                <c:pt idx="851">
                  <c:v>181</c:v>
                </c:pt>
                <c:pt idx="852">
                  <c:v>181</c:v>
                </c:pt>
                <c:pt idx="853">
                  <c:v>181</c:v>
                </c:pt>
                <c:pt idx="854">
                  <c:v>181</c:v>
                </c:pt>
                <c:pt idx="855">
                  <c:v>182</c:v>
                </c:pt>
                <c:pt idx="856">
                  <c:v>182</c:v>
                </c:pt>
                <c:pt idx="857">
                  <c:v>183</c:v>
                </c:pt>
                <c:pt idx="858">
                  <c:v>183</c:v>
                </c:pt>
                <c:pt idx="859">
                  <c:v>183</c:v>
                </c:pt>
                <c:pt idx="860">
                  <c:v>183</c:v>
                </c:pt>
                <c:pt idx="861">
                  <c:v>184</c:v>
                </c:pt>
                <c:pt idx="862">
                  <c:v>184</c:v>
                </c:pt>
                <c:pt idx="863">
                  <c:v>184</c:v>
                </c:pt>
                <c:pt idx="864">
                  <c:v>184</c:v>
                </c:pt>
                <c:pt idx="865">
                  <c:v>185</c:v>
                </c:pt>
                <c:pt idx="866">
                  <c:v>185</c:v>
                </c:pt>
                <c:pt idx="867">
                  <c:v>185</c:v>
                </c:pt>
                <c:pt idx="868">
                  <c:v>185</c:v>
                </c:pt>
                <c:pt idx="869">
                  <c:v>186</c:v>
                </c:pt>
                <c:pt idx="870">
                  <c:v>186</c:v>
                </c:pt>
                <c:pt idx="871">
                  <c:v>186</c:v>
                </c:pt>
                <c:pt idx="872">
                  <c:v>186</c:v>
                </c:pt>
                <c:pt idx="873">
                  <c:v>187</c:v>
                </c:pt>
                <c:pt idx="874">
                  <c:v>187</c:v>
                </c:pt>
                <c:pt idx="875">
                  <c:v>187</c:v>
                </c:pt>
                <c:pt idx="876">
                  <c:v>187</c:v>
                </c:pt>
                <c:pt idx="877">
                  <c:v>188</c:v>
                </c:pt>
                <c:pt idx="878">
                  <c:v>188</c:v>
                </c:pt>
                <c:pt idx="879">
                  <c:v>189</c:v>
                </c:pt>
                <c:pt idx="880">
                  <c:v>189</c:v>
                </c:pt>
                <c:pt idx="881">
                  <c:v>189</c:v>
                </c:pt>
                <c:pt idx="882">
                  <c:v>189</c:v>
                </c:pt>
                <c:pt idx="883">
                  <c:v>190</c:v>
                </c:pt>
                <c:pt idx="884">
                  <c:v>190</c:v>
                </c:pt>
                <c:pt idx="885">
                  <c:v>190</c:v>
                </c:pt>
                <c:pt idx="886">
                  <c:v>190</c:v>
                </c:pt>
                <c:pt idx="887">
                  <c:v>190</c:v>
                </c:pt>
                <c:pt idx="888">
                  <c:v>190</c:v>
                </c:pt>
                <c:pt idx="889">
                  <c:v>191</c:v>
                </c:pt>
                <c:pt idx="890">
                  <c:v>191</c:v>
                </c:pt>
                <c:pt idx="891">
                  <c:v>191</c:v>
                </c:pt>
                <c:pt idx="892">
                  <c:v>191</c:v>
                </c:pt>
                <c:pt idx="893">
                  <c:v>192</c:v>
                </c:pt>
                <c:pt idx="894">
                  <c:v>192</c:v>
                </c:pt>
                <c:pt idx="895">
                  <c:v>192</c:v>
                </c:pt>
                <c:pt idx="896">
                  <c:v>192</c:v>
                </c:pt>
                <c:pt idx="897">
                  <c:v>193</c:v>
                </c:pt>
                <c:pt idx="898">
                  <c:v>193</c:v>
                </c:pt>
                <c:pt idx="899">
                  <c:v>193</c:v>
                </c:pt>
                <c:pt idx="900">
                  <c:v>193</c:v>
                </c:pt>
                <c:pt idx="901">
                  <c:v>194</c:v>
                </c:pt>
                <c:pt idx="902">
                  <c:v>194</c:v>
                </c:pt>
                <c:pt idx="903">
                  <c:v>194</c:v>
                </c:pt>
                <c:pt idx="904">
                  <c:v>194</c:v>
                </c:pt>
                <c:pt idx="905">
                  <c:v>195</c:v>
                </c:pt>
                <c:pt idx="906">
                  <c:v>195</c:v>
                </c:pt>
                <c:pt idx="907">
                  <c:v>195</c:v>
                </c:pt>
                <c:pt idx="908">
                  <c:v>195</c:v>
                </c:pt>
                <c:pt idx="909">
                  <c:v>196</c:v>
                </c:pt>
                <c:pt idx="910">
                  <c:v>196</c:v>
                </c:pt>
                <c:pt idx="911">
                  <c:v>196</c:v>
                </c:pt>
                <c:pt idx="912">
                  <c:v>196</c:v>
                </c:pt>
                <c:pt idx="913">
                  <c:v>197</c:v>
                </c:pt>
                <c:pt idx="914">
                  <c:v>197</c:v>
                </c:pt>
                <c:pt idx="915">
                  <c:v>197</c:v>
                </c:pt>
                <c:pt idx="916">
                  <c:v>197</c:v>
                </c:pt>
                <c:pt idx="917">
                  <c:v>198</c:v>
                </c:pt>
                <c:pt idx="918">
                  <c:v>198</c:v>
                </c:pt>
                <c:pt idx="919">
                  <c:v>198</c:v>
                </c:pt>
                <c:pt idx="920">
                  <c:v>198</c:v>
                </c:pt>
                <c:pt idx="921">
                  <c:v>199</c:v>
                </c:pt>
                <c:pt idx="922">
                  <c:v>199</c:v>
                </c:pt>
                <c:pt idx="923">
                  <c:v>199</c:v>
                </c:pt>
                <c:pt idx="924">
                  <c:v>199</c:v>
                </c:pt>
                <c:pt idx="925">
                  <c:v>200</c:v>
                </c:pt>
                <c:pt idx="926">
                  <c:v>200</c:v>
                </c:pt>
                <c:pt idx="927">
                  <c:v>200</c:v>
                </c:pt>
                <c:pt idx="928">
                  <c:v>200</c:v>
                </c:pt>
                <c:pt idx="929">
                  <c:v>201</c:v>
                </c:pt>
                <c:pt idx="930">
                  <c:v>201</c:v>
                </c:pt>
                <c:pt idx="931">
                  <c:v>201</c:v>
                </c:pt>
                <c:pt idx="932">
                  <c:v>201</c:v>
                </c:pt>
                <c:pt idx="933">
                  <c:v>202</c:v>
                </c:pt>
                <c:pt idx="934">
                  <c:v>202</c:v>
                </c:pt>
                <c:pt idx="935">
                  <c:v>202</c:v>
                </c:pt>
                <c:pt idx="936">
                  <c:v>202</c:v>
                </c:pt>
                <c:pt idx="937">
                  <c:v>203</c:v>
                </c:pt>
                <c:pt idx="938">
                  <c:v>203</c:v>
                </c:pt>
                <c:pt idx="939">
                  <c:v>203</c:v>
                </c:pt>
                <c:pt idx="940">
                  <c:v>203</c:v>
                </c:pt>
                <c:pt idx="941">
                  <c:v>204</c:v>
                </c:pt>
                <c:pt idx="942">
                  <c:v>204</c:v>
                </c:pt>
                <c:pt idx="943">
                  <c:v>204</c:v>
                </c:pt>
                <c:pt idx="944">
                  <c:v>204</c:v>
                </c:pt>
                <c:pt idx="945">
                  <c:v>205</c:v>
                </c:pt>
                <c:pt idx="946">
                  <c:v>205</c:v>
                </c:pt>
                <c:pt idx="947">
                  <c:v>205</c:v>
                </c:pt>
                <c:pt idx="948">
                  <c:v>205</c:v>
                </c:pt>
                <c:pt idx="949">
                  <c:v>206</c:v>
                </c:pt>
                <c:pt idx="950">
                  <c:v>206</c:v>
                </c:pt>
                <c:pt idx="951">
                  <c:v>206</c:v>
                </c:pt>
                <c:pt idx="952">
                  <c:v>206</c:v>
                </c:pt>
                <c:pt idx="953">
                  <c:v>207</c:v>
                </c:pt>
                <c:pt idx="954">
                  <c:v>207</c:v>
                </c:pt>
                <c:pt idx="955">
                  <c:v>207</c:v>
                </c:pt>
                <c:pt idx="956">
                  <c:v>207</c:v>
                </c:pt>
                <c:pt idx="957">
                  <c:v>208</c:v>
                </c:pt>
                <c:pt idx="958">
                  <c:v>208</c:v>
                </c:pt>
                <c:pt idx="959">
                  <c:v>209</c:v>
                </c:pt>
                <c:pt idx="960">
                  <c:v>209</c:v>
                </c:pt>
                <c:pt idx="961">
                  <c:v>209</c:v>
                </c:pt>
                <c:pt idx="962">
                  <c:v>209</c:v>
                </c:pt>
                <c:pt idx="963">
                  <c:v>210</c:v>
                </c:pt>
                <c:pt idx="964">
                  <c:v>210</c:v>
                </c:pt>
                <c:pt idx="965">
                  <c:v>210</c:v>
                </c:pt>
                <c:pt idx="966">
                  <c:v>210</c:v>
                </c:pt>
                <c:pt idx="967">
                  <c:v>210</c:v>
                </c:pt>
                <c:pt idx="968">
                  <c:v>210</c:v>
                </c:pt>
                <c:pt idx="969">
                  <c:v>211</c:v>
                </c:pt>
                <c:pt idx="970">
                  <c:v>211</c:v>
                </c:pt>
                <c:pt idx="971">
                  <c:v>211</c:v>
                </c:pt>
                <c:pt idx="972">
                  <c:v>211</c:v>
                </c:pt>
                <c:pt idx="973">
                  <c:v>212</c:v>
                </c:pt>
                <c:pt idx="974">
                  <c:v>212</c:v>
                </c:pt>
                <c:pt idx="975">
                  <c:v>212</c:v>
                </c:pt>
                <c:pt idx="976">
                  <c:v>212</c:v>
                </c:pt>
                <c:pt idx="977">
                  <c:v>213</c:v>
                </c:pt>
                <c:pt idx="978">
                  <c:v>213</c:v>
                </c:pt>
                <c:pt idx="979">
                  <c:v>213</c:v>
                </c:pt>
                <c:pt idx="980">
                  <c:v>213</c:v>
                </c:pt>
                <c:pt idx="981">
                  <c:v>214</c:v>
                </c:pt>
                <c:pt idx="982">
                  <c:v>214</c:v>
                </c:pt>
                <c:pt idx="983">
                  <c:v>214</c:v>
                </c:pt>
                <c:pt idx="984">
                  <c:v>214</c:v>
                </c:pt>
                <c:pt idx="985">
                  <c:v>215</c:v>
                </c:pt>
                <c:pt idx="986">
                  <c:v>215</c:v>
                </c:pt>
                <c:pt idx="987">
                  <c:v>215</c:v>
                </c:pt>
                <c:pt idx="988">
                  <c:v>215</c:v>
                </c:pt>
                <c:pt idx="989">
                  <c:v>215</c:v>
                </c:pt>
                <c:pt idx="990">
                  <c:v>215</c:v>
                </c:pt>
                <c:pt idx="991">
                  <c:v>216</c:v>
                </c:pt>
                <c:pt idx="992">
                  <c:v>216</c:v>
                </c:pt>
                <c:pt idx="993">
                  <c:v>216</c:v>
                </c:pt>
                <c:pt idx="994">
                  <c:v>216</c:v>
                </c:pt>
                <c:pt idx="995">
                  <c:v>217</c:v>
                </c:pt>
                <c:pt idx="996">
                  <c:v>217</c:v>
                </c:pt>
                <c:pt idx="997">
                  <c:v>217</c:v>
                </c:pt>
                <c:pt idx="998">
                  <c:v>217</c:v>
                </c:pt>
                <c:pt idx="999">
                  <c:v>217</c:v>
                </c:pt>
                <c:pt idx="1000">
                  <c:v>217</c:v>
                </c:pt>
                <c:pt idx="1001">
                  <c:v>218</c:v>
                </c:pt>
                <c:pt idx="1002">
                  <c:v>218</c:v>
                </c:pt>
                <c:pt idx="1003">
                  <c:v>218</c:v>
                </c:pt>
                <c:pt idx="1004">
                  <c:v>218</c:v>
                </c:pt>
                <c:pt idx="1005">
                  <c:v>218</c:v>
                </c:pt>
                <c:pt idx="1006">
                  <c:v>218</c:v>
                </c:pt>
                <c:pt idx="1007">
                  <c:v>219</c:v>
                </c:pt>
                <c:pt idx="1008">
                  <c:v>219</c:v>
                </c:pt>
                <c:pt idx="1009">
                  <c:v>219</c:v>
                </c:pt>
                <c:pt idx="1010">
                  <c:v>219</c:v>
                </c:pt>
                <c:pt idx="1011">
                  <c:v>219</c:v>
                </c:pt>
                <c:pt idx="1012">
                  <c:v>219</c:v>
                </c:pt>
                <c:pt idx="1013">
                  <c:v>220</c:v>
                </c:pt>
                <c:pt idx="1014">
                  <c:v>220</c:v>
                </c:pt>
                <c:pt idx="1015">
                  <c:v>220</c:v>
                </c:pt>
                <c:pt idx="1016">
                  <c:v>220</c:v>
                </c:pt>
                <c:pt idx="1017">
                  <c:v>220</c:v>
                </c:pt>
                <c:pt idx="1018">
                  <c:v>220</c:v>
                </c:pt>
                <c:pt idx="1019">
                  <c:v>221</c:v>
                </c:pt>
                <c:pt idx="1020">
                  <c:v>221</c:v>
                </c:pt>
                <c:pt idx="1021">
                  <c:v>221</c:v>
                </c:pt>
                <c:pt idx="1022">
                  <c:v>221</c:v>
                </c:pt>
                <c:pt idx="1023">
                  <c:v>221</c:v>
                </c:pt>
                <c:pt idx="1024">
                  <c:v>221</c:v>
                </c:pt>
                <c:pt idx="1025">
                  <c:v>221</c:v>
                </c:pt>
                <c:pt idx="1026">
                  <c:v>221</c:v>
                </c:pt>
                <c:pt idx="1027">
                  <c:v>222</c:v>
                </c:pt>
                <c:pt idx="1028">
                  <c:v>222</c:v>
                </c:pt>
                <c:pt idx="1029">
                  <c:v>222</c:v>
                </c:pt>
                <c:pt idx="1030">
                  <c:v>222</c:v>
                </c:pt>
                <c:pt idx="1031">
                  <c:v>222</c:v>
                </c:pt>
                <c:pt idx="1032">
                  <c:v>222</c:v>
                </c:pt>
                <c:pt idx="1033">
                  <c:v>223</c:v>
                </c:pt>
                <c:pt idx="1034">
                  <c:v>223</c:v>
                </c:pt>
                <c:pt idx="1035">
                  <c:v>223</c:v>
                </c:pt>
                <c:pt idx="1036">
                  <c:v>223</c:v>
                </c:pt>
                <c:pt idx="1037">
                  <c:v>223</c:v>
                </c:pt>
                <c:pt idx="1038">
                  <c:v>223</c:v>
                </c:pt>
                <c:pt idx="1039">
                  <c:v>223</c:v>
                </c:pt>
                <c:pt idx="1040">
                  <c:v>223</c:v>
                </c:pt>
                <c:pt idx="1041">
                  <c:v>224</c:v>
                </c:pt>
                <c:pt idx="1042">
                  <c:v>224</c:v>
                </c:pt>
                <c:pt idx="1043">
                  <c:v>224</c:v>
                </c:pt>
                <c:pt idx="1044">
                  <c:v>224</c:v>
                </c:pt>
                <c:pt idx="1045">
                  <c:v>224</c:v>
                </c:pt>
                <c:pt idx="1046">
                  <c:v>224</c:v>
                </c:pt>
                <c:pt idx="1047">
                  <c:v>224</c:v>
                </c:pt>
                <c:pt idx="1048">
                  <c:v>224</c:v>
                </c:pt>
                <c:pt idx="1049">
                  <c:v>225</c:v>
                </c:pt>
                <c:pt idx="1050">
                  <c:v>225</c:v>
                </c:pt>
                <c:pt idx="1051">
                  <c:v>225</c:v>
                </c:pt>
                <c:pt idx="1052">
                  <c:v>225</c:v>
                </c:pt>
                <c:pt idx="1053">
                  <c:v>225</c:v>
                </c:pt>
                <c:pt idx="1054">
                  <c:v>225</c:v>
                </c:pt>
                <c:pt idx="1055">
                  <c:v>225</c:v>
                </c:pt>
                <c:pt idx="1056">
                  <c:v>225</c:v>
                </c:pt>
                <c:pt idx="1057">
                  <c:v>226</c:v>
                </c:pt>
                <c:pt idx="1058">
                  <c:v>226</c:v>
                </c:pt>
                <c:pt idx="1059">
                  <c:v>226</c:v>
                </c:pt>
                <c:pt idx="1060">
                  <c:v>226</c:v>
                </c:pt>
                <c:pt idx="1061">
                  <c:v>226</c:v>
                </c:pt>
                <c:pt idx="1062">
                  <c:v>226</c:v>
                </c:pt>
                <c:pt idx="1063">
                  <c:v>226</c:v>
                </c:pt>
                <c:pt idx="1064">
                  <c:v>226</c:v>
                </c:pt>
                <c:pt idx="1065">
                  <c:v>226</c:v>
                </c:pt>
                <c:pt idx="1066">
                  <c:v>226</c:v>
                </c:pt>
                <c:pt idx="1067">
                  <c:v>227</c:v>
                </c:pt>
                <c:pt idx="1068">
                  <c:v>227</c:v>
                </c:pt>
                <c:pt idx="1069">
                  <c:v>227</c:v>
                </c:pt>
                <c:pt idx="1070">
                  <c:v>227</c:v>
                </c:pt>
                <c:pt idx="1071">
                  <c:v>227</c:v>
                </c:pt>
                <c:pt idx="1072">
                  <c:v>227</c:v>
                </c:pt>
                <c:pt idx="1073">
                  <c:v>227</c:v>
                </c:pt>
                <c:pt idx="1074">
                  <c:v>227</c:v>
                </c:pt>
                <c:pt idx="1075">
                  <c:v>227</c:v>
                </c:pt>
                <c:pt idx="1076">
                  <c:v>227</c:v>
                </c:pt>
                <c:pt idx="1077">
                  <c:v>228</c:v>
                </c:pt>
                <c:pt idx="1078">
                  <c:v>228</c:v>
                </c:pt>
                <c:pt idx="1079">
                  <c:v>228</c:v>
                </c:pt>
                <c:pt idx="1080">
                  <c:v>228</c:v>
                </c:pt>
                <c:pt idx="1081">
                  <c:v>228</c:v>
                </c:pt>
                <c:pt idx="1082">
                  <c:v>228</c:v>
                </c:pt>
                <c:pt idx="1083">
                  <c:v>228</c:v>
                </c:pt>
                <c:pt idx="1084">
                  <c:v>228</c:v>
                </c:pt>
                <c:pt idx="1085">
                  <c:v>228</c:v>
                </c:pt>
                <c:pt idx="1086">
                  <c:v>228</c:v>
                </c:pt>
                <c:pt idx="1087">
                  <c:v>228</c:v>
                </c:pt>
                <c:pt idx="1088">
                  <c:v>228</c:v>
                </c:pt>
                <c:pt idx="1089">
                  <c:v>229</c:v>
                </c:pt>
                <c:pt idx="1090">
                  <c:v>229</c:v>
                </c:pt>
                <c:pt idx="1091">
                  <c:v>229</c:v>
                </c:pt>
                <c:pt idx="1092">
                  <c:v>229</c:v>
                </c:pt>
                <c:pt idx="1093">
                  <c:v>229</c:v>
                </c:pt>
                <c:pt idx="1094">
                  <c:v>229</c:v>
                </c:pt>
                <c:pt idx="1095">
                  <c:v>229</c:v>
                </c:pt>
                <c:pt idx="1096">
                  <c:v>229</c:v>
                </c:pt>
                <c:pt idx="1097">
                  <c:v>229</c:v>
                </c:pt>
                <c:pt idx="1098">
                  <c:v>229</c:v>
                </c:pt>
                <c:pt idx="1099">
                  <c:v>229</c:v>
                </c:pt>
                <c:pt idx="1100">
                  <c:v>229</c:v>
                </c:pt>
                <c:pt idx="1101">
                  <c:v>230</c:v>
                </c:pt>
                <c:pt idx="1102">
                  <c:v>230</c:v>
                </c:pt>
                <c:pt idx="1103">
                  <c:v>230</c:v>
                </c:pt>
                <c:pt idx="1104">
                  <c:v>230</c:v>
                </c:pt>
                <c:pt idx="1105">
                  <c:v>230</c:v>
                </c:pt>
                <c:pt idx="1106">
                  <c:v>230</c:v>
                </c:pt>
                <c:pt idx="1107">
                  <c:v>230</c:v>
                </c:pt>
                <c:pt idx="1108">
                  <c:v>230</c:v>
                </c:pt>
                <c:pt idx="1109">
                  <c:v>230</c:v>
                </c:pt>
                <c:pt idx="1110">
                  <c:v>230</c:v>
                </c:pt>
                <c:pt idx="1111">
                  <c:v>230</c:v>
                </c:pt>
                <c:pt idx="1112">
                  <c:v>230</c:v>
                </c:pt>
                <c:pt idx="1113">
                  <c:v>231</c:v>
                </c:pt>
                <c:pt idx="1114">
                  <c:v>231</c:v>
                </c:pt>
                <c:pt idx="1115">
                  <c:v>231</c:v>
                </c:pt>
                <c:pt idx="1116">
                  <c:v>231</c:v>
                </c:pt>
                <c:pt idx="1117">
                  <c:v>231</c:v>
                </c:pt>
                <c:pt idx="1118">
                  <c:v>231</c:v>
                </c:pt>
                <c:pt idx="1119">
                  <c:v>231</c:v>
                </c:pt>
                <c:pt idx="1120">
                  <c:v>231</c:v>
                </c:pt>
                <c:pt idx="1121">
                  <c:v>231</c:v>
                </c:pt>
                <c:pt idx="1122">
                  <c:v>231</c:v>
                </c:pt>
                <c:pt idx="1123">
                  <c:v>231</c:v>
                </c:pt>
                <c:pt idx="1124">
                  <c:v>231</c:v>
                </c:pt>
                <c:pt idx="1125">
                  <c:v>231</c:v>
                </c:pt>
                <c:pt idx="1126">
                  <c:v>231</c:v>
                </c:pt>
                <c:pt idx="1127">
                  <c:v>231</c:v>
                </c:pt>
                <c:pt idx="1128">
                  <c:v>231</c:v>
                </c:pt>
                <c:pt idx="1129">
                  <c:v>231</c:v>
                </c:pt>
                <c:pt idx="1130">
                  <c:v>231</c:v>
                </c:pt>
                <c:pt idx="1131">
                  <c:v>232</c:v>
                </c:pt>
                <c:pt idx="1132">
                  <c:v>232</c:v>
                </c:pt>
                <c:pt idx="1133">
                  <c:v>232</c:v>
                </c:pt>
                <c:pt idx="1134">
                  <c:v>232</c:v>
                </c:pt>
                <c:pt idx="1135">
                  <c:v>232</c:v>
                </c:pt>
                <c:pt idx="1136">
                  <c:v>232</c:v>
                </c:pt>
                <c:pt idx="1137">
                  <c:v>232</c:v>
                </c:pt>
                <c:pt idx="1138">
                  <c:v>232</c:v>
                </c:pt>
                <c:pt idx="1139">
                  <c:v>232</c:v>
                </c:pt>
                <c:pt idx="1140">
                  <c:v>232</c:v>
                </c:pt>
                <c:pt idx="1141">
                  <c:v>232</c:v>
                </c:pt>
                <c:pt idx="1142">
                  <c:v>232</c:v>
                </c:pt>
                <c:pt idx="1143">
                  <c:v>232</c:v>
                </c:pt>
                <c:pt idx="1144">
                  <c:v>232</c:v>
                </c:pt>
                <c:pt idx="1145">
                  <c:v>233</c:v>
                </c:pt>
                <c:pt idx="1146">
                  <c:v>233</c:v>
                </c:pt>
                <c:pt idx="1147">
                  <c:v>233</c:v>
                </c:pt>
                <c:pt idx="1148">
                  <c:v>233</c:v>
                </c:pt>
                <c:pt idx="1149">
                  <c:v>233</c:v>
                </c:pt>
                <c:pt idx="1150">
                  <c:v>233</c:v>
                </c:pt>
                <c:pt idx="1151">
                  <c:v>233</c:v>
                </c:pt>
                <c:pt idx="1152">
                  <c:v>233</c:v>
                </c:pt>
                <c:pt idx="1153">
                  <c:v>233</c:v>
                </c:pt>
                <c:pt idx="1154">
                  <c:v>233</c:v>
                </c:pt>
                <c:pt idx="1155">
                  <c:v>233</c:v>
                </c:pt>
                <c:pt idx="1156">
                  <c:v>233</c:v>
                </c:pt>
                <c:pt idx="1157">
                  <c:v>233</c:v>
                </c:pt>
                <c:pt idx="1158">
                  <c:v>233</c:v>
                </c:pt>
                <c:pt idx="1159">
                  <c:v>234</c:v>
                </c:pt>
                <c:pt idx="1160">
                  <c:v>234</c:v>
                </c:pt>
                <c:pt idx="1161">
                  <c:v>234</c:v>
                </c:pt>
                <c:pt idx="1162">
                  <c:v>234</c:v>
                </c:pt>
                <c:pt idx="1163">
                  <c:v>234</c:v>
                </c:pt>
                <c:pt idx="1164">
                  <c:v>234</c:v>
                </c:pt>
                <c:pt idx="1165">
                  <c:v>234</c:v>
                </c:pt>
                <c:pt idx="1166">
                  <c:v>234</c:v>
                </c:pt>
                <c:pt idx="1167">
                  <c:v>234</c:v>
                </c:pt>
                <c:pt idx="1168">
                  <c:v>234</c:v>
                </c:pt>
                <c:pt idx="1169">
                  <c:v>234</c:v>
                </c:pt>
                <c:pt idx="1170">
                  <c:v>234</c:v>
                </c:pt>
                <c:pt idx="1171">
                  <c:v>234</c:v>
                </c:pt>
                <c:pt idx="1172">
                  <c:v>234</c:v>
                </c:pt>
                <c:pt idx="1173">
                  <c:v>234</c:v>
                </c:pt>
                <c:pt idx="1174">
                  <c:v>234</c:v>
                </c:pt>
                <c:pt idx="1175">
                  <c:v>235</c:v>
                </c:pt>
                <c:pt idx="1176">
                  <c:v>235</c:v>
                </c:pt>
                <c:pt idx="1177">
                  <c:v>235</c:v>
                </c:pt>
                <c:pt idx="1178">
                  <c:v>235</c:v>
                </c:pt>
                <c:pt idx="1179">
                  <c:v>235</c:v>
                </c:pt>
                <c:pt idx="1180">
                  <c:v>235</c:v>
                </c:pt>
                <c:pt idx="1181">
                  <c:v>235</c:v>
                </c:pt>
                <c:pt idx="1182">
                  <c:v>235</c:v>
                </c:pt>
                <c:pt idx="1183">
                  <c:v>235</c:v>
                </c:pt>
                <c:pt idx="1184">
                  <c:v>235</c:v>
                </c:pt>
                <c:pt idx="1185">
                  <c:v>235</c:v>
                </c:pt>
                <c:pt idx="1186">
                  <c:v>235</c:v>
                </c:pt>
                <c:pt idx="1187">
                  <c:v>236</c:v>
                </c:pt>
                <c:pt idx="1188">
                  <c:v>236</c:v>
                </c:pt>
                <c:pt idx="1189">
                  <c:v>236</c:v>
                </c:pt>
                <c:pt idx="1190">
                  <c:v>236</c:v>
                </c:pt>
                <c:pt idx="1191">
                  <c:v>236</c:v>
                </c:pt>
                <c:pt idx="1192">
                  <c:v>236</c:v>
                </c:pt>
                <c:pt idx="1193">
                  <c:v>236</c:v>
                </c:pt>
                <c:pt idx="1194">
                  <c:v>236</c:v>
                </c:pt>
                <c:pt idx="1195">
                  <c:v>236</c:v>
                </c:pt>
                <c:pt idx="1196">
                  <c:v>236</c:v>
                </c:pt>
                <c:pt idx="1197">
                  <c:v>236</c:v>
                </c:pt>
                <c:pt idx="1198">
                  <c:v>236</c:v>
                </c:pt>
                <c:pt idx="1199">
                  <c:v>236</c:v>
                </c:pt>
                <c:pt idx="1200">
                  <c:v>236</c:v>
                </c:pt>
                <c:pt idx="1201">
                  <c:v>237</c:v>
                </c:pt>
                <c:pt idx="1202">
                  <c:v>237</c:v>
                </c:pt>
                <c:pt idx="1203">
                  <c:v>237</c:v>
                </c:pt>
                <c:pt idx="1204">
                  <c:v>237</c:v>
                </c:pt>
                <c:pt idx="1205">
                  <c:v>237</c:v>
                </c:pt>
                <c:pt idx="1206">
                  <c:v>237</c:v>
                </c:pt>
                <c:pt idx="1207">
                  <c:v>237</c:v>
                </c:pt>
                <c:pt idx="1208">
                  <c:v>237</c:v>
                </c:pt>
                <c:pt idx="1209">
                  <c:v>237</c:v>
                </c:pt>
                <c:pt idx="1210">
                  <c:v>237</c:v>
                </c:pt>
                <c:pt idx="1211">
                  <c:v>237</c:v>
                </c:pt>
                <c:pt idx="1212">
                  <c:v>237</c:v>
                </c:pt>
                <c:pt idx="1213">
                  <c:v>237</c:v>
                </c:pt>
                <c:pt idx="1214">
                  <c:v>237</c:v>
                </c:pt>
                <c:pt idx="1215">
                  <c:v>238</c:v>
                </c:pt>
                <c:pt idx="1216">
                  <c:v>238</c:v>
                </c:pt>
                <c:pt idx="1217">
                  <c:v>238</c:v>
                </c:pt>
                <c:pt idx="1218">
                  <c:v>238</c:v>
                </c:pt>
                <c:pt idx="1219">
                  <c:v>238</c:v>
                </c:pt>
                <c:pt idx="1220">
                  <c:v>238</c:v>
                </c:pt>
                <c:pt idx="1221">
                  <c:v>238</c:v>
                </c:pt>
                <c:pt idx="1222">
                  <c:v>238</c:v>
                </c:pt>
                <c:pt idx="1223">
                  <c:v>238</c:v>
                </c:pt>
                <c:pt idx="1224">
                  <c:v>238</c:v>
                </c:pt>
                <c:pt idx="1225">
                  <c:v>238</c:v>
                </c:pt>
                <c:pt idx="1226">
                  <c:v>238</c:v>
                </c:pt>
                <c:pt idx="1227">
                  <c:v>238</c:v>
                </c:pt>
                <c:pt idx="1228">
                  <c:v>238</c:v>
                </c:pt>
                <c:pt idx="1229">
                  <c:v>239</c:v>
                </c:pt>
                <c:pt idx="1230">
                  <c:v>239</c:v>
                </c:pt>
                <c:pt idx="1231">
                  <c:v>239</c:v>
                </c:pt>
                <c:pt idx="1232">
                  <c:v>239</c:v>
                </c:pt>
                <c:pt idx="1233">
                  <c:v>239</c:v>
                </c:pt>
                <c:pt idx="1234">
                  <c:v>239</c:v>
                </c:pt>
                <c:pt idx="1235">
                  <c:v>239</c:v>
                </c:pt>
                <c:pt idx="1236">
                  <c:v>239</c:v>
                </c:pt>
                <c:pt idx="1237">
                  <c:v>239</c:v>
                </c:pt>
                <c:pt idx="1238">
                  <c:v>239</c:v>
                </c:pt>
                <c:pt idx="1239">
                  <c:v>239</c:v>
                </c:pt>
                <c:pt idx="1240">
                  <c:v>239</c:v>
                </c:pt>
                <c:pt idx="1241">
                  <c:v>239</c:v>
                </c:pt>
                <c:pt idx="1242">
                  <c:v>239</c:v>
                </c:pt>
                <c:pt idx="1243">
                  <c:v>239</c:v>
                </c:pt>
                <c:pt idx="1244">
                  <c:v>239</c:v>
                </c:pt>
                <c:pt idx="1245">
                  <c:v>239</c:v>
                </c:pt>
                <c:pt idx="1246">
                  <c:v>239</c:v>
                </c:pt>
                <c:pt idx="1247">
                  <c:v>240</c:v>
                </c:pt>
                <c:pt idx="1248">
                  <c:v>240</c:v>
                </c:pt>
                <c:pt idx="1249">
                  <c:v>240</c:v>
                </c:pt>
                <c:pt idx="1250">
                  <c:v>240</c:v>
                </c:pt>
                <c:pt idx="1251">
                  <c:v>240</c:v>
                </c:pt>
                <c:pt idx="1252">
                  <c:v>240</c:v>
                </c:pt>
                <c:pt idx="1253">
                  <c:v>240</c:v>
                </c:pt>
                <c:pt idx="1254">
                  <c:v>240</c:v>
                </c:pt>
                <c:pt idx="1255">
                  <c:v>240</c:v>
                </c:pt>
                <c:pt idx="1256">
                  <c:v>240</c:v>
                </c:pt>
                <c:pt idx="1257">
                  <c:v>240</c:v>
                </c:pt>
                <c:pt idx="1258">
                  <c:v>240</c:v>
                </c:pt>
                <c:pt idx="1259">
                  <c:v>240</c:v>
                </c:pt>
                <c:pt idx="1260">
                  <c:v>240</c:v>
                </c:pt>
                <c:pt idx="1261">
                  <c:v>240</c:v>
                </c:pt>
                <c:pt idx="1262">
                  <c:v>240</c:v>
                </c:pt>
                <c:pt idx="1263">
                  <c:v>240</c:v>
                </c:pt>
                <c:pt idx="1264">
                  <c:v>240</c:v>
                </c:pt>
                <c:pt idx="1265">
                  <c:v>240</c:v>
                </c:pt>
                <c:pt idx="1266">
                  <c:v>240</c:v>
                </c:pt>
                <c:pt idx="1267">
                  <c:v>240</c:v>
                </c:pt>
                <c:pt idx="1268">
                  <c:v>240</c:v>
                </c:pt>
                <c:pt idx="1269">
                  <c:v>240</c:v>
                </c:pt>
                <c:pt idx="1270">
                  <c:v>240</c:v>
                </c:pt>
                <c:pt idx="1271">
                  <c:v>240</c:v>
                </c:pt>
                <c:pt idx="1272">
                  <c:v>240</c:v>
                </c:pt>
                <c:pt idx="1273">
                  <c:v>240</c:v>
                </c:pt>
                <c:pt idx="1274">
                  <c:v>240</c:v>
                </c:pt>
                <c:pt idx="1275">
                  <c:v>240</c:v>
                </c:pt>
                <c:pt idx="1276">
                  <c:v>240</c:v>
                </c:pt>
                <c:pt idx="1277">
                  <c:v>240</c:v>
                </c:pt>
                <c:pt idx="1278">
                  <c:v>240</c:v>
                </c:pt>
                <c:pt idx="1279">
                  <c:v>240</c:v>
                </c:pt>
                <c:pt idx="1280">
                  <c:v>240</c:v>
                </c:pt>
                <c:pt idx="1281">
                  <c:v>240</c:v>
                </c:pt>
                <c:pt idx="1282">
                  <c:v>240</c:v>
                </c:pt>
                <c:pt idx="1283">
                  <c:v>240</c:v>
                </c:pt>
                <c:pt idx="1284">
                  <c:v>240</c:v>
                </c:pt>
                <c:pt idx="1285">
                  <c:v>240</c:v>
                </c:pt>
                <c:pt idx="1286">
                  <c:v>240</c:v>
                </c:pt>
                <c:pt idx="1287">
                  <c:v>240</c:v>
                </c:pt>
                <c:pt idx="1288">
                  <c:v>240</c:v>
                </c:pt>
                <c:pt idx="1289">
                  <c:v>240</c:v>
                </c:pt>
                <c:pt idx="1290">
                  <c:v>240</c:v>
                </c:pt>
                <c:pt idx="1291">
                  <c:v>240</c:v>
                </c:pt>
                <c:pt idx="1292">
                  <c:v>240</c:v>
                </c:pt>
                <c:pt idx="1293">
                  <c:v>240</c:v>
                </c:pt>
                <c:pt idx="1294">
                  <c:v>240</c:v>
                </c:pt>
                <c:pt idx="1295">
                  <c:v>240</c:v>
                </c:pt>
                <c:pt idx="1296">
                  <c:v>240</c:v>
                </c:pt>
                <c:pt idx="1297">
                  <c:v>240</c:v>
                </c:pt>
                <c:pt idx="1298">
                  <c:v>240</c:v>
                </c:pt>
                <c:pt idx="1299">
                  <c:v>240</c:v>
                </c:pt>
                <c:pt idx="1300">
                  <c:v>240</c:v>
                </c:pt>
                <c:pt idx="1301">
                  <c:v>240</c:v>
                </c:pt>
                <c:pt idx="1302">
                  <c:v>240</c:v>
                </c:pt>
                <c:pt idx="1303">
                  <c:v>240</c:v>
                </c:pt>
                <c:pt idx="1304">
                  <c:v>240</c:v>
                </c:pt>
                <c:pt idx="1305">
                  <c:v>240</c:v>
                </c:pt>
                <c:pt idx="1306">
                  <c:v>240</c:v>
                </c:pt>
                <c:pt idx="1307">
                  <c:v>240</c:v>
                </c:pt>
                <c:pt idx="1308">
                  <c:v>240</c:v>
                </c:pt>
                <c:pt idx="1309">
                  <c:v>240</c:v>
                </c:pt>
                <c:pt idx="1310">
                  <c:v>240</c:v>
                </c:pt>
                <c:pt idx="1311">
                  <c:v>239</c:v>
                </c:pt>
                <c:pt idx="1312">
                  <c:v>239</c:v>
                </c:pt>
                <c:pt idx="1313">
                  <c:v>239</c:v>
                </c:pt>
                <c:pt idx="1314">
                  <c:v>239</c:v>
                </c:pt>
                <c:pt idx="1315">
                  <c:v>239</c:v>
                </c:pt>
                <c:pt idx="1316">
                  <c:v>239</c:v>
                </c:pt>
                <c:pt idx="1317">
                  <c:v>239</c:v>
                </c:pt>
                <c:pt idx="1318">
                  <c:v>239</c:v>
                </c:pt>
                <c:pt idx="1319">
                  <c:v>239</c:v>
                </c:pt>
                <c:pt idx="1320">
                  <c:v>239</c:v>
                </c:pt>
                <c:pt idx="1321">
                  <c:v>239</c:v>
                </c:pt>
                <c:pt idx="1322">
                  <c:v>239</c:v>
                </c:pt>
                <c:pt idx="1323">
                  <c:v>239</c:v>
                </c:pt>
                <c:pt idx="1324">
                  <c:v>239</c:v>
                </c:pt>
                <c:pt idx="1325">
                  <c:v>238</c:v>
                </c:pt>
                <c:pt idx="1326">
                  <c:v>238</c:v>
                </c:pt>
                <c:pt idx="1327">
                  <c:v>238</c:v>
                </c:pt>
                <c:pt idx="1328">
                  <c:v>238</c:v>
                </c:pt>
                <c:pt idx="1329">
                  <c:v>238</c:v>
                </c:pt>
                <c:pt idx="1330">
                  <c:v>238</c:v>
                </c:pt>
                <c:pt idx="1331">
                  <c:v>238</c:v>
                </c:pt>
                <c:pt idx="1332">
                  <c:v>238</c:v>
                </c:pt>
                <c:pt idx="1333">
                  <c:v>238</c:v>
                </c:pt>
                <c:pt idx="1334">
                  <c:v>238</c:v>
                </c:pt>
                <c:pt idx="1335">
                  <c:v>237</c:v>
                </c:pt>
                <c:pt idx="1336">
                  <c:v>237</c:v>
                </c:pt>
                <c:pt idx="1337">
                  <c:v>237</c:v>
                </c:pt>
                <c:pt idx="1338">
                  <c:v>237</c:v>
                </c:pt>
                <c:pt idx="1339">
                  <c:v>237</c:v>
                </c:pt>
                <c:pt idx="1340">
                  <c:v>237</c:v>
                </c:pt>
                <c:pt idx="1341">
                  <c:v>237</c:v>
                </c:pt>
                <c:pt idx="1342">
                  <c:v>237</c:v>
                </c:pt>
                <c:pt idx="1343">
                  <c:v>236</c:v>
                </c:pt>
                <c:pt idx="1344">
                  <c:v>236</c:v>
                </c:pt>
                <c:pt idx="1345">
                  <c:v>236</c:v>
                </c:pt>
                <c:pt idx="1346">
                  <c:v>236</c:v>
                </c:pt>
                <c:pt idx="1347">
                  <c:v>236</c:v>
                </c:pt>
                <c:pt idx="1348">
                  <c:v>236</c:v>
                </c:pt>
                <c:pt idx="1349">
                  <c:v>236</c:v>
                </c:pt>
                <c:pt idx="1350">
                  <c:v>236</c:v>
                </c:pt>
                <c:pt idx="1351">
                  <c:v>235</c:v>
                </c:pt>
                <c:pt idx="1352">
                  <c:v>235</c:v>
                </c:pt>
                <c:pt idx="1353">
                  <c:v>235</c:v>
                </c:pt>
                <c:pt idx="1354">
                  <c:v>235</c:v>
                </c:pt>
                <c:pt idx="1355">
                  <c:v>235</c:v>
                </c:pt>
                <c:pt idx="1356">
                  <c:v>235</c:v>
                </c:pt>
                <c:pt idx="1357">
                  <c:v>235</c:v>
                </c:pt>
                <c:pt idx="1358">
                  <c:v>235</c:v>
                </c:pt>
                <c:pt idx="1359">
                  <c:v>234</c:v>
                </c:pt>
                <c:pt idx="1360">
                  <c:v>234</c:v>
                </c:pt>
                <c:pt idx="1361">
                  <c:v>234</c:v>
                </c:pt>
                <c:pt idx="1362">
                  <c:v>234</c:v>
                </c:pt>
                <c:pt idx="1363">
                  <c:v>234</c:v>
                </c:pt>
                <c:pt idx="1364">
                  <c:v>234</c:v>
                </c:pt>
                <c:pt idx="1365">
                  <c:v>233</c:v>
                </c:pt>
                <c:pt idx="1366">
                  <c:v>233</c:v>
                </c:pt>
                <c:pt idx="1367">
                  <c:v>233</c:v>
                </c:pt>
                <c:pt idx="1368">
                  <c:v>233</c:v>
                </c:pt>
                <c:pt idx="1369">
                  <c:v>233</c:v>
                </c:pt>
                <c:pt idx="1370">
                  <c:v>233</c:v>
                </c:pt>
                <c:pt idx="1371">
                  <c:v>233</c:v>
                </c:pt>
                <c:pt idx="1372">
                  <c:v>233</c:v>
                </c:pt>
                <c:pt idx="1373">
                  <c:v>232</c:v>
                </c:pt>
                <c:pt idx="1374">
                  <c:v>232</c:v>
                </c:pt>
                <c:pt idx="1375">
                  <c:v>232</c:v>
                </c:pt>
                <c:pt idx="1376">
                  <c:v>232</c:v>
                </c:pt>
                <c:pt idx="1377">
                  <c:v>232</c:v>
                </c:pt>
                <c:pt idx="1378">
                  <c:v>232</c:v>
                </c:pt>
                <c:pt idx="1379">
                  <c:v>231</c:v>
                </c:pt>
                <c:pt idx="1380">
                  <c:v>231</c:v>
                </c:pt>
                <c:pt idx="1381">
                  <c:v>231</c:v>
                </c:pt>
                <c:pt idx="1382">
                  <c:v>231</c:v>
                </c:pt>
                <c:pt idx="1383">
                  <c:v>231</c:v>
                </c:pt>
                <c:pt idx="1384">
                  <c:v>231</c:v>
                </c:pt>
                <c:pt idx="1385">
                  <c:v>230</c:v>
                </c:pt>
                <c:pt idx="1386">
                  <c:v>230</c:v>
                </c:pt>
                <c:pt idx="1387">
                  <c:v>230</c:v>
                </c:pt>
                <c:pt idx="1388">
                  <c:v>230</c:v>
                </c:pt>
                <c:pt idx="1389">
                  <c:v>230</c:v>
                </c:pt>
                <c:pt idx="1390">
                  <c:v>230</c:v>
                </c:pt>
                <c:pt idx="1391">
                  <c:v>229</c:v>
                </c:pt>
                <c:pt idx="1392">
                  <c:v>229</c:v>
                </c:pt>
                <c:pt idx="1393">
                  <c:v>229</c:v>
                </c:pt>
                <c:pt idx="1394">
                  <c:v>229</c:v>
                </c:pt>
                <c:pt idx="1395">
                  <c:v>229</c:v>
                </c:pt>
                <c:pt idx="1396">
                  <c:v>229</c:v>
                </c:pt>
                <c:pt idx="1397">
                  <c:v>228</c:v>
                </c:pt>
                <c:pt idx="1398">
                  <c:v>228</c:v>
                </c:pt>
                <c:pt idx="1399">
                  <c:v>228</c:v>
                </c:pt>
                <c:pt idx="1400">
                  <c:v>228</c:v>
                </c:pt>
                <c:pt idx="1401">
                  <c:v>227</c:v>
                </c:pt>
                <c:pt idx="1402">
                  <c:v>227</c:v>
                </c:pt>
                <c:pt idx="1403">
                  <c:v>227</c:v>
                </c:pt>
                <c:pt idx="1404">
                  <c:v>227</c:v>
                </c:pt>
                <c:pt idx="1405">
                  <c:v>227</c:v>
                </c:pt>
                <c:pt idx="1406">
                  <c:v>227</c:v>
                </c:pt>
                <c:pt idx="1407">
                  <c:v>226</c:v>
                </c:pt>
                <c:pt idx="1408">
                  <c:v>226</c:v>
                </c:pt>
                <c:pt idx="1409">
                  <c:v>226</c:v>
                </c:pt>
                <c:pt idx="1410">
                  <c:v>226</c:v>
                </c:pt>
                <c:pt idx="1411">
                  <c:v>225</c:v>
                </c:pt>
                <c:pt idx="1412">
                  <c:v>225</c:v>
                </c:pt>
                <c:pt idx="1413">
                  <c:v>225</c:v>
                </c:pt>
                <c:pt idx="1414">
                  <c:v>225</c:v>
                </c:pt>
                <c:pt idx="1415">
                  <c:v>225</c:v>
                </c:pt>
                <c:pt idx="1416">
                  <c:v>225</c:v>
                </c:pt>
                <c:pt idx="1417">
                  <c:v>224</c:v>
                </c:pt>
                <c:pt idx="1418">
                  <c:v>224</c:v>
                </c:pt>
                <c:pt idx="1419">
                  <c:v>224</c:v>
                </c:pt>
                <c:pt idx="1420">
                  <c:v>224</c:v>
                </c:pt>
                <c:pt idx="1421">
                  <c:v>224</c:v>
                </c:pt>
                <c:pt idx="1422">
                  <c:v>224</c:v>
                </c:pt>
                <c:pt idx="1423">
                  <c:v>223</c:v>
                </c:pt>
                <c:pt idx="1424">
                  <c:v>223</c:v>
                </c:pt>
                <c:pt idx="1425">
                  <c:v>223</c:v>
                </c:pt>
                <c:pt idx="1426">
                  <c:v>223</c:v>
                </c:pt>
                <c:pt idx="1427">
                  <c:v>222</c:v>
                </c:pt>
                <c:pt idx="1428">
                  <c:v>222</c:v>
                </c:pt>
                <c:pt idx="1429">
                  <c:v>222</c:v>
                </c:pt>
                <c:pt idx="1430">
                  <c:v>222</c:v>
                </c:pt>
                <c:pt idx="1431">
                  <c:v>221</c:v>
                </c:pt>
                <c:pt idx="1432">
                  <c:v>221</c:v>
                </c:pt>
                <c:pt idx="1433">
                  <c:v>221</c:v>
                </c:pt>
                <c:pt idx="1434">
                  <c:v>221</c:v>
                </c:pt>
                <c:pt idx="1435">
                  <c:v>221</c:v>
                </c:pt>
                <c:pt idx="1436">
                  <c:v>221</c:v>
                </c:pt>
                <c:pt idx="1437">
                  <c:v>220</c:v>
                </c:pt>
                <c:pt idx="1438">
                  <c:v>220</c:v>
                </c:pt>
                <c:pt idx="1439">
                  <c:v>220</c:v>
                </c:pt>
                <c:pt idx="1440">
                  <c:v>220</c:v>
                </c:pt>
                <c:pt idx="1441">
                  <c:v>219</c:v>
                </c:pt>
                <c:pt idx="1442">
                  <c:v>219</c:v>
                </c:pt>
                <c:pt idx="1443">
                  <c:v>219</c:v>
                </c:pt>
                <c:pt idx="1444">
                  <c:v>219</c:v>
                </c:pt>
                <c:pt idx="1445">
                  <c:v>218</c:v>
                </c:pt>
                <c:pt idx="1446">
                  <c:v>218</c:v>
                </c:pt>
                <c:pt idx="1447">
                  <c:v>218</c:v>
                </c:pt>
                <c:pt idx="1448">
                  <c:v>218</c:v>
                </c:pt>
                <c:pt idx="1449">
                  <c:v>217</c:v>
                </c:pt>
                <c:pt idx="1450">
                  <c:v>217</c:v>
                </c:pt>
                <c:pt idx="1451">
                  <c:v>217</c:v>
                </c:pt>
                <c:pt idx="1452">
                  <c:v>217</c:v>
                </c:pt>
                <c:pt idx="1453">
                  <c:v>216</c:v>
                </c:pt>
                <c:pt idx="1454">
                  <c:v>216</c:v>
                </c:pt>
                <c:pt idx="1455">
                  <c:v>216</c:v>
                </c:pt>
                <c:pt idx="1456">
                  <c:v>216</c:v>
                </c:pt>
                <c:pt idx="1457">
                  <c:v>215</c:v>
                </c:pt>
                <c:pt idx="1458">
                  <c:v>215</c:v>
                </c:pt>
                <c:pt idx="1459">
                  <c:v>215</c:v>
                </c:pt>
                <c:pt idx="1460">
                  <c:v>215</c:v>
                </c:pt>
                <c:pt idx="1461">
                  <c:v>214</c:v>
                </c:pt>
                <c:pt idx="1462">
                  <c:v>214</c:v>
                </c:pt>
                <c:pt idx="1463">
                  <c:v>214</c:v>
                </c:pt>
                <c:pt idx="1464">
                  <c:v>214</c:v>
                </c:pt>
                <c:pt idx="1465">
                  <c:v>213</c:v>
                </c:pt>
                <c:pt idx="1466">
                  <c:v>213</c:v>
                </c:pt>
                <c:pt idx="1467">
                  <c:v>213</c:v>
                </c:pt>
                <c:pt idx="1468">
                  <c:v>213</c:v>
                </c:pt>
                <c:pt idx="1469">
                  <c:v>212</c:v>
                </c:pt>
                <c:pt idx="1470">
                  <c:v>212</c:v>
                </c:pt>
                <c:pt idx="1471">
                  <c:v>212</c:v>
                </c:pt>
                <c:pt idx="1472">
                  <c:v>212</c:v>
                </c:pt>
                <c:pt idx="1473">
                  <c:v>211</c:v>
                </c:pt>
                <c:pt idx="1474">
                  <c:v>211</c:v>
                </c:pt>
                <c:pt idx="1475">
                  <c:v>211</c:v>
                </c:pt>
                <c:pt idx="1476">
                  <c:v>211</c:v>
                </c:pt>
                <c:pt idx="1477">
                  <c:v>210</c:v>
                </c:pt>
                <c:pt idx="1478">
                  <c:v>210</c:v>
                </c:pt>
                <c:pt idx="1479">
                  <c:v>209</c:v>
                </c:pt>
                <c:pt idx="1480">
                  <c:v>209</c:v>
                </c:pt>
                <c:pt idx="1481">
                  <c:v>209</c:v>
                </c:pt>
                <c:pt idx="1482">
                  <c:v>209</c:v>
                </c:pt>
                <c:pt idx="1483">
                  <c:v>209</c:v>
                </c:pt>
                <c:pt idx="1484">
                  <c:v>209</c:v>
                </c:pt>
                <c:pt idx="1485">
                  <c:v>208</c:v>
                </c:pt>
                <c:pt idx="1486">
                  <c:v>208</c:v>
                </c:pt>
                <c:pt idx="1487">
                  <c:v>208</c:v>
                </c:pt>
                <c:pt idx="1488">
                  <c:v>208</c:v>
                </c:pt>
                <c:pt idx="1489">
                  <c:v>207</c:v>
                </c:pt>
                <c:pt idx="1490">
                  <c:v>207</c:v>
                </c:pt>
                <c:pt idx="1491">
                  <c:v>207</c:v>
                </c:pt>
                <c:pt idx="1492">
                  <c:v>207</c:v>
                </c:pt>
                <c:pt idx="1493">
                  <c:v>206</c:v>
                </c:pt>
                <c:pt idx="1494">
                  <c:v>206</c:v>
                </c:pt>
                <c:pt idx="1495">
                  <c:v>206</c:v>
                </c:pt>
                <c:pt idx="1496">
                  <c:v>206</c:v>
                </c:pt>
                <c:pt idx="1497">
                  <c:v>206</c:v>
                </c:pt>
                <c:pt idx="1498">
                  <c:v>206</c:v>
                </c:pt>
                <c:pt idx="1499">
                  <c:v>205</c:v>
                </c:pt>
                <c:pt idx="1500">
                  <c:v>205</c:v>
                </c:pt>
                <c:pt idx="1501">
                  <c:v>205</c:v>
                </c:pt>
                <c:pt idx="1502">
                  <c:v>205</c:v>
                </c:pt>
                <c:pt idx="1503">
                  <c:v>204</c:v>
                </c:pt>
                <c:pt idx="1504">
                  <c:v>204</c:v>
                </c:pt>
                <c:pt idx="1505">
                  <c:v>204</c:v>
                </c:pt>
                <c:pt idx="1506">
                  <c:v>204</c:v>
                </c:pt>
                <c:pt idx="1507">
                  <c:v>203</c:v>
                </c:pt>
                <c:pt idx="1508">
                  <c:v>203</c:v>
                </c:pt>
                <c:pt idx="1509">
                  <c:v>203</c:v>
                </c:pt>
                <c:pt idx="1510">
                  <c:v>203</c:v>
                </c:pt>
                <c:pt idx="1511">
                  <c:v>202</c:v>
                </c:pt>
                <c:pt idx="1512">
                  <c:v>202</c:v>
                </c:pt>
                <c:pt idx="1513">
                  <c:v>202</c:v>
                </c:pt>
                <c:pt idx="1514">
                  <c:v>202</c:v>
                </c:pt>
                <c:pt idx="1515">
                  <c:v>202</c:v>
                </c:pt>
                <c:pt idx="1516">
                  <c:v>202</c:v>
                </c:pt>
                <c:pt idx="1517">
                  <c:v>201</c:v>
                </c:pt>
                <c:pt idx="1518">
                  <c:v>201</c:v>
                </c:pt>
                <c:pt idx="1519">
                  <c:v>201</c:v>
                </c:pt>
                <c:pt idx="1520">
                  <c:v>201</c:v>
                </c:pt>
                <c:pt idx="1521">
                  <c:v>200</c:v>
                </c:pt>
                <c:pt idx="1522">
                  <c:v>200</c:v>
                </c:pt>
                <c:pt idx="1523">
                  <c:v>200</c:v>
                </c:pt>
                <c:pt idx="1524">
                  <c:v>200</c:v>
                </c:pt>
                <c:pt idx="1525">
                  <c:v>199</c:v>
                </c:pt>
                <c:pt idx="1526">
                  <c:v>199</c:v>
                </c:pt>
                <c:pt idx="1527">
                  <c:v>199</c:v>
                </c:pt>
                <c:pt idx="1528">
                  <c:v>199</c:v>
                </c:pt>
                <c:pt idx="1529">
                  <c:v>198</c:v>
                </c:pt>
                <c:pt idx="1530">
                  <c:v>198</c:v>
                </c:pt>
                <c:pt idx="1531">
                  <c:v>198</c:v>
                </c:pt>
                <c:pt idx="1532">
                  <c:v>198</c:v>
                </c:pt>
                <c:pt idx="1533">
                  <c:v>197</c:v>
                </c:pt>
                <c:pt idx="1534">
                  <c:v>197</c:v>
                </c:pt>
                <c:pt idx="1535">
                  <c:v>197</c:v>
                </c:pt>
                <c:pt idx="1536">
                  <c:v>197</c:v>
                </c:pt>
                <c:pt idx="1537">
                  <c:v>196</c:v>
                </c:pt>
                <c:pt idx="1538">
                  <c:v>196</c:v>
                </c:pt>
                <c:pt idx="1539">
                  <c:v>196</c:v>
                </c:pt>
                <c:pt idx="1540">
                  <c:v>196</c:v>
                </c:pt>
                <c:pt idx="1541">
                  <c:v>196</c:v>
                </c:pt>
                <c:pt idx="1542">
                  <c:v>196</c:v>
                </c:pt>
                <c:pt idx="1543">
                  <c:v>195</c:v>
                </c:pt>
                <c:pt idx="1544">
                  <c:v>195</c:v>
                </c:pt>
                <c:pt idx="1545">
                  <c:v>195</c:v>
                </c:pt>
                <c:pt idx="1546">
                  <c:v>195</c:v>
                </c:pt>
                <c:pt idx="1547">
                  <c:v>194</c:v>
                </c:pt>
                <c:pt idx="1548">
                  <c:v>194</c:v>
                </c:pt>
                <c:pt idx="1549">
                  <c:v>194</c:v>
                </c:pt>
                <c:pt idx="1550">
                  <c:v>194</c:v>
                </c:pt>
                <c:pt idx="1551">
                  <c:v>193</c:v>
                </c:pt>
                <c:pt idx="1552">
                  <c:v>193</c:v>
                </c:pt>
                <c:pt idx="1553">
                  <c:v>193</c:v>
                </c:pt>
                <c:pt idx="1554">
                  <c:v>193</c:v>
                </c:pt>
                <c:pt idx="1555">
                  <c:v>192</c:v>
                </c:pt>
                <c:pt idx="1556">
                  <c:v>192</c:v>
                </c:pt>
                <c:pt idx="1557">
                  <c:v>192</c:v>
                </c:pt>
                <c:pt idx="1558">
                  <c:v>192</c:v>
                </c:pt>
                <c:pt idx="1559">
                  <c:v>191</c:v>
                </c:pt>
                <c:pt idx="1560">
                  <c:v>191</c:v>
                </c:pt>
                <c:pt idx="1561">
                  <c:v>190</c:v>
                </c:pt>
                <c:pt idx="1562">
                  <c:v>190</c:v>
                </c:pt>
                <c:pt idx="1563">
                  <c:v>190</c:v>
                </c:pt>
                <c:pt idx="1564">
                  <c:v>190</c:v>
                </c:pt>
                <c:pt idx="1565">
                  <c:v>189</c:v>
                </c:pt>
                <c:pt idx="1566">
                  <c:v>189</c:v>
                </c:pt>
                <c:pt idx="1567">
                  <c:v>189</c:v>
                </c:pt>
                <c:pt idx="1568">
                  <c:v>189</c:v>
                </c:pt>
                <c:pt idx="1569">
                  <c:v>188</c:v>
                </c:pt>
                <c:pt idx="1570">
                  <c:v>188</c:v>
                </c:pt>
                <c:pt idx="1571">
                  <c:v>188</c:v>
                </c:pt>
                <c:pt idx="1572">
                  <c:v>188</c:v>
                </c:pt>
                <c:pt idx="1573">
                  <c:v>187</c:v>
                </c:pt>
                <c:pt idx="1574">
                  <c:v>187</c:v>
                </c:pt>
                <c:pt idx="1575">
                  <c:v>187</c:v>
                </c:pt>
                <c:pt idx="1576">
                  <c:v>187</c:v>
                </c:pt>
                <c:pt idx="1577">
                  <c:v>186</c:v>
                </c:pt>
                <c:pt idx="1578">
                  <c:v>186</c:v>
                </c:pt>
                <c:pt idx="1579">
                  <c:v>186</c:v>
                </c:pt>
                <c:pt idx="1580">
                  <c:v>186</c:v>
                </c:pt>
                <c:pt idx="1581">
                  <c:v>185</c:v>
                </c:pt>
                <c:pt idx="1582">
                  <c:v>185</c:v>
                </c:pt>
                <c:pt idx="1583">
                  <c:v>184</c:v>
                </c:pt>
                <c:pt idx="1584">
                  <c:v>184</c:v>
                </c:pt>
                <c:pt idx="1585">
                  <c:v>184</c:v>
                </c:pt>
                <c:pt idx="1586">
                  <c:v>184</c:v>
                </c:pt>
                <c:pt idx="1587">
                  <c:v>183</c:v>
                </c:pt>
                <c:pt idx="1588">
                  <c:v>183</c:v>
                </c:pt>
                <c:pt idx="1589">
                  <c:v>183</c:v>
                </c:pt>
                <c:pt idx="1590">
                  <c:v>183</c:v>
                </c:pt>
                <c:pt idx="1591">
                  <c:v>182</c:v>
                </c:pt>
                <c:pt idx="1592">
                  <c:v>182</c:v>
                </c:pt>
                <c:pt idx="1593">
                  <c:v>181</c:v>
                </c:pt>
                <c:pt idx="1594">
                  <c:v>181</c:v>
                </c:pt>
                <c:pt idx="1595">
                  <c:v>181</c:v>
                </c:pt>
                <c:pt idx="1596">
                  <c:v>181</c:v>
                </c:pt>
                <c:pt idx="1597">
                  <c:v>180</c:v>
                </c:pt>
                <c:pt idx="1598">
                  <c:v>180</c:v>
                </c:pt>
                <c:pt idx="1599">
                  <c:v>180</c:v>
                </c:pt>
                <c:pt idx="1600">
                  <c:v>180</c:v>
                </c:pt>
                <c:pt idx="1601">
                  <c:v>179</c:v>
                </c:pt>
                <c:pt idx="1602">
                  <c:v>179</c:v>
                </c:pt>
                <c:pt idx="1603">
                  <c:v>179</c:v>
                </c:pt>
                <c:pt idx="1604">
                  <c:v>179</c:v>
                </c:pt>
                <c:pt idx="1605">
                  <c:v>178</c:v>
                </c:pt>
                <c:pt idx="1606">
                  <c:v>178</c:v>
                </c:pt>
                <c:pt idx="1607">
                  <c:v>177</c:v>
                </c:pt>
                <c:pt idx="1608">
                  <c:v>177</c:v>
                </c:pt>
                <c:pt idx="1609">
                  <c:v>177</c:v>
                </c:pt>
                <c:pt idx="1610">
                  <c:v>177</c:v>
                </c:pt>
                <c:pt idx="1611">
                  <c:v>176</c:v>
                </c:pt>
                <c:pt idx="1612">
                  <c:v>176</c:v>
                </c:pt>
                <c:pt idx="1613">
                  <c:v>176</c:v>
                </c:pt>
                <c:pt idx="1614">
                  <c:v>176</c:v>
                </c:pt>
                <c:pt idx="1615">
                  <c:v>175</c:v>
                </c:pt>
                <c:pt idx="1616">
                  <c:v>175</c:v>
                </c:pt>
                <c:pt idx="1617">
                  <c:v>174</c:v>
                </c:pt>
                <c:pt idx="1618">
                  <c:v>174</c:v>
                </c:pt>
                <c:pt idx="1619">
                  <c:v>174</c:v>
                </c:pt>
                <c:pt idx="1620">
                  <c:v>174</c:v>
                </c:pt>
                <c:pt idx="1621">
                  <c:v>173</c:v>
                </c:pt>
                <c:pt idx="1622">
                  <c:v>173</c:v>
                </c:pt>
                <c:pt idx="1623">
                  <c:v>172</c:v>
                </c:pt>
                <c:pt idx="1624">
                  <c:v>172</c:v>
                </c:pt>
                <c:pt idx="1625">
                  <c:v>172</c:v>
                </c:pt>
                <c:pt idx="1626">
                  <c:v>172</c:v>
                </c:pt>
                <c:pt idx="1627">
                  <c:v>171</c:v>
                </c:pt>
                <c:pt idx="1628">
                  <c:v>171</c:v>
                </c:pt>
                <c:pt idx="1629">
                  <c:v>171</c:v>
                </c:pt>
                <c:pt idx="1630">
                  <c:v>171</c:v>
                </c:pt>
                <c:pt idx="1631">
                  <c:v>170</c:v>
                </c:pt>
                <c:pt idx="1632">
                  <c:v>170</c:v>
                </c:pt>
                <c:pt idx="1633">
                  <c:v>169</c:v>
                </c:pt>
                <c:pt idx="1634">
                  <c:v>169</c:v>
                </c:pt>
                <c:pt idx="1635">
                  <c:v>169</c:v>
                </c:pt>
                <c:pt idx="1636">
                  <c:v>169</c:v>
                </c:pt>
                <c:pt idx="1637">
                  <c:v>168</c:v>
                </c:pt>
                <c:pt idx="1638">
                  <c:v>168</c:v>
                </c:pt>
                <c:pt idx="1639">
                  <c:v>168</c:v>
                </c:pt>
                <c:pt idx="1640">
                  <c:v>168</c:v>
                </c:pt>
                <c:pt idx="1641">
                  <c:v>167</c:v>
                </c:pt>
                <c:pt idx="1642">
                  <c:v>167</c:v>
                </c:pt>
                <c:pt idx="1643">
                  <c:v>166</c:v>
                </c:pt>
                <c:pt idx="1644">
                  <c:v>166</c:v>
                </c:pt>
                <c:pt idx="1645">
                  <c:v>166</c:v>
                </c:pt>
                <c:pt idx="1646">
                  <c:v>166</c:v>
                </c:pt>
                <c:pt idx="1647">
                  <c:v>165</c:v>
                </c:pt>
                <c:pt idx="1648">
                  <c:v>165</c:v>
                </c:pt>
                <c:pt idx="1649">
                  <c:v>164</c:v>
                </c:pt>
                <c:pt idx="1650">
                  <c:v>164</c:v>
                </c:pt>
                <c:pt idx="1651">
                  <c:v>164</c:v>
                </c:pt>
                <c:pt idx="1652">
                  <c:v>164</c:v>
                </c:pt>
                <c:pt idx="1653">
                  <c:v>163</c:v>
                </c:pt>
                <c:pt idx="1654">
                  <c:v>163</c:v>
                </c:pt>
                <c:pt idx="1655">
                  <c:v>163</c:v>
                </c:pt>
                <c:pt idx="1656">
                  <c:v>163</c:v>
                </c:pt>
                <c:pt idx="1657">
                  <c:v>162</c:v>
                </c:pt>
                <c:pt idx="1658">
                  <c:v>162</c:v>
                </c:pt>
                <c:pt idx="1659">
                  <c:v>161</c:v>
                </c:pt>
                <c:pt idx="1660">
                  <c:v>161</c:v>
                </c:pt>
                <c:pt idx="1661">
                  <c:v>161</c:v>
                </c:pt>
                <c:pt idx="1662">
                  <c:v>161</c:v>
                </c:pt>
                <c:pt idx="1663">
                  <c:v>160</c:v>
                </c:pt>
                <c:pt idx="1664">
                  <c:v>160</c:v>
                </c:pt>
                <c:pt idx="1665">
                  <c:v>159</c:v>
                </c:pt>
                <c:pt idx="1666">
                  <c:v>159</c:v>
                </c:pt>
                <c:pt idx="1667">
                  <c:v>159</c:v>
                </c:pt>
                <c:pt idx="1668">
                  <c:v>159</c:v>
                </c:pt>
                <c:pt idx="1669">
                  <c:v>158</c:v>
                </c:pt>
                <c:pt idx="1670">
                  <c:v>158</c:v>
                </c:pt>
                <c:pt idx="1671">
                  <c:v>158</c:v>
                </c:pt>
                <c:pt idx="1672">
                  <c:v>158</c:v>
                </c:pt>
                <c:pt idx="1673">
                  <c:v>157</c:v>
                </c:pt>
                <c:pt idx="1674">
                  <c:v>157</c:v>
                </c:pt>
                <c:pt idx="1675">
                  <c:v>157</c:v>
                </c:pt>
                <c:pt idx="1676">
                  <c:v>157</c:v>
                </c:pt>
                <c:pt idx="1677">
                  <c:v>156</c:v>
                </c:pt>
                <c:pt idx="1678">
                  <c:v>156</c:v>
                </c:pt>
                <c:pt idx="1679">
                  <c:v>155</c:v>
                </c:pt>
                <c:pt idx="1680">
                  <c:v>155</c:v>
                </c:pt>
                <c:pt idx="1681">
                  <c:v>155</c:v>
                </c:pt>
                <c:pt idx="1682">
                  <c:v>155</c:v>
                </c:pt>
                <c:pt idx="1683">
                  <c:v>154</c:v>
                </c:pt>
                <c:pt idx="1684">
                  <c:v>154</c:v>
                </c:pt>
                <c:pt idx="1685">
                  <c:v>154</c:v>
                </c:pt>
                <c:pt idx="1686">
                  <c:v>154</c:v>
                </c:pt>
                <c:pt idx="1687">
                  <c:v>153</c:v>
                </c:pt>
                <c:pt idx="1688">
                  <c:v>153</c:v>
                </c:pt>
                <c:pt idx="1689">
                  <c:v>152</c:v>
                </c:pt>
                <c:pt idx="1690">
                  <c:v>152</c:v>
                </c:pt>
                <c:pt idx="1691">
                  <c:v>152</c:v>
                </c:pt>
                <c:pt idx="1692">
                  <c:v>152</c:v>
                </c:pt>
                <c:pt idx="1693">
                  <c:v>151</c:v>
                </c:pt>
                <c:pt idx="1694">
                  <c:v>151</c:v>
                </c:pt>
                <c:pt idx="1695">
                  <c:v>150</c:v>
                </c:pt>
                <c:pt idx="1696">
                  <c:v>150</c:v>
                </c:pt>
                <c:pt idx="1697">
                  <c:v>150</c:v>
                </c:pt>
                <c:pt idx="1698">
                  <c:v>150</c:v>
                </c:pt>
                <c:pt idx="1699">
                  <c:v>149</c:v>
                </c:pt>
                <c:pt idx="1700">
                  <c:v>149</c:v>
                </c:pt>
                <c:pt idx="1701">
                  <c:v>149</c:v>
                </c:pt>
                <c:pt idx="1702">
                  <c:v>149</c:v>
                </c:pt>
                <c:pt idx="1703">
                  <c:v>148</c:v>
                </c:pt>
                <c:pt idx="1704">
                  <c:v>148</c:v>
                </c:pt>
                <c:pt idx="1705">
                  <c:v>148</c:v>
                </c:pt>
                <c:pt idx="1706">
                  <c:v>148</c:v>
                </c:pt>
                <c:pt idx="1707">
                  <c:v>147</c:v>
                </c:pt>
                <c:pt idx="1708">
                  <c:v>147</c:v>
                </c:pt>
                <c:pt idx="1709">
                  <c:v>146</c:v>
                </c:pt>
                <c:pt idx="1710">
                  <c:v>146</c:v>
                </c:pt>
                <c:pt idx="1711">
                  <c:v>146</c:v>
                </c:pt>
                <c:pt idx="1712">
                  <c:v>146</c:v>
                </c:pt>
                <c:pt idx="1713">
                  <c:v>145</c:v>
                </c:pt>
                <c:pt idx="1714">
                  <c:v>145</c:v>
                </c:pt>
                <c:pt idx="1715">
                  <c:v>144</c:v>
                </c:pt>
                <c:pt idx="1716">
                  <c:v>144</c:v>
                </c:pt>
                <c:pt idx="1717">
                  <c:v>144</c:v>
                </c:pt>
                <c:pt idx="1718">
                  <c:v>144</c:v>
                </c:pt>
                <c:pt idx="1719">
                  <c:v>143</c:v>
                </c:pt>
                <c:pt idx="1720">
                  <c:v>143</c:v>
                </c:pt>
                <c:pt idx="1721">
                  <c:v>142</c:v>
                </c:pt>
                <c:pt idx="1722">
                  <c:v>142</c:v>
                </c:pt>
                <c:pt idx="1723">
                  <c:v>142</c:v>
                </c:pt>
                <c:pt idx="1724">
                  <c:v>142</c:v>
                </c:pt>
                <c:pt idx="1725">
                  <c:v>141</c:v>
                </c:pt>
                <c:pt idx="1726">
                  <c:v>141</c:v>
                </c:pt>
                <c:pt idx="1727">
                  <c:v>141</c:v>
                </c:pt>
                <c:pt idx="1728">
                  <c:v>141</c:v>
                </c:pt>
                <c:pt idx="1729">
                  <c:v>140</c:v>
                </c:pt>
                <c:pt idx="1730">
                  <c:v>140</c:v>
                </c:pt>
                <c:pt idx="1731">
                  <c:v>139</c:v>
                </c:pt>
                <c:pt idx="1732">
                  <c:v>139</c:v>
                </c:pt>
                <c:pt idx="1733">
                  <c:v>139</c:v>
                </c:pt>
                <c:pt idx="1734">
                  <c:v>139</c:v>
                </c:pt>
                <c:pt idx="1735">
                  <c:v>138</c:v>
                </c:pt>
                <c:pt idx="1736">
                  <c:v>138</c:v>
                </c:pt>
                <c:pt idx="1737">
                  <c:v>138</c:v>
                </c:pt>
                <c:pt idx="1738">
                  <c:v>138</c:v>
                </c:pt>
                <c:pt idx="1739">
                  <c:v>137</c:v>
                </c:pt>
                <c:pt idx="1740">
                  <c:v>137</c:v>
                </c:pt>
                <c:pt idx="1741">
                  <c:v>136</c:v>
                </c:pt>
                <c:pt idx="1742">
                  <c:v>136</c:v>
                </c:pt>
                <c:pt idx="1743">
                  <c:v>136</c:v>
                </c:pt>
                <c:pt idx="1744">
                  <c:v>136</c:v>
                </c:pt>
                <c:pt idx="1745">
                  <c:v>135</c:v>
                </c:pt>
                <c:pt idx="1746">
                  <c:v>135</c:v>
                </c:pt>
                <c:pt idx="1747">
                  <c:v>135</c:v>
                </c:pt>
                <c:pt idx="1748">
                  <c:v>135</c:v>
                </c:pt>
                <c:pt idx="1749">
                  <c:v>134</c:v>
                </c:pt>
                <c:pt idx="1750">
                  <c:v>134</c:v>
                </c:pt>
                <c:pt idx="1751">
                  <c:v>133</c:v>
                </c:pt>
                <c:pt idx="1752">
                  <c:v>133</c:v>
                </c:pt>
                <c:pt idx="1753">
                  <c:v>133</c:v>
                </c:pt>
                <c:pt idx="1754">
                  <c:v>133</c:v>
                </c:pt>
                <c:pt idx="1755">
                  <c:v>132</c:v>
                </c:pt>
                <c:pt idx="1756">
                  <c:v>132</c:v>
                </c:pt>
                <c:pt idx="1757">
                  <c:v>132</c:v>
                </c:pt>
                <c:pt idx="1758">
                  <c:v>132</c:v>
                </c:pt>
                <c:pt idx="1759">
                  <c:v>131</c:v>
                </c:pt>
                <c:pt idx="1760">
                  <c:v>131</c:v>
                </c:pt>
                <c:pt idx="1761">
                  <c:v>130</c:v>
                </c:pt>
                <c:pt idx="1762">
                  <c:v>130</c:v>
                </c:pt>
                <c:pt idx="1763">
                  <c:v>130</c:v>
                </c:pt>
                <c:pt idx="1764">
                  <c:v>130</c:v>
                </c:pt>
                <c:pt idx="1765">
                  <c:v>129</c:v>
                </c:pt>
                <c:pt idx="1766">
                  <c:v>129</c:v>
                </c:pt>
                <c:pt idx="1767">
                  <c:v>129</c:v>
                </c:pt>
                <c:pt idx="1768">
                  <c:v>129</c:v>
                </c:pt>
                <c:pt idx="1769">
                  <c:v>128</c:v>
                </c:pt>
                <c:pt idx="1770">
                  <c:v>128</c:v>
                </c:pt>
                <c:pt idx="1771">
                  <c:v>127</c:v>
                </c:pt>
                <c:pt idx="1772">
                  <c:v>127</c:v>
                </c:pt>
                <c:pt idx="1773">
                  <c:v>127</c:v>
                </c:pt>
                <c:pt idx="1774">
                  <c:v>127</c:v>
                </c:pt>
                <c:pt idx="1775">
                  <c:v>126</c:v>
                </c:pt>
                <c:pt idx="1776">
                  <c:v>126</c:v>
                </c:pt>
                <c:pt idx="1777">
                  <c:v>126</c:v>
                </c:pt>
                <c:pt idx="1778">
                  <c:v>126</c:v>
                </c:pt>
                <c:pt idx="1779">
                  <c:v>125</c:v>
                </c:pt>
                <c:pt idx="1780">
                  <c:v>125</c:v>
                </c:pt>
                <c:pt idx="1781">
                  <c:v>125</c:v>
                </c:pt>
                <c:pt idx="1782">
                  <c:v>125</c:v>
                </c:pt>
                <c:pt idx="1783">
                  <c:v>124</c:v>
                </c:pt>
                <c:pt idx="1784">
                  <c:v>124</c:v>
                </c:pt>
                <c:pt idx="1785">
                  <c:v>123</c:v>
                </c:pt>
                <c:pt idx="1786">
                  <c:v>123</c:v>
                </c:pt>
                <c:pt idx="1787">
                  <c:v>123</c:v>
                </c:pt>
                <c:pt idx="1788">
                  <c:v>123</c:v>
                </c:pt>
                <c:pt idx="1789">
                  <c:v>122</c:v>
                </c:pt>
                <c:pt idx="1790">
                  <c:v>122</c:v>
                </c:pt>
                <c:pt idx="1791">
                  <c:v>121</c:v>
                </c:pt>
                <c:pt idx="1792">
                  <c:v>121</c:v>
                </c:pt>
                <c:pt idx="1793">
                  <c:v>121</c:v>
                </c:pt>
                <c:pt idx="1794">
                  <c:v>121</c:v>
                </c:pt>
                <c:pt idx="1795">
                  <c:v>120</c:v>
                </c:pt>
                <c:pt idx="1796">
                  <c:v>120</c:v>
                </c:pt>
                <c:pt idx="1797">
                  <c:v>120</c:v>
                </c:pt>
                <c:pt idx="1798">
                  <c:v>120</c:v>
                </c:pt>
                <c:pt idx="1799">
                  <c:v>119</c:v>
                </c:pt>
                <c:pt idx="1800">
                  <c:v>119</c:v>
                </c:pt>
                <c:pt idx="1801">
                  <c:v>118</c:v>
                </c:pt>
                <c:pt idx="1802">
                  <c:v>118</c:v>
                </c:pt>
                <c:pt idx="1803">
                  <c:v>118</c:v>
                </c:pt>
                <c:pt idx="1804">
                  <c:v>118</c:v>
                </c:pt>
                <c:pt idx="1805">
                  <c:v>117</c:v>
                </c:pt>
                <c:pt idx="1806">
                  <c:v>117</c:v>
                </c:pt>
                <c:pt idx="1807">
                  <c:v>117</c:v>
                </c:pt>
                <c:pt idx="1808">
                  <c:v>117</c:v>
                </c:pt>
                <c:pt idx="1809">
                  <c:v>116</c:v>
                </c:pt>
                <c:pt idx="1810">
                  <c:v>116</c:v>
                </c:pt>
                <c:pt idx="1811">
                  <c:v>116</c:v>
                </c:pt>
                <c:pt idx="1812">
                  <c:v>116</c:v>
                </c:pt>
                <c:pt idx="1813">
                  <c:v>115</c:v>
                </c:pt>
                <c:pt idx="1814">
                  <c:v>115</c:v>
                </c:pt>
                <c:pt idx="1815">
                  <c:v>115</c:v>
                </c:pt>
                <c:pt idx="1816">
                  <c:v>115</c:v>
                </c:pt>
                <c:pt idx="1817">
                  <c:v>114</c:v>
                </c:pt>
                <c:pt idx="1818">
                  <c:v>114</c:v>
                </c:pt>
                <c:pt idx="1819">
                  <c:v>113</c:v>
                </c:pt>
                <c:pt idx="1820">
                  <c:v>113</c:v>
                </c:pt>
                <c:pt idx="1821">
                  <c:v>113</c:v>
                </c:pt>
                <c:pt idx="1822">
                  <c:v>113</c:v>
                </c:pt>
                <c:pt idx="1823">
                  <c:v>112</c:v>
                </c:pt>
                <c:pt idx="1824">
                  <c:v>112</c:v>
                </c:pt>
                <c:pt idx="1825">
                  <c:v>112</c:v>
                </c:pt>
                <c:pt idx="1826">
                  <c:v>112</c:v>
                </c:pt>
                <c:pt idx="1827">
                  <c:v>111</c:v>
                </c:pt>
                <c:pt idx="1828">
                  <c:v>111</c:v>
                </c:pt>
                <c:pt idx="1829">
                  <c:v>110</c:v>
                </c:pt>
                <c:pt idx="1830">
                  <c:v>110</c:v>
                </c:pt>
                <c:pt idx="1831">
                  <c:v>110</c:v>
                </c:pt>
                <c:pt idx="1832">
                  <c:v>110</c:v>
                </c:pt>
                <c:pt idx="1833">
                  <c:v>109</c:v>
                </c:pt>
                <c:pt idx="1834">
                  <c:v>109</c:v>
                </c:pt>
                <c:pt idx="1835">
                  <c:v>109</c:v>
                </c:pt>
                <c:pt idx="1836">
                  <c:v>109</c:v>
                </c:pt>
                <c:pt idx="1837">
                  <c:v>108</c:v>
                </c:pt>
                <c:pt idx="1838">
                  <c:v>108</c:v>
                </c:pt>
                <c:pt idx="1839">
                  <c:v>107</c:v>
                </c:pt>
                <c:pt idx="1840">
                  <c:v>107</c:v>
                </c:pt>
                <c:pt idx="1841">
                  <c:v>107</c:v>
                </c:pt>
                <c:pt idx="1842">
                  <c:v>107</c:v>
                </c:pt>
                <c:pt idx="1843">
                  <c:v>106</c:v>
                </c:pt>
                <c:pt idx="1844">
                  <c:v>106</c:v>
                </c:pt>
                <c:pt idx="1845">
                  <c:v>106</c:v>
                </c:pt>
                <c:pt idx="1846">
                  <c:v>106</c:v>
                </c:pt>
                <c:pt idx="1847">
                  <c:v>105</c:v>
                </c:pt>
                <c:pt idx="1848">
                  <c:v>105</c:v>
                </c:pt>
                <c:pt idx="1849">
                  <c:v>104</c:v>
                </c:pt>
                <c:pt idx="1850">
                  <c:v>104</c:v>
                </c:pt>
                <c:pt idx="1851">
                  <c:v>104</c:v>
                </c:pt>
                <c:pt idx="1852">
                  <c:v>104</c:v>
                </c:pt>
                <c:pt idx="1853">
                  <c:v>103</c:v>
                </c:pt>
                <c:pt idx="1854">
                  <c:v>103</c:v>
                </c:pt>
                <c:pt idx="1855">
                  <c:v>103</c:v>
                </c:pt>
                <c:pt idx="1856">
                  <c:v>103</c:v>
                </c:pt>
                <c:pt idx="1857">
                  <c:v>102</c:v>
                </c:pt>
                <c:pt idx="1858">
                  <c:v>102</c:v>
                </c:pt>
                <c:pt idx="1859">
                  <c:v>101</c:v>
                </c:pt>
                <c:pt idx="1860">
                  <c:v>101</c:v>
                </c:pt>
                <c:pt idx="1861">
                  <c:v>101</c:v>
                </c:pt>
                <c:pt idx="1862">
                  <c:v>101</c:v>
                </c:pt>
                <c:pt idx="1863">
                  <c:v>100</c:v>
                </c:pt>
                <c:pt idx="1864">
                  <c:v>100</c:v>
                </c:pt>
                <c:pt idx="1865">
                  <c:v>100</c:v>
                </c:pt>
                <c:pt idx="1866">
                  <c:v>100</c:v>
                </c:pt>
                <c:pt idx="1867">
                  <c:v>99</c:v>
                </c:pt>
                <c:pt idx="1868">
                  <c:v>99</c:v>
                </c:pt>
                <c:pt idx="1869">
                  <c:v>99</c:v>
                </c:pt>
                <c:pt idx="1870">
                  <c:v>99</c:v>
                </c:pt>
                <c:pt idx="1871">
                  <c:v>98</c:v>
                </c:pt>
                <c:pt idx="1872">
                  <c:v>98</c:v>
                </c:pt>
                <c:pt idx="1873">
                  <c:v>97</c:v>
                </c:pt>
                <c:pt idx="1874">
                  <c:v>97</c:v>
                </c:pt>
                <c:pt idx="1875">
                  <c:v>97</c:v>
                </c:pt>
                <c:pt idx="1876">
                  <c:v>97</c:v>
                </c:pt>
                <c:pt idx="1877">
                  <c:v>96</c:v>
                </c:pt>
                <c:pt idx="1878">
                  <c:v>96</c:v>
                </c:pt>
                <c:pt idx="1879">
                  <c:v>96</c:v>
                </c:pt>
                <c:pt idx="1880">
                  <c:v>96</c:v>
                </c:pt>
                <c:pt idx="1881">
                  <c:v>95</c:v>
                </c:pt>
                <c:pt idx="1882">
                  <c:v>95</c:v>
                </c:pt>
                <c:pt idx="1883">
                  <c:v>95</c:v>
                </c:pt>
                <c:pt idx="1884">
                  <c:v>95</c:v>
                </c:pt>
                <c:pt idx="1885">
                  <c:v>94</c:v>
                </c:pt>
                <c:pt idx="1886">
                  <c:v>94</c:v>
                </c:pt>
                <c:pt idx="1887">
                  <c:v>93</c:v>
                </c:pt>
                <c:pt idx="1888">
                  <c:v>93</c:v>
                </c:pt>
                <c:pt idx="1889">
                  <c:v>93</c:v>
                </c:pt>
                <c:pt idx="1890">
                  <c:v>93</c:v>
                </c:pt>
                <c:pt idx="1891">
                  <c:v>92</c:v>
                </c:pt>
                <c:pt idx="1892">
                  <c:v>92</c:v>
                </c:pt>
                <c:pt idx="1893">
                  <c:v>92</c:v>
                </c:pt>
                <c:pt idx="1894">
                  <c:v>92</c:v>
                </c:pt>
                <c:pt idx="1895">
                  <c:v>91</c:v>
                </c:pt>
                <c:pt idx="1896">
                  <c:v>91</c:v>
                </c:pt>
                <c:pt idx="1897">
                  <c:v>90</c:v>
                </c:pt>
                <c:pt idx="1898">
                  <c:v>90</c:v>
                </c:pt>
                <c:pt idx="1899">
                  <c:v>90</c:v>
                </c:pt>
                <c:pt idx="1900">
                  <c:v>90</c:v>
                </c:pt>
                <c:pt idx="1901">
                  <c:v>89</c:v>
                </c:pt>
                <c:pt idx="1902">
                  <c:v>89</c:v>
                </c:pt>
                <c:pt idx="1903">
                  <c:v>89</c:v>
                </c:pt>
                <c:pt idx="1904">
                  <c:v>89</c:v>
                </c:pt>
                <c:pt idx="1905">
                  <c:v>88</c:v>
                </c:pt>
                <c:pt idx="1906">
                  <c:v>88</c:v>
                </c:pt>
                <c:pt idx="1907">
                  <c:v>88</c:v>
                </c:pt>
                <c:pt idx="1908">
                  <c:v>88</c:v>
                </c:pt>
                <c:pt idx="1909">
                  <c:v>87</c:v>
                </c:pt>
                <c:pt idx="1910">
                  <c:v>87</c:v>
                </c:pt>
                <c:pt idx="1911">
                  <c:v>86</c:v>
                </c:pt>
                <c:pt idx="1912">
                  <c:v>86</c:v>
                </c:pt>
                <c:pt idx="1913">
                  <c:v>86</c:v>
                </c:pt>
                <c:pt idx="1914">
                  <c:v>86</c:v>
                </c:pt>
                <c:pt idx="1915">
                  <c:v>85</c:v>
                </c:pt>
                <c:pt idx="1916">
                  <c:v>85</c:v>
                </c:pt>
                <c:pt idx="1917">
                  <c:v>85</c:v>
                </c:pt>
                <c:pt idx="1918">
                  <c:v>85</c:v>
                </c:pt>
                <c:pt idx="1919">
                  <c:v>84</c:v>
                </c:pt>
                <c:pt idx="1920">
                  <c:v>84</c:v>
                </c:pt>
                <c:pt idx="1921">
                  <c:v>84</c:v>
                </c:pt>
                <c:pt idx="1922">
                  <c:v>84</c:v>
                </c:pt>
                <c:pt idx="1923">
                  <c:v>83</c:v>
                </c:pt>
                <c:pt idx="1924">
                  <c:v>83</c:v>
                </c:pt>
                <c:pt idx="1925">
                  <c:v>83</c:v>
                </c:pt>
                <c:pt idx="1926">
                  <c:v>83</c:v>
                </c:pt>
                <c:pt idx="1927">
                  <c:v>82</c:v>
                </c:pt>
                <c:pt idx="1928">
                  <c:v>82</c:v>
                </c:pt>
                <c:pt idx="1929">
                  <c:v>81</c:v>
                </c:pt>
                <c:pt idx="1930">
                  <c:v>81</c:v>
                </c:pt>
                <c:pt idx="1931">
                  <c:v>81</c:v>
                </c:pt>
                <c:pt idx="1932">
                  <c:v>81</c:v>
                </c:pt>
                <c:pt idx="1933">
                  <c:v>80</c:v>
                </c:pt>
                <c:pt idx="1934">
                  <c:v>80</c:v>
                </c:pt>
                <c:pt idx="1935">
                  <c:v>80</c:v>
                </c:pt>
                <c:pt idx="1936">
                  <c:v>80</c:v>
                </c:pt>
                <c:pt idx="1937">
                  <c:v>79</c:v>
                </c:pt>
                <c:pt idx="1938">
                  <c:v>79</c:v>
                </c:pt>
                <c:pt idx="1939">
                  <c:v>79</c:v>
                </c:pt>
                <c:pt idx="1940">
                  <c:v>79</c:v>
                </c:pt>
                <c:pt idx="1941">
                  <c:v>78</c:v>
                </c:pt>
                <c:pt idx="1942">
                  <c:v>78</c:v>
                </c:pt>
                <c:pt idx="1943">
                  <c:v>77</c:v>
                </c:pt>
                <c:pt idx="1944">
                  <c:v>77</c:v>
                </c:pt>
                <c:pt idx="1945">
                  <c:v>77</c:v>
                </c:pt>
                <c:pt idx="1946">
                  <c:v>77</c:v>
                </c:pt>
                <c:pt idx="1947">
                  <c:v>76</c:v>
                </c:pt>
                <c:pt idx="1948">
                  <c:v>76</c:v>
                </c:pt>
                <c:pt idx="1949">
                  <c:v>76</c:v>
                </c:pt>
                <c:pt idx="1950">
                  <c:v>76</c:v>
                </c:pt>
                <c:pt idx="1951">
                  <c:v>75</c:v>
                </c:pt>
                <c:pt idx="1952">
                  <c:v>75</c:v>
                </c:pt>
                <c:pt idx="1953">
                  <c:v>75</c:v>
                </c:pt>
                <c:pt idx="1954">
                  <c:v>75</c:v>
                </c:pt>
                <c:pt idx="1955">
                  <c:v>74</c:v>
                </c:pt>
                <c:pt idx="1956">
                  <c:v>74</c:v>
                </c:pt>
                <c:pt idx="1957">
                  <c:v>74</c:v>
                </c:pt>
                <c:pt idx="1958">
                  <c:v>74</c:v>
                </c:pt>
                <c:pt idx="1959">
                  <c:v>73</c:v>
                </c:pt>
                <c:pt idx="1960">
                  <c:v>73</c:v>
                </c:pt>
                <c:pt idx="1961">
                  <c:v>73</c:v>
                </c:pt>
                <c:pt idx="1962">
                  <c:v>73</c:v>
                </c:pt>
                <c:pt idx="1963">
                  <c:v>72</c:v>
                </c:pt>
                <c:pt idx="1964">
                  <c:v>72</c:v>
                </c:pt>
                <c:pt idx="1965">
                  <c:v>71</c:v>
                </c:pt>
                <c:pt idx="1966">
                  <c:v>71</c:v>
                </c:pt>
                <c:pt idx="1967">
                  <c:v>71</c:v>
                </c:pt>
                <c:pt idx="1968">
                  <c:v>71</c:v>
                </c:pt>
                <c:pt idx="1969">
                  <c:v>70</c:v>
                </c:pt>
                <c:pt idx="1970">
                  <c:v>70</c:v>
                </c:pt>
                <c:pt idx="1971">
                  <c:v>70</c:v>
                </c:pt>
                <c:pt idx="1972">
                  <c:v>70</c:v>
                </c:pt>
                <c:pt idx="1973">
                  <c:v>69</c:v>
                </c:pt>
                <c:pt idx="1974">
                  <c:v>69</c:v>
                </c:pt>
                <c:pt idx="1975">
                  <c:v>69</c:v>
                </c:pt>
                <c:pt idx="1976">
                  <c:v>69</c:v>
                </c:pt>
                <c:pt idx="1977">
                  <c:v>68</c:v>
                </c:pt>
                <c:pt idx="1978">
                  <c:v>68</c:v>
                </c:pt>
                <c:pt idx="1979">
                  <c:v>67</c:v>
                </c:pt>
                <c:pt idx="1980">
                  <c:v>67</c:v>
                </c:pt>
                <c:pt idx="1981">
                  <c:v>67</c:v>
                </c:pt>
                <c:pt idx="1982">
                  <c:v>67</c:v>
                </c:pt>
                <c:pt idx="1983">
                  <c:v>66</c:v>
                </c:pt>
                <c:pt idx="1984">
                  <c:v>66</c:v>
                </c:pt>
                <c:pt idx="1985">
                  <c:v>66</c:v>
                </c:pt>
                <c:pt idx="1986">
                  <c:v>66</c:v>
                </c:pt>
                <c:pt idx="1987">
                  <c:v>65</c:v>
                </c:pt>
                <c:pt idx="1988">
                  <c:v>65</c:v>
                </c:pt>
                <c:pt idx="1989">
                  <c:v>65</c:v>
                </c:pt>
                <c:pt idx="1990">
                  <c:v>65</c:v>
                </c:pt>
                <c:pt idx="1991">
                  <c:v>64</c:v>
                </c:pt>
                <c:pt idx="1992">
                  <c:v>64</c:v>
                </c:pt>
                <c:pt idx="1993">
                  <c:v>64</c:v>
                </c:pt>
                <c:pt idx="1994">
                  <c:v>64</c:v>
                </c:pt>
                <c:pt idx="1995">
                  <c:v>63</c:v>
                </c:pt>
                <c:pt idx="1996">
                  <c:v>63</c:v>
                </c:pt>
                <c:pt idx="1997">
                  <c:v>63</c:v>
                </c:pt>
                <c:pt idx="1998">
                  <c:v>63</c:v>
                </c:pt>
                <c:pt idx="1999">
                  <c:v>62</c:v>
                </c:pt>
                <c:pt idx="2000">
                  <c:v>62</c:v>
                </c:pt>
                <c:pt idx="2001">
                  <c:v>61</c:v>
                </c:pt>
                <c:pt idx="2002">
                  <c:v>61</c:v>
                </c:pt>
                <c:pt idx="2003">
                  <c:v>61</c:v>
                </c:pt>
                <c:pt idx="2004">
                  <c:v>61</c:v>
                </c:pt>
                <c:pt idx="2005">
                  <c:v>60</c:v>
                </c:pt>
                <c:pt idx="2006">
                  <c:v>60</c:v>
                </c:pt>
                <c:pt idx="2007">
                  <c:v>60</c:v>
                </c:pt>
                <c:pt idx="2008">
                  <c:v>60</c:v>
                </c:pt>
                <c:pt idx="2009">
                  <c:v>59</c:v>
                </c:pt>
                <c:pt idx="2010">
                  <c:v>59</c:v>
                </c:pt>
                <c:pt idx="2011">
                  <c:v>59</c:v>
                </c:pt>
                <c:pt idx="2012">
                  <c:v>59</c:v>
                </c:pt>
                <c:pt idx="2013">
                  <c:v>58</c:v>
                </c:pt>
                <c:pt idx="2014">
                  <c:v>58</c:v>
                </c:pt>
                <c:pt idx="2015">
                  <c:v>57</c:v>
                </c:pt>
                <c:pt idx="2016">
                  <c:v>57</c:v>
                </c:pt>
                <c:pt idx="2017">
                  <c:v>57</c:v>
                </c:pt>
                <c:pt idx="2018">
                  <c:v>57</c:v>
                </c:pt>
                <c:pt idx="2019">
                  <c:v>56</c:v>
                </c:pt>
                <c:pt idx="2020">
                  <c:v>56</c:v>
                </c:pt>
                <c:pt idx="2021">
                  <c:v>56</c:v>
                </c:pt>
                <c:pt idx="2022">
                  <c:v>56</c:v>
                </c:pt>
                <c:pt idx="2023">
                  <c:v>55</c:v>
                </c:pt>
                <c:pt idx="2024">
                  <c:v>55</c:v>
                </c:pt>
                <c:pt idx="2025">
                  <c:v>54</c:v>
                </c:pt>
                <c:pt idx="2026">
                  <c:v>54</c:v>
                </c:pt>
                <c:pt idx="2027">
                  <c:v>54</c:v>
                </c:pt>
                <c:pt idx="2028">
                  <c:v>54</c:v>
                </c:pt>
                <c:pt idx="2029">
                  <c:v>53</c:v>
                </c:pt>
                <c:pt idx="2030">
                  <c:v>53</c:v>
                </c:pt>
                <c:pt idx="2031">
                  <c:v>53</c:v>
                </c:pt>
                <c:pt idx="2032">
                  <c:v>53</c:v>
                </c:pt>
                <c:pt idx="2033">
                  <c:v>52</c:v>
                </c:pt>
                <c:pt idx="2034">
                  <c:v>52</c:v>
                </c:pt>
                <c:pt idx="2035">
                  <c:v>52</c:v>
                </c:pt>
                <c:pt idx="2036">
                  <c:v>52</c:v>
                </c:pt>
                <c:pt idx="2037">
                  <c:v>51</c:v>
                </c:pt>
                <c:pt idx="2038">
                  <c:v>51</c:v>
                </c:pt>
                <c:pt idx="2039">
                  <c:v>51</c:v>
                </c:pt>
                <c:pt idx="2040">
                  <c:v>51</c:v>
                </c:pt>
                <c:pt idx="2041">
                  <c:v>50</c:v>
                </c:pt>
                <c:pt idx="2042">
                  <c:v>50</c:v>
                </c:pt>
                <c:pt idx="2043">
                  <c:v>49</c:v>
                </c:pt>
                <c:pt idx="2044">
                  <c:v>49</c:v>
                </c:pt>
                <c:pt idx="2045">
                  <c:v>49</c:v>
                </c:pt>
                <c:pt idx="2046">
                  <c:v>49</c:v>
                </c:pt>
                <c:pt idx="2047">
                  <c:v>48</c:v>
                </c:pt>
                <c:pt idx="2048">
                  <c:v>48</c:v>
                </c:pt>
                <c:pt idx="2049">
                  <c:v>48</c:v>
                </c:pt>
                <c:pt idx="2050">
                  <c:v>48</c:v>
                </c:pt>
                <c:pt idx="2051">
                  <c:v>47</c:v>
                </c:pt>
                <c:pt idx="2052">
                  <c:v>47</c:v>
                </c:pt>
                <c:pt idx="2053">
                  <c:v>47</c:v>
                </c:pt>
                <c:pt idx="2054">
                  <c:v>47</c:v>
                </c:pt>
                <c:pt idx="2055">
                  <c:v>46</c:v>
                </c:pt>
                <c:pt idx="2056">
                  <c:v>46</c:v>
                </c:pt>
                <c:pt idx="2057">
                  <c:v>45</c:v>
                </c:pt>
                <c:pt idx="2058">
                  <c:v>45</c:v>
                </c:pt>
                <c:pt idx="2059">
                  <c:v>45</c:v>
                </c:pt>
                <c:pt idx="2060">
                  <c:v>45</c:v>
                </c:pt>
                <c:pt idx="2061">
                  <c:v>44</c:v>
                </c:pt>
                <c:pt idx="2062">
                  <c:v>44</c:v>
                </c:pt>
                <c:pt idx="2063">
                  <c:v>44</c:v>
                </c:pt>
                <c:pt idx="2064">
                  <c:v>44</c:v>
                </c:pt>
                <c:pt idx="2065">
                  <c:v>43</c:v>
                </c:pt>
                <c:pt idx="2066">
                  <c:v>43</c:v>
                </c:pt>
                <c:pt idx="2067">
                  <c:v>43</c:v>
                </c:pt>
                <c:pt idx="2068">
                  <c:v>43</c:v>
                </c:pt>
                <c:pt idx="2069">
                  <c:v>42</c:v>
                </c:pt>
                <c:pt idx="2070">
                  <c:v>42</c:v>
                </c:pt>
                <c:pt idx="2071">
                  <c:v>42</c:v>
                </c:pt>
                <c:pt idx="2072">
                  <c:v>42</c:v>
                </c:pt>
                <c:pt idx="2073">
                  <c:v>41</c:v>
                </c:pt>
                <c:pt idx="2074">
                  <c:v>41</c:v>
                </c:pt>
                <c:pt idx="2075">
                  <c:v>40</c:v>
                </c:pt>
                <c:pt idx="2076">
                  <c:v>40</c:v>
                </c:pt>
                <c:pt idx="2077">
                  <c:v>40</c:v>
                </c:pt>
                <c:pt idx="2078">
                  <c:v>40</c:v>
                </c:pt>
                <c:pt idx="2079">
                  <c:v>39</c:v>
                </c:pt>
                <c:pt idx="2080">
                  <c:v>39</c:v>
                </c:pt>
                <c:pt idx="2081">
                  <c:v>39</c:v>
                </c:pt>
                <c:pt idx="2082">
                  <c:v>39</c:v>
                </c:pt>
                <c:pt idx="2083">
                  <c:v>38</c:v>
                </c:pt>
                <c:pt idx="2084">
                  <c:v>38</c:v>
                </c:pt>
                <c:pt idx="2085">
                  <c:v>38</c:v>
                </c:pt>
                <c:pt idx="2086">
                  <c:v>38</c:v>
                </c:pt>
                <c:pt idx="2087">
                  <c:v>37</c:v>
                </c:pt>
                <c:pt idx="2088">
                  <c:v>37</c:v>
                </c:pt>
                <c:pt idx="2089">
                  <c:v>37</c:v>
                </c:pt>
                <c:pt idx="2090">
                  <c:v>37</c:v>
                </c:pt>
                <c:pt idx="2091">
                  <c:v>36</c:v>
                </c:pt>
                <c:pt idx="2092">
                  <c:v>36</c:v>
                </c:pt>
                <c:pt idx="2093">
                  <c:v>36</c:v>
                </c:pt>
                <c:pt idx="2094">
                  <c:v>36</c:v>
                </c:pt>
                <c:pt idx="2095">
                  <c:v>35</c:v>
                </c:pt>
                <c:pt idx="2096">
                  <c:v>35</c:v>
                </c:pt>
                <c:pt idx="2097">
                  <c:v>35</c:v>
                </c:pt>
                <c:pt idx="2098">
                  <c:v>35</c:v>
                </c:pt>
                <c:pt idx="2099">
                  <c:v>34</c:v>
                </c:pt>
                <c:pt idx="2100">
                  <c:v>34</c:v>
                </c:pt>
                <c:pt idx="2101">
                  <c:v>34</c:v>
                </c:pt>
                <c:pt idx="2102">
                  <c:v>34</c:v>
                </c:pt>
                <c:pt idx="2103">
                  <c:v>33</c:v>
                </c:pt>
                <c:pt idx="2104">
                  <c:v>33</c:v>
                </c:pt>
                <c:pt idx="2105">
                  <c:v>32</c:v>
                </c:pt>
                <c:pt idx="2106">
                  <c:v>32</c:v>
                </c:pt>
                <c:pt idx="2107">
                  <c:v>32</c:v>
                </c:pt>
                <c:pt idx="2108">
                  <c:v>32</c:v>
                </c:pt>
                <c:pt idx="2109">
                  <c:v>31</c:v>
                </c:pt>
                <c:pt idx="2110">
                  <c:v>31</c:v>
                </c:pt>
                <c:pt idx="2111">
                  <c:v>31</c:v>
                </c:pt>
                <c:pt idx="2112">
                  <c:v>31</c:v>
                </c:pt>
                <c:pt idx="2113">
                  <c:v>30</c:v>
                </c:pt>
                <c:pt idx="2114">
                  <c:v>30</c:v>
                </c:pt>
                <c:pt idx="2115">
                  <c:v>30</c:v>
                </c:pt>
                <c:pt idx="2116">
                  <c:v>30</c:v>
                </c:pt>
                <c:pt idx="2117">
                  <c:v>29</c:v>
                </c:pt>
                <c:pt idx="2118">
                  <c:v>29</c:v>
                </c:pt>
                <c:pt idx="2119">
                  <c:v>29</c:v>
                </c:pt>
                <c:pt idx="2120">
                  <c:v>29</c:v>
                </c:pt>
                <c:pt idx="2121">
                  <c:v>28</c:v>
                </c:pt>
                <c:pt idx="2122">
                  <c:v>28</c:v>
                </c:pt>
                <c:pt idx="2123">
                  <c:v>28</c:v>
                </c:pt>
                <c:pt idx="2124">
                  <c:v>28</c:v>
                </c:pt>
                <c:pt idx="2125">
                  <c:v>27</c:v>
                </c:pt>
                <c:pt idx="2126">
                  <c:v>27</c:v>
                </c:pt>
                <c:pt idx="2127">
                  <c:v>27</c:v>
                </c:pt>
                <c:pt idx="2128">
                  <c:v>27</c:v>
                </c:pt>
                <c:pt idx="2129">
                  <c:v>26</c:v>
                </c:pt>
                <c:pt idx="2130">
                  <c:v>26</c:v>
                </c:pt>
                <c:pt idx="2131">
                  <c:v>26</c:v>
                </c:pt>
                <c:pt idx="2132">
                  <c:v>26</c:v>
                </c:pt>
                <c:pt idx="2133">
                  <c:v>25</c:v>
                </c:pt>
                <c:pt idx="2134">
                  <c:v>25</c:v>
                </c:pt>
                <c:pt idx="2135">
                  <c:v>25</c:v>
                </c:pt>
                <c:pt idx="2136">
                  <c:v>25</c:v>
                </c:pt>
                <c:pt idx="2137">
                  <c:v>24</c:v>
                </c:pt>
                <c:pt idx="2138">
                  <c:v>24</c:v>
                </c:pt>
                <c:pt idx="2139">
                  <c:v>24</c:v>
                </c:pt>
                <c:pt idx="2140">
                  <c:v>24</c:v>
                </c:pt>
                <c:pt idx="2141">
                  <c:v>23</c:v>
                </c:pt>
                <c:pt idx="2142">
                  <c:v>23</c:v>
                </c:pt>
                <c:pt idx="2143">
                  <c:v>23</c:v>
                </c:pt>
                <c:pt idx="2144">
                  <c:v>23</c:v>
                </c:pt>
                <c:pt idx="2145">
                  <c:v>22</c:v>
                </c:pt>
                <c:pt idx="2146">
                  <c:v>22</c:v>
                </c:pt>
                <c:pt idx="2147">
                  <c:v>22</c:v>
                </c:pt>
                <c:pt idx="2148">
                  <c:v>22</c:v>
                </c:pt>
                <c:pt idx="2149">
                  <c:v>22</c:v>
                </c:pt>
                <c:pt idx="2150">
                  <c:v>22</c:v>
                </c:pt>
                <c:pt idx="2151">
                  <c:v>22</c:v>
                </c:pt>
                <c:pt idx="2152">
                  <c:v>22</c:v>
                </c:pt>
                <c:pt idx="2153">
                  <c:v>22</c:v>
                </c:pt>
                <c:pt idx="2154">
                  <c:v>22</c:v>
                </c:pt>
                <c:pt idx="2155">
                  <c:v>21</c:v>
                </c:pt>
                <c:pt idx="2156">
                  <c:v>21</c:v>
                </c:pt>
                <c:pt idx="2157">
                  <c:v>21</c:v>
                </c:pt>
                <c:pt idx="2158">
                  <c:v>21</c:v>
                </c:pt>
                <c:pt idx="2159">
                  <c:v>21</c:v>
                </c:pt>
                <c:pt idx="2160">
                  <c:v>21</c:v>
                </c:pt>
                <c:pt idx="2161">
                  <c:v>20</c:v>
                </c:pt>
                <c:pt idx="2162">
                  <c:v>20</c:v>
                </c:pt>
                <c:pt idx="2163">
                  <c:v>20</c:v>
                </c:pt>
                <c:pt idx="2164">
                  <c:v>20</c:v>
                </c:pt>
                <c:pt idx="2165">
                  <c:v>19</c:v>
                </c:pt>
                <c:pt idx="2166">
                  <c:v>19</c:v>
                </c:pt>
                <c:pt idx="2167">
                  <c:v>18</c:v>
                </c:pt>
                <c:pt idx="2168">
                  <c:v>18</c:v>
                </c:pt>
                <c:pt idx="2169">
                  <c:v>18</c:v>
                </c:pt>
                <c:pt idx="2170">
                  <c:v>18</c:v>
                </c:pt>
                <c:pt idx="2171">
                  <c:v>17</c:v>
                </c:pt>
                <c:pt idx="2172">
                  <c:v>17</c:v>
                </c:pt>
                <c:pt idx="2173">
                  <c:v>17</c:v>
                </c:pt>
                <c:pt idx="2174">
                  <c:v>17</c:v>
                </c:pt>
                <c:pt idx="2175">
                  <c:v>16</c:v>
                </c:pt>
                <c:pt idx="2176">
                  <c:v>16</c:v>
                </c:pt>
                <c:pt idx="2177">
                  <c:v>16</c:v>
                </c:pt>
                <c:pt idx="2178">
                  <c:v>16</c:v>
                </c:pt>
                <c:pt idx="2179">
                  <c:v>15</c:v>
                </c:pt>
                <c:pt idx="2180">
                  <c:v>15</c:v>
                </c:pt>
                <c:pt idx="2181">
                  <c:v>15</c:v>
                </c:pt>
                <c:pt idx="2182">
                  <c:v>15</c:v>
                </c:pt>
                <c:pt idx="2183">
                  <c:v>14</c:v>
                </c:pt>
                <c:pt idx="2184">
                  <c:v>14</c:v>
                </c:pt>
                <c:pt idx="2185">
                  <c:v>14</c:v>
                </c:pt>
                <c:pt idx="2186">
                  <c:v>14</c:v>
                </c:pt>
                <c:pt idx="2187">
                  <c:v>13</c:v>
                </c:pt>
                <c:pt idx="2188">
                  <c:v>13</c:v>
                </c:pt>
                <c:pt idx="2189">
                  <c:v>12</c:v>
                </c:pt>
                <c:pt idx="2190">
                  <c:v>12</c:v>
                </c:pt>
                <c:pt idx="2191">
                  <c:v>12</c:v>
                </c:pt>
                <c:pt idx="2192">
                  <c:v>12</c:v>
                </c:pt>
                <c:pt idx="2193">
                  <c:v>11</c:v>
                </c:pt>
                <c:pt idx="2194">
                  <c:v>11</c:v>
                </c:pt>
                <c:pt idx="2195">
                  <c:v>11</c:v>
                </c:pt>
                <c:pt idx="2196">
                  <c:v>11</c:v>
                </c:pt>
                <c:pt idx="2197">
                  <c:v>10</c:v>
                </c:pt>
                <c:pt idx="2198">
                  <c:v>10</c:v>
                </c:pt>
                <c:pt idx="2199">
                  <c:v>10</c:v>
                </c:pt>
                <c:pt idx="2200">
                  <c:v>10</c:v>
                </c:pt>
                <c:pt idx="2201">
                  <c:v>9</c:v>
                </c:pt>
                <c:pt idx="2202">
                  <c:v>9</c:v>
                </c:pt>
                <c:pt idx="2203">
                  <c:v>9</c:v>
                </c:pt>
                <c:pt idx="2204">
                  <c:v>9</c:v>
                </c:pt>
                <c:pt idx="2205">
                  <c:v>8</c:v>
                </c:pt>
                <c:pt idx="2206">
                  <c:v>8</c:v>
                </c:pt>
                <c:pt idx="2207">
                  <c:v>8</c:v>
                </c:pt>
                <c:pt idx="2208">
                  <c:v>8</c:v>
                </c:pt>
                <c:pt idx="2209">
                  <c:v>7</c:v>
                </c:pt>
                <c:pt idx="2210">
                  <c:v>7</c:v>
                </c:pt>
                <c:pt idx="2211">
                  <c:v>7</c:v>
                </c:pt>
                <c:pt idx="2212">
                  <c:v>7</c:v>
                </c:pt>
                <c:pt idx="2213">
                  <c:v>6</c:v>
                </c:pt>
                <c:pt idx="2214">
                  <c:v>6</c:v>
                </c:pt>
                <c:pt idx="2215">
                  <c:v>6</c:v>
                </c:pt>
                <c:pt idx="2216">
                  <c:v>6</c:v>
                </c:pt>
                <c:pt idx="2217">
                  <c:v>5</c:v>
                </c:pt>
                <c:pt idx="2218">
                  <c:v>5</c:v>
                </c:pt>
                <c:pt idx="2219">
                  <c:v>5</c:v>
                </c:pt>
                <c:pt idx="2220">
                  <c:v>5</c:v>
                </c:pt>
                <c:pt idx="2221">
                  <c:v>4</c:v>
                </c:pt>
                <c:pt idx="2222">
                  <c:v>4</c:v>
                </c:pt>
                <c:pt idx="2223">
                  <c:v>4</c:v>
                </c:pt>
                <c:pt idx="2224">
                  <c:v>4</c:v>
                </c:pt>
                <c:pt idx="2225">
                  <c:v>3</c:v>
                </c:pt>
                <c:pt idx="2226">
                  <c:v>3</c:v>
                </c:pt>
                <c:pt idx="2227">
                  <c:v>3</c:v>
                </c:pt>
                <c:pt idx="2228">
                  <c:v>3</c:v>
                </c:pt>
                <c:pt idx="2229">
                  <c:v>3</c:v>
                </c:pt>
                <c:pt idx="2230">
                  <c:v>3</c:v>
                </c:pt>
                <c:pt idx="2231">
                  <c:v>2</c:v>
                </c:pt>
                <c:pt idx="2232">
                  <c:v>2</c:v>
                </c:pt>
                <c:pt idx="2233">
                  <c:v>2</c:v>
                </c:pt>
                <c:pt idx="2234">
                  <c:v>2</c:v>
                </c:pt>
                <c:pt idx="2235">
                  <c:v>1</c:v>
                </c:pt>
                <c:pt idx="2236">
                  <c:v>1</c:v>
                </c:pt>
                <c:pt idx="2237">
                  <c:v>1</c:v>
                </c:pt>
                <c:pt idx="2238">
                  <c:v>1</c:v>
                </c:pt>
                <c:pt idx="2239">
                  <c:v>0</c:v>
                </c:pt>
                <c:pt idx="2240">
                  <c:v>0</c:v>
                </c:pt>
                <c:pt idx="2241">
                  <c:v>0</c:v>
                </c:pt>
                <c:pt idx="2242">
                  <c:v>0</c:v>
                </c:pt>
                <c:pt idx="2243">
                  <c:v>0</c:v>
                </c:pt>
                <c:pt idx="2244">
                  <c:v>0</c:v>
                </c:pt>
                <c:pt idx="2245">
                  <c:v>0</c:v>
                </c:pt>
                <c:pt idx="2246">
                  <c:v>0</c:v>
                </c:pt>
                <c:pt idx="2247">
                  <c:v>0</c:v>
                </c:pt>
                <c:pt idx="2248">
                  <c:v>0</c:v>
                </c:pt>
                <c:pt idx="2249">
                  <c:v>-1</c:v>
                </c:pt>
                <c:pt idx="2250">
                  <c:v>-1</c:v>
                </c:pt>
                <c:pt idx="2251">
                  <c:v>-1</c:v>
                </c:pt>
                <c:pt idx="2252">
                  <c:v>-1</c:v>
                </c:pt>
                <c:pt idx="2253">
                  <c:v>-1</c:v>
                </c:pt>
                <c:pt idx="2254">
                  <c:v>-1</c:v>
                </c:pt>
                <c:pt idx="2255">
                  <c:v>-2</c:v>
                </c:pt>
                <c:pt idx="2256">
                  <c:v>-2</c:v>
                </c:pt>
                <c:pt idx="2257">
                  <c:v>-2</c:v>
                </c:pt>
                <c:pt idx="2258">
                  <c:v>-2</c:v>
                </c:pt>
                <c:pt idx="2259">
                  <c:v>-2</c:v>
                </c:pt>
                <c:pt idx="2260">
                  <c:v>-2</c:v>
                </c:pt>
                <c:pt idx="2261">
                  <c:v>-3</c:v>
                </c:pt>
                <c:pt idx="2262">
                  <c:v>-3</c:v>
                </c:pt>
                <c:pt idx="2263">
                  <c:v>-3</c:v>
                </c:pt>
                <c:pt idx="2264">
                  <c:v>-3</c:v>
                </c:pt>
                <c:pt idx="2265">
                  <c:v>-3</c:v>
                </c:pt>
                <c:pt idx="2266">
                  <c:v>-3</c:v>
                </c:pt>
                <c:pt idx="2267">
                  <c:v>-3</c:v>
                </c:pt>
                <c:pt idx="2268">
                  <c:v>-3</c:v>
                </c:pt>
                <c:pt idx="2269">
                  <c:v>-3</c:v>
                </c:pt>
                <c:pt idx="2270">
                  <c:v>-3</c:v>
                </c:pt>
                <c:pt idx="2271">
                  <c:v>-3</c:v>
                </c:pt>
                <c:pt idx="2272">
                  <c:v>-3</c:v>
                </c:pt>
                <c:pt idx="2273">
                  <c:v>-3</c:v>
                </c:pt>
                <c:pt idx="2274">
                  <c:v>-3</c:v>
                </c:pt>
                <c:pt idx="2275">
                  <c:v>-4</c:v>
                </c:pt>
                <c:pt idx="2276">
                  <c:v>-4</c:v>
                </c:pt>
                <c:pt idx="2277">
                  <c:v>-4</c:v>
                </c:pt>
                <c:pt idx="2278">
                  <c:v>-4</c:v>
                </c:pt>
                <c:pt idx="2279">
                  <c:v>-4</c:v>
                </c:pt>
                <c:pt idx="2280">
                  <c:v>-4</c:v>
                </c:pt>
                <c:pt idx="2281">
                  <c:v>-4</c:v>
                </c:pt>
                <c:pt idx="2282">
                  <c:v>-4</c:v>
                </c:pt>
                <c:pt idx="2283">
                  <c:v>-4</c:v>
                </c:pt>
                <c:pt idx="2284">
                  <c:v>-4</c:v>
                </c:pt>
                <c:pt idx="2285">
                  <c:v>-4</c:v>
                </c:pt>
                <c:pt idx="2286">
                  <c:v>-4</c:v>
                </c:pt>
                <c:pt idx="2287">
                  <c:v>-4</c:v>
                </c:pt>
                <c:pt idx="2288">
                  <c:v>-4</c:v>
                </c:pt>
                <c:pt idx="2289">
                  <c:v>-5</c:v>
                </c:pt>
                <c:pt idx="2290">
                  <c:v>-5</c:v>
                </c:pt>
                <c:pt idx="2291">
                  <c:v>-5</c:v>
                </c:pt>
                <c:pt idx="2292">
                  <c:v>-5</c:v>
                </c:pt>
                <c:pt idx="2293">
                  <c:v>-5</c:v>
                </c:pt>
                <c:pt idx="2294">
                  <c:v>-5</c:v>
                </c:pt>
                <c:pt idx="2295">
                  <c:v>-5</c:v>
                </c:pt>
                <c:pt idx="2296">
                  <c:v>-5</c:v>
                </c:pt>
                <c:pt idx="2297">
                  <c:v>-5</c:v>
                </c:pt>
                <c:pt idx="2298">
                  <c:v>-5</c:v>
                </c:pt>
                <c:pt idx="2299">
                  <c:v>-5</c:v>
                </c:pt>
                <c:pt idx="2300">
                  <c:v>-5</c:v>
                </c:pt>
                <c:pt idx="2301">
                  <c:v>-5</c:v>
                </c:pt>
                <c:pt idx="2302">
                  <c:v>-5</c:v>
                </c:pt>
                <c:pt idx="2303">
                  <c:v>-5</c:v>
                </c:pt>
                <c:pt idx="2304">
                  <c:v>-5</c:v>
                </c:pt>
                <c:pt idx="2305">
                  <c:v>-5</c:v>
                </c:pt>
                <c:pt idx="2306">
                  <c:v>-5</c:v>
                </c:pt>
                <c:pt idx="2307">
                  <c:v>-5</c:v>
                </c:pt>
                <c:pt idx="2308">
                  <c:v>-5</c:v>
                </c:pt>
                <c:pt idx="2309">
                  <c:v>-5</c:v>
                </c:pt>
                <c:pt idx="2310">
                  <c:v>-5</c:v>
                </c:pt>
                <c:pt idx="2311">
                  <c:v>-5</c:v>
                </c:pt>
                <c:pt idx="2312">
                  <c:v>-5</c:v>
                </c:pt>
                <c:pt idx="2313">
                  <c:v>-5</c:v>
                </c:pt>
                <c:pt idx="2314">
                  <c:v>-5</c:v>
                </c:pt>
                <c:pt idx="2315">
                  <c:v>-5</c:v>
                </c:pt>
                <c:pt idx="2316">
                  <c:v>-5</c:v>
                </c:pt>
                <c:pt idx="2317">
                  <c:v>-4</c:v>
                </c:pt>
                <c:pt idx="2318">
                  <c:v>-4</c:v>
                </c:pt>
                <c:pt idx="2319">
                  <c:v>-4</c:v>
                </c:pt>
                <c:pt idx="2320">
                  <c:v>-4</c:v>
                </c:pt>
                <c:pt idx="2321">
                  <c:v>-4</c:v>
                </c:pt>
                <c:pt idx="2322">
                  <c:v>-4</c:v>
                </c:pt>
                <c:pt idx="2323">
                  <c:v>-4</c:v>
                </c:pt>
                <c:pt idx="2324">
                  <c:v>-4</c:v>
                </c:pt>
                <c:pt idx="2325">
                  <c:v>-4</c:v>
                </c:pt>
                <c:pt idx="2326">
                  <c:v>-4</c:v>
                </c:pt>
                <c:pt idx="2327">
                  <c:v>-4</c:v>
                </c:pt>
                <c:pt idx="2328">
                  <c:v>-4</c:v>
                </c:pt>
                <c:pt idx="2329">
                  <c:v>-3</c:v>
                </c:pt>
                <c:pt idx="2330">
                  <c:v>-3</c:v>
                </c:pt>
                <c:pt idx="2331">
                  <c:v>-3</c:v>
                </c:pt>
                <c:pt idx="2332">
                  <c:v>-3</c:v>
                </c:pt>
                <c:pt idx="2333">
                  <c:v>-3</c:v>
                </c:pt>
                <c:pt idx="2334">
                  <c:v>-3</c:v>
                </c:pt>
                <c:pt idx="2335">
                  <c:v>-3</c:v>
                </c:pt>
                <c:pt idx="2336">
                  <c:v>-3</c:v>
                </c:pt>
                <c:pt idx="2337">
                  <c:v>-3</c:v>
                </c:pt>
                <c:pt idx="2338">
                  <c:v>-3</c:v>
                </c:pt>
                <c:pt idx="2339">
                  <c:v>-2</c:v>
                </c:pt>
                <c:pt idx="2340">
                  <c:v>-2</c:v>
                </c:pt>
                <c:pt idx="2341">
                  <c:v>-2</c:v>
                </c:pt>
                <c:pt idx="2342">
                  <c:v>-2</c:v>
                </c:pt>
                <c:pt idx="2343">
                  <c:v>-2</c:v>
                </c:pt>
                <c:pt idx="2344">
                  <c:v>-2</c:v>
                </c:pt>
                <c:pt idx="2345">
                  <c:v>-2</c:v>
                </c:pt>
                <c:pt idx="2346">
                  <c:v>-2</c:v>
                </c:pt>
                <c:pt idx="2347">
                  <c:v>-1</c:v>
                </c:pt>
                <c:pt idx="2348">
                  <c:v>-1</c:v>
                </c:pt>
                <c:pt idx="2349">
                  <c:v>-1</c:v>
                </c:pt>
                <c:pt idx="2350">
                  <c:v>-1</c:v>
                </c:pt>
                <c:pt idx="2351">
                  <c:v>-1</c:v>
                </c:pt>
                <c:pt idx="2352">
                  <c:v>-1</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1</c:v>
                </c:pt>
                <c:pt idx="2370">
                  <c:v>1</c:v>
                </c:pt>
                <c:pt idx="2371">
                  <c:v>1</c:v>
                </c:pt>
                <c:pt idx="2372">
                  <c:v>1</c:v>
                </c:pt>
                <c:pt idx="2373">
                  <c:v>1</c:v>
                </c:pt>
                <c:pt idx="2374">
                  <c:v>1</c:v>
                </c:pt>
                <c:pt idx="2375">
                  <c:v>2</c:v>
                </c:pt>
                <c:pt idx="2376">
                  <c:v>2</c:v>
                </c:pt>
                <c:pt idx="2377">
                  <c:v>2</c:v>
                </c:pt>
                <c:pt idx="2378">
                  <c:v>2</c:v>
                </c:pt>
                <c:pt idx="2379">
                  <c:v>2</c:v>
                </c:pt>
                <c:pt idx="2380">
                  <c:v>2</c:v>
                </c:pt>
                <c:pt idx="2381">
                  <c:v>2</c:v>
                </c:pt>
                <c:pt idx="2382">
                  <c:v>2</c:v>
                </c:pt>
                <c:pt idx="2383">
                  <c:v>3</c:v>
                </c:pt>
                <c:pt idx="2384">
                  <c:v>3</c:v>
                </c:pt>
                <c:pt idx="2385">
                  <c:v>3</c:v>
                </c:pt>
                <c:pt idx="2386">
                  <c:v>3</c:v>
                </c:pt>
                <c:pt idx="2387">
                  <c:v>3</c:v>
                </c:pt>
                <c:pt idx="2388">
                  <c:v>3</c:v>
                </c:pt>
                <c:pt idx="2389">
                  <c:v>4</c:v>
                </c:pt>
                <c:pt idx="2390">
                  <c:v>4</c:v>
                </c:pt>
                <c:pt idx="2391">
                  <c:v>4</c:v>
                </c:pt>
                <c:pt idx="2392">
                  <c:v>4</c:v>
                </c:pt>
                <c:pt idx="2393">
                  <c:v>4</c:v>
                </c:pt>
                <c:pt idx="2394">
                  <c:v>4</c:v>
                </c:pt>
                <c:pt idx="2395">
                  <c:v>5</c:v>
                </c:pt>
                <c:pt idx="2396">
                  <c:v>5</c:v>
                </c:pt>
                <c:pt idx="2397">
                  <c:v>5</c:v>
                </c:pt>
                <c:pt idx="2398">
                  <c:v>5</c:v>
                </c:pt>
                <c:pt idx="2399">
                  <c:v>5</c:v>
                </c:pt>
                <c:pt idx="2400">
                  <c:v>5</c:v>
                </c:pt>
                <c:pt idx="2401">
                  <c:v>6</c:v>
                </c:pt>
                <c:pt idx="2402">
                  <c:v>6</c:v>
                </c:pt>
                <c:pt idx="2403">
                  <c:v>6</c:v>
                </c:pt>
                <c:pt idx="2404">
                  <c:v>6</c:v>
                </c:pt>
                <c:pt idx="2405">
                  <c:v>6</c:v>
                </c:pt>
                <c:pt idx="2406">
                  <c:v>6</c:v>
                </c:pt>
                <c:pt idx="2407">
                  <c:v>7</c:v>
                </c:pt>
                <c:pt idx="2408">
                  <c:v>7</c:v>
                </c:pt>
                <c:pt idx="2409">
                  <c:v>7</c:v>
                </c:pt>
                <c:pt idx="2410">
                  <c:v>7</c:v>
                </c:pt>
                <c:pt idx="2411">
                  <c:v>7</c:v>
                </c:pt>
                <c:pt idx="2412">
                  <c:v>7</c:v>
                </c:pt>
                <c:pt idx="2413">
                  <c:v>7</c:v>
                </c:pt>
                <c:pt idx="2414">
                  <c:v>7</c:v>
                </c:pt>
                <c:pt idx="2415">
                  <c:v>8</c:v>
                </c:pt>
                <c:pt idx="2416">
                  <c:v>8</c:v>
                </c:pt>
                <c:pt idx="2417">
                  <c:v>8</c:v>
                </c:pt>
                <c:pt idx="2418">
                  <c:v>8</c:v>
                </c:pt>
                <c:pt idx="2419">
                  <c:v>9</c:v>
                </c:pt>
                <c:pt idx="2420">
                  <c:v>9</c:v>
                </c:pt>
                <c:pt idx="2421">
                  <c:v>9</c:v>
                </c:pt>
                <c:pt idx="2422">
                  <c:v>9</c:v>
                </c:pt>
                <c:pt idx="2423">
                  <c:v>9</c:v>
                </c:pt>
                <c:pt idx="2424">
                  <c:v>9</c:v>
                </c:pt>
                <c:pt idx="2425">
                  <c:v>10</c:v>
                </c:pt>
                <c:pt idx="2426">
                  <c:v>10</c:v>
                </c:pt>
                <c:pt idx="2427">
                  <c:v>10</c:v>
                </c:pt>
                <c:pt idx="2428">
                  <c:v>10</c:v>
                </c:pt>
                <c:pt idx="2429">
                  <c:v>10</c:v>
                </c:pt>
                <c:pt idx="2430">
                  <c:v>10</c:v>
                </c:pt>
                <c:pt idx="2431">
                  <c:v>11</c:v>
                </c:pt>
                <c:pt idx="2432">
                  <c:v>11</c:v>
                </c:pt>
                <c:pt idx="2433">
                  <c:v>11</c:v>
                </c:pt>
                <c:pt idx="2434">
                  <c:v>11</c:v>
                </c:pt>
                <c:pt idx="2435">
                  <c:v>11</c:v>
                </c:pt>
                <c:pt idx="2436">
                  <c:v>11</c:v>
                </c:pt>
                <c:pt idx="2437">
                  <c:v>12</c:v>
                </c:pt>
                <c:pt idx="2438">
                  <c:v>12</c:v>
                </c:pt>
                <c:pt idx="2439">
                  <c:v>12</c:v>
                </c:pt>
                <c:pt idx="2440">
                  <c:v>12</c:v>
                </c:pt>
                <c:pt idx="2441">
                  <c:v>12</c:v>
                </c:pt>
                <c:pt idx="2442">
                  <c:v>12</c:v>
                </c:pt>
                <c:pt idx="2443">
                  <c:v>13</c:v>
                </c:pt>
                <c:pt idx="2444">
                  <c:v>13</c:v>
                </c:pt>
                <c:pt idx="2445">
                  <c:v>13</c:v>
                </c:pt>
                <c:pt idx="2446">
                  <c:v>13</c:v>
                </c:pt>
                <c:pt idx="2447">
                  <c:v>13</c:v>
                </c:pt>
                <c:pt idx="2448">
                  <c:v>13</c:v>
                </c:pt>
                <c:pt idx="2449">
                  <c:v>14</c:v>
                </c:pt>
                <c:pt idx="2450">
                  <c:v>14</c:v>
                </c:pt>
                <c:pt idx="2451">
                  <c:v>14</c:v>
                </c:pt>
                <c:pt idx="2452">
                  <c:v>14</c:v>
                </c:pt>
                <c:pt idx="2453">
                  <c:v>14</c:v>
                </c:pt>
                <c:pt idx="2454">
                  <c:v>14</c:v>
                </c:pt>
                <c:pt idx="2455">
                  <c:v>15</c:v>
                </c:pt>
                <c:pt idx="2456">
                  <c:v>15</c:v>
                </c:pt>
                <c:pt idx="2457">
                  <c:v>15</c:v>
                </c:pt>
                <c:pt idx="2458">
                  <c:v>15</c:v>
                </c:pt>
                <c:pt idx="2459">
                  <c:v>16</c:v>
                </c:pt>
                <c:pt idx="2460">
                  <c:v>16</c:v>
                </c:pt>
                <c:pt idx="2461">
                  <c:v>16</c:v>
                </c:pt>
                <c:pt idx="2462">
                  <c:v>16</c:v>
                </c:pt>
                <c:pt idx="2463">
                  <c:v>16</c:v>
                </c:pt>
                <c:pt idx="2464">
                  <c:v>16</c:v>
                </c:pt>
                <c:pt idx="2465">
                  <c:v>17</c:v>
                </c:pt>
                <c:pt idx="2466">
                  <c:v>17</c:v>
                </c:pt>
                <c:pt idx="2467">
                  <c:v>17</c:v>
                </c:pt>
                <c:pt idx="2468">
                  <c:v>17</c:v>
                </c:pt>
                <c:pt idx="2469">
                  <c:v>18</c:v>
                </c:pt>
                <c:pt idx="2470">
                  <c:v>18</c:v>
                </c:pt>
                <c:pt idx="2471">
                  <c:v>18</c:v>
                </c:pt>
                <c:pt idx="2472">
                  <c:v>18</c:v>
                </c:pt>
                <c:pt idx="2473">
                  <c:v>18</c:v>
                </c:pt>
                <c:pt idx="2474">
                  <c:v>18</c:v>
                </c:pt>
                <c:pt idx="2475">
                  <c:v>19</c:v>
                </c:pt>
                <c:pt idx="2476">
                  <c:v>19</c:v>
                </c:pt>
                <c:pt idx="2477">
                  <c:v>19</c:v>
                </c:pt>
                <c:pt idx="2478">
                  <c:v>19</c:v>
                </c:pt>
                <c:pt idx="2479">
                  <c:v>19</c:v>
                </c:pt>
                <c:pt idx="2480">
                  <c:v>19</c:v>
                </c:pt>
                <c:pt idx="2481">
                  <c:v>20</c:v>
                </c:pt>
                <c:pt idx="2482">
                  <c:v>20</c:v>
                </c:pt>
                <c:pt idx="2483">
                  <c:v>20</c:v>
                </c:pt>
                <c:pt idx="2484">
                  <c:v>20</c:v>
                </c:pt>
                <c:pt idx="2485">
                  <c:v>21</c:v>
                </c:pt>
                <c:pt idx="2486">
                  <c:v>21</c:v>
                </c:pt>
                <c:pt idx="2487">
                  <c:v>21</c:v>
                </c:pt>
                <c:pt idx="2488">
                  <c:v>21</c:v>
                </c:pt>
                <c:pt idx="2489">
                  <c:v>21</c:v>
                </c:pt>
                <c:pt idx="2490">
                  <c:v>21</c:v>
                </c:pt>
                <c:pt idx="2491">
                  <c:v>22</c:v>
                </c:pt>
                <c:pt idx="2492">
                  <c:v>22</c:v>
                </c:pt>
                <c:pt idx="2493">
                  <c:v>22</c:v>
                </c:pt>
                <c:pt idx="2494">
                  <c:v>22</c:v>
                </c:pt>
                <c:pt idx="2495">
                  <c:v>23</c:v>
                </c:pt>
                <c:pt idx="2496">
                  <c:v>23</c:v>
                </c:pt>
                <c:pt idx="2497">
                  <c:v>23</c:v>
                </c:pt>
                <c:pt idx="2498">
                  <c:v>23</c:v>
                </c:pt>
                <c:pt idx="2499">
                  <c:v>23</c:v>
                </c:pt>
                <c:pt idx="2500">
                  <c:v>23</c:v>
                </c:pt>
                <c:pt idx="2501">
                  <c:v>24</c:v>
                </c:pt>
                <c:pt idx="2502">
                  <c:v>24</c:v>
                </c:pt>
                <c:pt idx="2503">
                  <c:v>24</c:v>
                </c:pt>
                <c:pt idx="2504">
                  <c:v>24</c:v>
                </c:pt>
                <c:pt idx="2505">
                  <c:v>24</c:v>
                </c:pt>
                <c:pt idx="2506">
                  <c:v>24</c:v>
                </c:pt>
                <c:pt idx="2507">
                  <c:v>25</c:v>
                </c:pt>
                <c:pt idx="2508">
                  <c:v>25</c:v>
                </c:pt>
                <c:pt idx="2509">
                  <c:v>25</c:v>
                </c:pt>
                <c:pt idx="2510">
                  <c:v>25</c:v>
                </c:pt>
                <c:pt idx="2511">
                  <c:v>26</c:v>
                </c:pt>
                <c:pt idx="2512">
                  <c:v>26</c:v>
                </c:pt>
                <c:pt idx="2513">
                  <c:v>26</c:v>
                </c:pt>
                <c:pt idx="2514">
                  <c:v>26</c:v>
                </c:pt>
                <c:pt idx="2515">
                  <c:v>26</c:v>
                </c:pt>
                <c:pt idx="2516">
                  <c:v>26</c:v>
                </c:pt>
                <c:pt idx="2517">
                  <c:v>27</c:v>
                </c:pt>
                <c:pt idx="2518">
                  <c:v>27</c:v>
                </c:pt>
                <c:pt idx="2519">
                  <c:v>27</c:v>
                </c:pt>
                <c:pt idx="2520">
                  <c:v>27</c:v>
                </c:pt>
                <c:pt idx="2521">
                  <c:v>28</c:v>
                </c:pt>
                <c:pt idx="2522">
                  <c:v>28</c:v>
                </c:pt>
                <c:pt idx="2523">
                  <c:v>28</c:v>
                </c:pt>
                <c:pt idx="2524">
                  <c:v>28</c:v>
                </c:pt>
                <c:pt idx="2525">
                  <c:v>28</c:v>
                </c:pt>
                <c:pt idx="2526">
                  <c:v>28</c:v>
                </c:pt>
                <c:pt idx="2527">
                  <c:v>29</c:v>
                </c:pt>
                <c:pt idx="2528">
                  <c:v>29</c:v>
                </c:pt>
                <c:pt idx="2529">
                  <c:v>29</c:v>
                </c:pt>
                <c:pt idx="2530">
                  <c:v>29</c:v>
                </c:pt>
                <c:pt idx="2531">
                  <c:v>29</c:v>
                </c:pt>
                <c:pt idx="2532">
                  <c:v>29</c:v>
                </c:pt>
                <c:pt idx="2533">
                  <c:v>30</c:v>
                </c:pt>
                <c:pt idx="2534">
                  <c:v>30</c:v>
                </c:pt>
                <c:pt idx="2535">
                  <c:v>30</c:v>
                </c:pt>
                <c:pt idx="2536">
                  <c:v>30</c:v>
                </c:pt>
                <c:pt idx="2537">
                  <c:v>31</c:v>
                </c:pt>
                <c:pt idx="2538">
                  <c:v>31</c:v>
                </c:pt>
                <c:pt idx="2539">
                  <c:v>31</c:v>
                </c:pt>
                <c:pt idx="2540">
                  <c:v>31</c:v>
                </c:pt>
                <c:pt idx="2541">
                  <c:v>31</c:v>
                </c:pt>
                <c:pt idx="2542">
                  <c:v>31</c:v>
                </c:pt>
                <c:pt idx="2543">
                  <c:v>32</c:v>
                </c:pt>
                <c:pt idx="2544">
                  <c:v>32</c:v>
                </c:pt>
                <c:pt idx="2545">
                  <c:v>32</c:v>
                </c:pt>
                <c:pt idx="2546">
                  <c:v>32</c:v>
                </c:pt>
                <c:pt idx="2547">
                  <c:v>33</c:v>
                </c:pt>
                <c:pt idx="2548">
                  <c:v>33</c:v>
                </c:pt>
                <c:pt idx="2549">
                  <c:v>33</c:v>
                </c:pt>
                <c:pt idx="2550">
                  <c:v>33</c:v>
                </c:pt>
                <c:pt idx="2551">
                  <c:v>33</c:v>
                </c:pt>
                <c:pt idx="2552">
                  <c:v>33</c:v>
                </c:pt>
                <c:pt idx="2553">
                  <c:v>34</c:v>
                </c:pt>
                <c:pt idx="2554">
                  <c:v>34</c:v>
                </c:pt>
                <c:pt idx="2555">
                  <c:v>34</c:v>
                </c:pt>
                <c:pt idx="2556">
                  <c:v>34</c:v>
                </c:pt>
                <c:pt idx="2557">
                  <c:v>35</c:v>
                </c:pt>
                <c:pt idx="2558">
                  <c:v>35</c:v>
                </c:pt>
                <c:pt idx="2559">
                  <c:v>35</c:v>
                </c:pt>
                <c:pt idx="2560">
                  <c:v>35</c:v>
                </c:pt>
                <c:pt idx="2561">
                  <c:v>35</c:v>
                </c:pt>
                <c:pt idx="2562">
                  <c:v>35</c:v>
                </c:pt>
                <c:pt idx="2563">
                  <c:v>36</c:v>
                </c:pt>
                <c:pt idx="2564">
                  <c:v>36</c:v>
                </c:pt>
                <c:pt idx="2565">
                  <c:v>36</c:v>
                </c:pt>
                <c:pt idx="2566">
                  <c:v>36</c:v>
                </c:pt>
                <c:pt idx="2567">
                  <c:v>36</c:v>
                </c:pt>
                <c:pt idx="2568">
                  <c:v>36</c:v>
                </c:pt>
                <c:pt idx="2569">
                  <c:v>37</c:v>
                </c:pt>
                <c:pt idx="2570">
                  <c:v>37</c:v>
                </c:pt>
                <c:pt idx="2571">
                  <c:v>37</c:v>
                </c:pt>
                <c:pt idx="2572">
                  <c:v>37</c:v>
                </c:pt>
                <c:pt idx="2573">
                  <c:v>38</c:v>
                </c:pt>
                <c:pt idx="2574">
                  <c:v>38</c:v>
                </c:pt>
                <c:pt idx="2575">
                  <c:v>38</c:v>
                </c:pt>
                <c:pt idx="2576">
                  <c:v>38</c:v>
                </c:pt>
                <c:pt idx="2577">
                  <c:v>38</c:v>
                </c:pt>
                <c:pt idx="2578">
                  <c:v>38</c:v>
                </c:pt>
                <c:pt idx="2579">
                  <c:v>39</c:v>
                </c:pt>
                <c:pt idx="2580">
                  <c:v>39</c:v>
                </c:pt>
                <c:pt idx="2581">
                  <c:v>39</c:v>
                </c:pt>
                <c:pt idx="2582">
                  <c:v>39</c:v>
                </c:pt>
                <c:pt idx="2583">
                  <c:v>40</c:v>
                </c:pt>
                <c:pt idx="2584">
                  <c:v>40</c:v>
                </c:pt>
                <c:pt idx="2585">
                  <c:v>40</c:v>
                </c:pt>
                <c:pt idx="2586">
                  <c:v>40</c:v>
                </c:pt>
                <c:pt idx="2587">
                  <c:v>40</c:v>
                </c:pt>
                <c:pt idx="2588">
                  <c:v>40</c:v>
                </c:pt>
                <c:pt idx="2589">
                  <c:v>41</c:v>
                </c:pt>
                <c:pt idx="2590">
                  <c:v>41</c:v>
                </c:pt>
                <c:pt idx="2591">
                  <c:v>41</c:v>
                </c:pt>
                <c:pt idx="2592">
                  <c:v>41</c:v>
                </c:pt>
                <c:pt idx="2593">
                  <c:v>42</c:v>
                </c:pt>
                <c:pt idx="2594">
                  <c:v>42</c:v>
                </c:pt>
                <c:pt idx="2595">
                  <c:v>42</c:v>
                </c:pt>
                <c:pt idx="2596">
                  <c:v>42</c:v>
                </c:pt>
                <c:pt idx="2597">
                  <c:v>42</c:v>
                </c:pt>
                <c:pt idx="2598">
                  <c:v>42</c:v>
                </c:pt>
                <c:pt idx="2599">
                  <c:v>43</c:v>
                </c:pt>
                <c:pt idx="2600">
                  <c:v>43</c:v>
                </c:pt>
                <c:pt idx="2601">
                  <c:v>43</c:v>
                </c:pt>
                <c:pt idx="2602">
                  <c:v>43</c:v>
                </c:pt>
                <c:pt idx="2603">
                  <c:v>44</c:v>
                </c:pt>
                <c:pt idx="2604">
                  <c:v>44</c:v>
                </c:pt>
                <c:pt idx="2605">
                  <c:v>44</c:v>
                </c:pt>
                <c:pt idx="2606">
                  <c:v>44</c:v>
                </c:pt>
                <c:pt idx="2607">
                  <c:v>44</c:v>
                </c:pt>
                <c:pt idx="2608">
                  <c:v>44</c:v>
                </c:pt>
                <c:pt idx="2609">
                  <c:v>45</c:v>
                </c:pt>
                <c:pt idx="2610">
                  <c:v>45</c:v>
                </c:pt>
                <c:pt idx="2611">
                  <c:v>45</c:v>
                </c:pt>
                <c:pt idx="2612">
                  <c:v>45</c:v>
                </c:pt>
                <c:pt idx="2613">
                  <c:v>46</c:v>
                </c:pt>
                <c:pt idx="2614">
                  <c:v>46</c:v>
                </c:pt>
                <c:pt idx="2615">
                  <c:v>46</c:v>
                </c:pt>
                <c:pt idx="2616">
                  <c:v>46</c:v>
                </c:pt>
                <c:pt idx="2617">
                  <c:v>46</c:v>
                </c:pt>
                <c:pt idx="2618">
                  <c:v>46</c:v>
                </c:pt>
                <c:pt idx="2619">
                  <c:v>47</c:v>
                </c:pt>
                <c:pt idx="2620">
                  <c:v>47</c:v>
                </c:pt>
                <c:pt idx="2621">
                  <c:v>47</c:v>
                </c:pt>
                <c:pt idx="2622">
                  <c:v>47</c:v>
                </c:pt>
                <c:pt idx="2623">
                  <c:v>48</c:v>
                </c:pt>
                <c:pt idx="2624">
                  <c:v>48</c:v>
                </c:pt>
                <c:pt idx="2625">
                  <c:v>48</c:v>
                </c:pt>
                <c:pt idx="2626">
                  <c:v>48</c:v>
                </c:pt>
                <c:pt idx="2627">
                  <c:v>48</c:v>
                </c:pt>
                <c:pt idx="2628">
                  <c:v>48</c:v>
                </c:pt>
                <c:pt idx="2629">
                  <c:v>49</c:v>
                </c:pt>
                <c:pt idx="2630">
                  <c:v>49</c:v>
                </c:pt>
                <c:pt idx="2631">
                  <c:v>49</c:v>
                </c:pt>
                <c:pt idx="2632">
                  <c:v>49</c:v>
                </c:pt>
                <c:pt idx="2633">
                  <c:v>50</c:v>
                </c:pt>
                <c:pt idx="2634">
                  <c:v>50</c:v>
                </c:pt>
                <c:pt idx="2635">
                  <c:v>50</c:v>
                </c:pt>
                <c:pt idx="2636">
                  <c:v>50</c:v>
                </c:pt>
                <c:pt idx="2637">
                  <c:v>51</c:v>
                </c:pt>
                <c:pt idx="2638">
                  <c:v>51</c:v>
                </c:pt>
                <c:pt idx="2639">
                  <c:v>51</c:v>
                </c:pt>
                <c:pt idx="2640">
                  <c:v>51</c:v>
                </c:pt>
                <c:pt idx="2641">
                  <c:v>51</c:v>
                </c:pt>
                <c:pt idx="2642">
                  <c:v>51</c:v>
                </c:pt>
                <c:pt idx="2643">
                  <c:v>52</c:v>
                </c:pt>
                <c:pt idx="2644">
                  <c:v>52</c:v>
                </c:pt>
                <c:pt idx="2645">
                  <c:v>52</c:v>
                </c:pt>
                <c:pt idx="2646">
                  <c:v>52</c:v>
                </c:pt>
                <c:pt idx="2647">
                  <c:v>53</c:v>
                </c:pt>
                <c:pt idx="2648">
                  <c:v>53</c:v>
                </c:pt>
                <c:pt idx="2649">
                  <c:v>53</c:v>
                </c:pt>
                <c:pt idx="2650">
                  <c:v>53</c:v>
                </c:pt>
                <c:pt idx="2651">
                  <c:v>54</c:v>
                </c:pt>
                <c:pt idx="2652">
                  <c:v>54</c:v>
                </c:pt>
                <c:pt idx="2653">
                  <c:v>54</c:v>
                </c:pt>
                <c:pt idx="2654">
                  <c:v>54</c:v>
                </c:pt>
                <c:pt idx="2655">
                  <c:v>54</c:v>
                </c:pt>
                <c:pt idx="2656">
                  <c:v>54</c:v>
                </c:pt>
                <c:pt idx="2657">
                  <c:v>55</c:v>
                </c:pt>
                <c:pt idx="2658">
                  <c:v>55</c:v>
                </c:pt>
                <c:pt idx="2659">
                  <c:v>55</c:v>
                </c:pt>
                <c:pt idx="2660">
                  <c:v>55</c:v>
                </c:pt>
                <c:pt idx="2661">
                  <c:v>56</c:v>
                </c:pt>
                <c:pt idx="2662">
                  <c:v>56</c:v>
                </c:pt>
                <c:pt idx="2663">
                  <c:v>56</c:v>
                </c:pt>
                <c:pt idx="2664">
                  <c:v>56</c:v>
                </c:pt>
                <c:pt idx="2665">
                  <c:v>56</c:v>
                </c:pt>
                <c:pt idx="2666">
                  <c:v>56</c:v>
                </c:pt>
                <c:pt idx="2667">
                  <c:v>57</c:v>
                </c:pt>
                <c:pt idx="2668">
                  <c:v>57</c:v>
                </c:pt>
                <c:pt idx="2669">
                  <c:v>57</c:v>
                </c:pt>
                <c:pt idx="2670">
                  <c:v>57</c:v>
                </c:pt>
                <c:pt idx="2671">
                  <c:v>58</c:v>
                </c:pt>
                <c:pt idx="2672">
                  <c:v>58</c:v>
                </c:pt>
                <c:pt idx="2673">
                  <c:v>58</c:v>
                </c:pt>
                <c:pt idx="2674">
                  <c:v>58</c:v>
                </c:pt>
                <c:pt idx="2675">
                  <c:v>58</c:v>
                </c:pt>
                <c:pt idx="2676">
                  <c:v>58</c:v>
                </c:pt>
                <c:pt idx="2677">
                  <c:v>59</c:v>
                </c:pt>
                <c:pt idx="2678">
                  <c:v>59</c:v>
                </c:pt>
                <c:pt idx="2679">
                  <c:v>59</c:v>
                </c:pt>
                <c:pt idx="2680">
                  <c:v>59</c:v>
                </c:pt>
                <c:pt idx="2681">
                  <c:v>60</c:v>
                </c:pt>
                <c:pt idx="2682">
                  <c:v>60</c:v>
                </c:pt>
                <c:pt idx="2683">
                  <c:v>60</c:v>
                </c:pt>
                <c:pt idx="2684">
                  <c:v>60</c:v>
                </c:pt>
                <c:pt idx="2685">
                  <c:v>61</c:v>
                </c:pt>
                <c:pt idx="2686">
                  <c:v>61</c:v>
                </c:pt>
                <c:pt idx="2687">
                  <c:v>61</c:v>
                </c:pt>
                <c:pt idx="2688">
                  <c:v>61</c:v>
                </c:pt>
                <c:pt idx="2689">
                  <c:v>61</c:v>
                </c:pt>
                <c:pt idx="2690">
                  <c:v>61</c:v>
                </c:pt>
                <c:pt idx="2691">
                  <c:v>62</c:v>
                </c:pt>
                <c:pt idx="2692">
                  <c:v>62</c:v>
                </c:pt>
                <c:pt idx="2693">
                  <c:v>62</c:v>
                </c:pt>
                <c:pt idx="2694">
                  <c:v>62</c:v>
                </c:pt>
                <c:pt idx="2695">
                  <c:v>63</c:v>
                </c:pt>
                <c:pt idx="2696">
                  <c:v>63</c:v>
                </c:pt>
                <c:pt idx="2697">
                  <c:v>63</c:v>
                </c:pt>
                <c:pt idx="2698">
                  <c:v>63</c:v>
                </c:pt>
                <c:pt idx="2699">
                  <c:v>63</c:v>
                </c:pt>
                <c:pt idx="2700">
                  <c:v>63</c:v>
                </c:pt>
                <c:pt idx="2701">
                  <c:v>64</c:v>
                </c:pt>
                <c:pt idx="2702">
                  <c:v>64</c:v>
                </c:pt>
                <c:pt idx="2703">
                  <c:v>64</c:v>
                </c:pt>
                <c:pt idx="2704">
                  <c:v>64</c:v>
                </c:pt>
                <c:pt idx="2705">
                  <c:v>65</c:v>
                </c:pt>
                <c:pt idx="2706">
                  <c:v>65</c:v>
                </c:pt>
                <c:pt idx="2707">
                  <c:v>65</c:v>
                </c:pt>
                <c:pt idx="2708">
                  <c:v>65</c:v>
                </c:pt>
                <c:pt idx="2709">
                  <c:v>65</c:v>
                </c:pt>
                <c:pt idx="2710">
                  <c:v>65</c:v>
                </c:pt>
                <c:pt idx="2711">
                  <c:v>66</c:v>
                </c:pt>
                <c:pt idx="2712">
                  <c:v>66</c:v>
                </c:pt>
                <c:pt idx="2713">
                  <c:v>66</c:v>
                </c:pt>
                <c:pt idx="2714">
                  <c:v>66</c:v>
                </c:pt>
                <c:pt idx="2715">
                  <c:v>67</c:v>
                </c:pt>
                <c:pt idx="2716">
                  <c:v>67</c:v>
                </c:pt>
                <c:pt idx="2717">
                  <c:v>67</c:v>
                </c:pt>
                <c:pt idx="2718">
                  <c:v>67</c:v>
                </c:pt>
                <c:pt idx="2719">
                  <c:v>68</c:v>
                </c:pt>
                <c:pt idx="2720">
                  <c:v>68</c:v>
                </c:pt>
                <c:pt idx="2721">
                  <c:v>68</c:v>
                </c:pt>
                <c:pt idx="2722">
                  <c:v>68</c:v>
                </c:pt>
                <c:pt idx="2723">
                  <c:v>68</c:v>
                </c:pt>
                <c:pt idx="2724">
                  <c:v>68</c:v>
                </c:pt>
                <c:pt idx="2725">
                  <c:v>69</c:v>
                </c:pt>
                <c:pt idx="2726">
                  <c:v>69</c:v>
                </c:pt>
                <c:pt idx="2727">
                  <c:v>69</c:v>
                </c:pt>
                <c:pt idx="2728">
                  <c:v>69</c:v>
                </c:pt>
                <c:pt idx="2729">
                  <c:v>70</c:v>
                </c:pt>
                <c:pt idx="2730">
                  <c:v>70</c:v>
                </c:pt>
                <c:pt idx="2731">
                  <c:v>70</c:v>
                </c:pt>
                <c:pt idx="2732">
                  <c:v>70</c:v>
                </c:pt>
                <c:pt idx="2733">
                  <c:v>71</c:v>
                </c:pt>
                <c:pt idx="2734">
                  <c:v>71</c:v>
                </c:pt>
                <c:pt idx="2735">
                  <c:v>71</c:v>
                </c:pt>
                <c:pt idx="2736">
                  <c:v>71</c:v>
                </c:pt>
                <c:pt idx="2737">
                  <c:v>71</c:v>
                </c:pt>
                <c:pt idx="2738">
                  <c:v>71</c:v>
                </c:pt>
                <c:pt idx="2739">
                  <c:v>72</c:v>
                </c:pt>
                <c:pt idx="2740">
                  <c:v>72</c:v>
                </c:pt>
                <c:pt idx="2741">
                  <c:v>72</c:v>
                </c:pt>
                <c:pt idx="2742">
                  <c:v>72</c:v>
                </c:pt>
                <c:pt idx="2743">
                  <c:v>73</c:v>
                </c:pt>
                <c:pt idx="2744">
                  <c:v>73</c:v>
                </c:pt>
                <c:pt idx="2745">
                  <c:v>73</c:v>
                </c:pt>
                <c:pt idx="2746">
                  <c:v>73</c:v>
                </c:pt>
                <c:pt idx="2747">
                  <c:v>74</c:v>
                </c:pt>
                <c:pt idx="2748">
                  <c:v>74</c:v>
                </c:pt>
                <c:pt idx="2749">
                  <c:v>74</c:v>
                </c:pt>
                <c:pt idx="2750">
                  <c:v>74</c:v>
                </c:pt>
                <c:pt idx="2751">
                  <c:v>74</c:v>
                </c:pt>
                <c:pt idx="2752">
                  <c:v>74</c:v>
                </c:pt>
                <c:pt idx="2753">
                  <c:v>75</c:v>
                </c:pt>
                <c:pt idx="2754">
                  <c:v>75</c:v>
                </c:pt>
                <c:pt idx="2755">
                  <c:v>75</c:v>
                </c:pt>
                <c:pt idx="2756">
                  <c:v>75</c:v>
                </c:pt>
                <c:pt idx="2757">
                  <c:v>76</c:v>
                </c:pt>
                <c:pt idx="2758">
                  <c:v>76</c:v>
                </c:pt>
                <c:pt idx="2759">
                  <c:v>76</c:v>
                </c:pt>
                <c:pt idx="2760">
                  <c:v>76</c:v>
                </c:pt>
                <c:pt idx="2761">
                  <c:v>77</c:v>
                </c:pt>
                <c:pt idx="2762">
                  <c:v>77</c:v>
                </c:pt>
                <c:pt idx="2763">
                  <c:v>77</c:v>
                </c:pt>
                <c:pt idx="2764">
                  <c:v>77</c:v>
                </c:pt>
                <c:pt idx="2765">
                  <c:v>78</c:v>
                </c:pt>
                <c:pt idx="2766">
                  <c:v>78</c:v>
                </c:pt>
                <c:pt idx="2767">
                  <c:v>78</c:v>
                </c:pt>
                <c:pt idx="2768">
                  <c:v>78</c:v>
                </c:pt>
                <c:pt idx="2769">
                  <c:v>79</c:v>
                </c:pt>
                <c:pt idx="2770">
                  <c:v>79</c:v>
                </c:pt>
                <c:pt idx="2771">
                  <c:v>79</c:v>
                </c:pt>
                <c:pt idx="2772">
                  <c:v>79</c:v>
                </c:pt>
                <c:pt idx="2773">
                  <c:v>79</c:v>
                </c:pt>
                <c:pt idx="2774">
                  <c:v>79</c:v>
                </c:pt>
                <c:pt idx="2775">
                  <c:v>80</c:v>
                </c:pt>
                <c:pt idx="2776">
                  <c:v>80</c:v>
                </c:pt>
                <c:pt idx="2777">
                  <c:v>80</c:v>
                </c:pt>
                <c:pt idx="2778">
                  <c:v>80</c:v>
                </c:pt>
                <c:pt idx="2779">
                  <c:v>81</c:v>
                </c:pt>
                <c:pt idx="2780">
                  <c:v>81</c:v>
                </c:pt>
                <c:pt idx="2781">
                  <c:v>81</c:v>
                </c:pt>
                <c:pt idx="2782">
                  <c:v>81</c:v>
                </c:pt>
                <c:pt idx="2783">
                  <c:v>82</c:v>
                </c:pt>
                <c:pt idx="2784">
                  <c:v>82</c:v>
                </c:pt>
                <c:pt idx="2785">
                  <c:v>82</c:v>
                </c:pt>
                <c:pt idx="2786">
                  <c:v>82</c:v>
                </c:pt>
                <c:pt idx="2787">
                  <c:v>83</c:v>
                </c:pt>
                <c:pt idx="2788">
                  <c:v>83</c:v>
                </c:pt>
                <c:pt idx="2789">
                  <c:v>83</c:v>
                </c:pt>
                <c:pt idx="2790">
                  <c:v>83</c:v>
                </c:pt>
                <c:pt idx="2791">
                  <c:v>84</c:v>
                </c:pt>
                <c:pt idx="2792">
                  <c:v>84</c:v>
                </c:pt>
                <c:pt idx="2793">
                  <c:v>84</c:v>
                </c:pt>
                <c:pt idx="2794">
                  <c:v>84</c:v>
                </c:pt>
                <c:pt idx="2795">
                  <c:v>84</c:v>
                </c:pt>
                <c:pt idx="2796">
                  <c:v>84</c:v>
                </c:pt>
                <c:pt idx="2797">
                  <c:v>85</c:v>
                </c:pt>
                <c:pt idx="2798">
                  <c:v>85</c:v>
                </c:pt>
                <c:pt idx="2799">
                  <c:v>85</c:v>
                </c:pt>
                <c:pt idx="2800">
                  <c:v>85</c:v>
                </c:pt>
                <c:pt idx="2801">
                  <c:v>86</c:v>
                </c:pt>
                <c:pt idx="2802">
                  <c:v>86</c:v>
                </c:pt>
                <c:pt idx="2803">
                  <c:v>86</c:v>
                </c:pt>
                <c:pt idx="2804">
                  <c:v>86</c:v>
                </c:pt>
                <c:pt idx="2805">
                  <c:v>87</c:v>
                </c:pt>
                <c:pt idx="2806">
                  <c:v>87</c:v>
                </c:pt>
                <c:pt idx="2807">
                  <c:v>87</c:v>
                </c:pt>
                <c:pt idx="2808">
                  <c:v>87</c:v>
                </c:pt>
                <c:pt idx="2809">
                  <c:v>87</c:v>
                </c:pt>
                <c:pt idx="2810">
                  <c:v>87</c:v>
                </c:pt>
                <c:pt idx="2811">
                  <c:v>88</c:v>
                </c:pt>
                <c:pt idx="2812">
                  <c:v>88</c:v>
                </c:pt>
                <c:pt idx="2813">
                  <c:v>88</c:v>
                </c:pt>
                <c:pt idx="2814">
                  <c:v>88</c:v>
                </c:pt>
                <c:pt idx="2815">
                  <c:v>89</c:v>
                </c:pt>
                <c:pt idx="2816">
                  <c:v>89</c:v>
                </c:pt>
                <c:pt idx="2817">
                  <c:v>89</c:v>
                </c:pt>
                <c:pt idx="2818">
                  <c:v>89</c:v>
                </c:pt>
                <c:pt idx="2819">
                  <c:v>90</c:v>
                </c:pt>
                <c:pt idx="2820">
                  <c:v>90</c:v>
                </c:pt>
                <c:pt idx="2821">
                  <c:v>90</c:v>
                </c:pt>
                <c:pt idx="2822">
                  <c:v>90</c:v>
                </c:pt>
                <c:pt idx="2823">
                  <c:v>91</c:v>
                </c:pt>
                <c:pt idx="2824">
                  <c:v>91</c:v>
                </c:pt>
                <c:pt idx="2825">
                  <c:v>91</c:v>
                </c:pt>
                <c:pt idx="2826">
                  <c:v>91</c:v>
                </c:pt>
                <c:pt idx="2827">
                  <c:v>91</c:v>
                </c:pt>
                <c:pt idx="2828">
                  <c:v>91</c:v>
                </c:pt>
                <c:pt idx="2829">
                  <c:v>92</c:v>
                </c:pt>
                <c:pt idx="2830">
                  <c:v>92</c:v>
                </c:pt>
                <c:pt idx="2831">
                  <c:v>92</c:v>
                </c:pt>
                <c:pt idx="2832">
                  <c:v>92</c:v>
                </c:pt>
                <c:pt idx="2833">
                  <c:v>93</c:v>
                </c:pt>
                <c:pt idx="2834">
                  <c:v>93</c:v>
                </c:pt>
                <c:pt idx="2835">
                  <c:v>93</c:v>
                </c:pt>
                <c:pt idx="2836">
                  <c:v>93</c:v>
                </c:pt>
                <c:pt idx="2837">
                  <c:v>94</c:v>
                </c:pt>
                <c:pt idx="2838">
                  <c:v>94</c:v>
                </c:pt>
                <c:pt idx="2839">
                  <c:v>94</c:v>
                </c:pt>
                <c:pt idx="2840">
                  <c:v>94</c:v>
                </c:pt>
                <c:pt idx="2841">
                  <c:v>95</c:v>
                </c:pt>
                <c:pt idx="2842">
                  <c:v>95</c:v>
                </c:pt>
                <c:pt idx="2843">
                  <c:v>95</c:v>
                </c:pt>
                <c:pt idx="2844">
                  <c:v>95</c:v>
                </c:pt>
                <c:pt idx="2845">
                  <c:v>95</c:v>
                </c:pt>
                <c:pt idx="2846">
                  <c:v>95</c:v>
                </c:pt>
                <c:pt idx="2847">
                  <c:v>96</c:v>
                </c:pt>
                <c:pt idx="2848">
                  <c:v>96</c:v>
                </c:pt>
                <c:pt idx="2849">
                  <c:v>96</c:v>
                </c:pt>
                <c:pt idx="2850">
                  <c:v>96</c:v>
                </c:pt>
                <c:pt idx="2851">
                  <c:v>97</c:v>
                </c:pt>
                <c:pt idx="2852">
                  <c:v>97</c:v>
                </c:pt>
                <c:pt idx="2853">
                  <c:v>97</c:v>
                </c:pt>
                <c:pt idx="2854">
                  <c:v>97</c:v>
                </c:pt>
                <c:pt idx="2855">
                  <c:v>98</c:v>
                </c:pt>
                <c:pt idx="2856">
                  <c:v>98</c:v>
                </c:pt>
                <c:pt idx="2857">
                  <c:v>98</c:v>
                </c:pt>
                <c:pt idx="2858">
                  <c:v>98</c:v>
                </c:pt>
                <c:pt idx="2859">
                  <c:v>99</c:v>
                </c:pt>
                <c:pt idx="2860">
                  <c:v>99</c:v>
                </c:pt>
                <c:pt idx="2861">
                  <c:v>99</c:v>
                </c:pt>
                <c:pt idx="2862">
                  <c:v>99</c:v>
                </c:pt>
                <c:pt idx="2863">
                  <c:v>99</c:v>
                </c:pt>
                <c:pt idx="2864">
                  <c:v>99</c:v>
                </c:pt>
                <c:pt idx="2865">
                  <c:v>100</c:v>
                </c:pt>
                <c:pt idx="2866">
                  <c:v>100</c:v>
                </c:pt>
                <c:pt idx="2867">
                  <c:v>100</c:v>
                </c:pt>
                <c:pt idx="2868">
                  <c:v>100</c:v>
                </c:pt>
                <c:pt idx="2869">
                  <c:v>101</c:v>
                </c:pt>
                <c:pt idx="2870">
                  <c:v>101</c:v>
                </c:pt>
                <c:pt idx="2871">
                  <c:v>101</c:v>
                </c:pt>
                <c:pt idx="2872">
                  <c:v>101</c:v>
                </c:pt>
                <c:pt idx="2873">
                  <c:v>102</c:v>
                </c:pt>
                <c:pt idx="2874">
                  <c:v>102</c:v>
                </c:pt>
                <c:pt idx="2875">
                  <c:v>102</c:v>
                </c:pt>
                <c:pt idx="2876">
                  <c:v>102</c:v>
                </c:pt>
                <c:pt idx="2877">
                  <c:v>103</c:v>
                </c:pt>
                <c:pt idx="2878">
                  <c:v>103</c:v>
                </c:pt>
                <c:pt idx="2879">
                  <c:v>103</c:v>
                </c:pt>
                <c:pt idx="2880">
                  <c:v>103</c:v>
                </c:pt>
                <c:pt idx="2881">
                  <c:v>103</c:v>
                </c:pt>
                <c:pt idx="2882">
                  <c:v>103</c:v>
                </c:pt>
                <c:pt idx="2883">
                  <c:v>104</c:v>
                </c:pt>
                <c:pt idx="2884">
                  <c:v>104</c:v>
                </c:pt>
                <c:pt idx="2885">
                  <c:v>104</c:v>
                </c:pt>
                <c:pt idx="2886">
                  <c:v>104</c:v>
                </c:pt>
                <c:pt idx="2887">
                  <c:v>105</c:v>
                </c:pt>
                <c:pt idx="2888">
                  <c:v>105</c:v>
                </c:pt>
                <c:pt idx="2889">
                  <c:v>105</c:v>
                </c:pt>
                <c:pt idx="2890">
                  <c:v>105</c:v>
                </c:pt>
                <c:pt idx="2891">
                  <c:v>106</c:v>
                </c:pt>
                <c:pt idx="2892">
                  <c:v>106</c:v>
                </c:pt>
                <c:pt idx="2893">
                  <c:v>106</c:v>
                </c:pt>
                <c:pt idx="2894">
                  <c:v>106</c:v>
                </c:pt>
                <c:pt idx="2895">
                  <c:v>107</c:v>
                </c:pt>
                <c:pt idx="2896">
                  <c:v>107</c:v>
                </c:pt>
                <c:pt idx="2897">
                  <c:v>107</c:v>
                </c:pt>
                <c:pt idx="2898">
                  <c:v>107</c:v>
                </c:pt>
                <c:pt idx="2899">
                  <c:v>108</c:v>
                </c:pt>
                <c:pt idx="2900">
                  <c:v>108</c:v>
                </c:pt>
                <c:pt idx="2901">
                  <c:v>108</c:v>
                </c:pt>
                <c:pt idx="2902">
                  <c:v>108</c:v>
                </c:pt>
                <c:pt idx="2903">
                  <c:v>108</c:v>
                </c:pt>
                <c:pt idx="2904">
                  <c:v>108</c:v>
                </c:pt>
                <c:pt idx="2905">
                  <c:v>109</c:v>
                </c:pt>
                <c:pt idx="2906">
                  <c:v>109</c:v>
                </c:pt>
                <c:pt idx="2907">
                  <c:v>109</c:v>
                </c:pt>
                <c:pt idx="2908">
                  <c:v>109</c:v>
                </c:pt>
                <c:pt idx="2909">
                  <c:v>110</c:v>
                </c:pt>
                <c:pt idx="2910">
                  <c:v>110</c:v>
                </c:pt>
                <c:pt idx="2911">
                  <c:v>110</c:v>
                </c:pt>
                <c:pt idx="2912">
                  <c:v>110</c:v>
                </c:pt>
                <c:pt idx="2913">
                  <c:v>111</c:v>
                </c:pt>
                <c:pt idx="2914">
                  <c:v>111</c:v>
                </c:pt>
                <c:pt idx="2915">
                  <c:v>111</c:v>
                </c:pt>
                <c:pt idx="2916">
                  <c:v>111</c:v>
                </c:pt>
                <c:pt idx="2917">
                  <c:v>112</c:v>
                </c:pt>
                <c:pt idx="2918">
                  <c:v>112</c:v>
                </c:pt>
                <c:pt idx="2919">
                  <c:v>112</c:v>
                </c:pt>
                <c:pt idx="2920">
                  <c:v>112</c:v>
                </c:pt>
                <c:pt idx="2921">
                  <c:v>113</c:v>
                </c:pt>
                <c:pt idx="2922">
                  <c:v>113</c:v>
                </c:pt>
                <c:pt idx="2923">
                  <c:v>113</c:v>
                </c:pt>
                <c:pt idx="2924">
                  <c:v>113</c:v>
                </c:pt>
                <c:pt idx="2925">
                  <c:v>113</c:v>
                </c:pt>
                <c:pt idx="2926">
                  <c:v>113</c:v>
                </c:pt>
                <c:pt idx="2927">
                  <c:v>114</c:v>
                </c:pt>
                <c:pt idx="2928">
                  <c:v>114</c:v>
                </c:pt>
                <c:pt idx="2929">
                  <c:v>114</c:v>
                </c:pt>
                <c:pt idx="2930">
                  <c:v>114</c:v>
                </c:pt>
                <c:pt idx="2931">
                  <c:v>115</c:v>
                </c:pt>
                <c:pt idx="2932">
                  <c:v>115</c:v>
                </c:pt>
                <c:pt idx="2933">
                  <c:v>115</c:v>
                </c:pt>
                <c:pt idx="2934">
                  <c:v>115</c:v>
                </c:pt>
                <c:pt idx="2935">
                  <c:v>116</c:v>
                </c:pt>
                <c:pt idx="2936">
                  <c:v>116</c:v>
                </c:pt>
                <c:pt idx="2937">
                  <c:v>116</c:v>
                </c:pt>
                <c:pt idx="2938">
                  <c:v>116</c:v>
                </c:pt>
                <c:pt idx="2939">
                  <c:v>117</c:v>
                </c:pt>
                <c:pt idx="2940">
                  <c:v>117</c:v>
                </c:pt>
                <c:pt idx="2941">
                  <c:v>117</c:v>
                </c:pt>
                <c:pt idx="2942">
                  <c:v>117</c:v>
                </c:pt>
                <c:pt idx="2943">
                  <c:v>118</c:v>
                </c:pt>
                <c:pt idx="2944">
                  <c:v>118</c:v>
                </c:pt>
                <c:pt idx="2945">
                  <c:v>118</c:v>
                </c:pt>
                <c:pt idx="2946">
                  <c:v>118</c:v>
                </c:pt>
                <c:pt idx="2947">
                  <c:v>119</c:v>
                </c:pt>
                <c:pt idx="2948">
                  <c:v>119</c:v>
                </c:pt>
                <c:pt idx="2949">
                  <c:v>119</c:v>
                </c:pt>
                <c:pt idx="2950">
                  <c:v>119</c:v>
                </c:pt>
                <c:pt idx="2951">
                  <c:v>120</c:v>
                </c:pt>
                <c:pt idx="2952">
                  <c:v>120</c:v>
                </c:pt>
                <c:pt idx="2953">
                  <c:v>120</c:v>
                </c:pt>
                <c:pt idx="2954">
                  <c:v>120</c:v>
                </c:pt>
                <c:pt idx="2955">
                  <c:v>120</c:v>
                </c:pt>
                <c:pt idx="2956">
                  <c:v>120</c:v>
                </c:pt>
                <c:pt idx="2957">
                  <c:v>121</c:v>
                </c:pt>
                <c:pt idx="2958">
                  <c:v>121</c:v>
                </c:pt>
                <c:pt idx="2959">
                  <c:v>121</c:v>
                </c:pt>
                <c:pt idx="2960">
                  <c:v>121</c:v>
                </c:pt>
                <c:pt idx="2961">
                  <c:v>122</c:v>
                </c:pt>
                <c:pt idx="2962">
                  <c:v>122</c:v>
                </c:pt>
                <c:pt idx="2963">
                  <c:v>122</c:v>
                </c:pt>
                <c:pt idx="2964">
                  <c:v>122</c:v>
                </c:pt>
                <c:pt idx="2965">
                  <c:v>123</c:v>
                </c:pt>
                <c:pt idx="2966">
                  <c:v>123</c:v>
                </c:pt>
                <c:pt idx="2967">
                  <c:v>123</c:v>
                </c:pt>
                <c:pt idx="2968">
                  <c:v>123</c:v>
                </c:pt>
                <c:pt idx="2969">
                  <c:v>124</c:v>
                </c:pt>
                <c:pt idx="2970">
                  <c:v>124</c:v>
                </c:pt>
                <c:pt idx="2971">
                  <c:v>124</c:v>
                </c:pt>
                <c:pt idx="2972">
                  <c:v>124</c:v>
                </c:pt>
                <c:pt idx="2973">
                  <c:v>125</c:v>
                </c:pt>
                <c:pt idx="2974">
                  <c:v>125</c:v>
                </c:pt>
                <c:pt idx="2975">
                  <c:v>125</c:v>
                </c:pt>
                <c:pt idx="2976">
                  <c:v>125</c:v>
                </c:pt>
                <c:pt idx="2977">
                  <c:v>126</c:v>
                </c:pt>
                <c:pt idx="2978">
                  <c:v>126</c:v>
                </c:pt>
                <c:pt idx="2979">
                  <c:v>126</c:v>
                </c:pt>
                <c:pt idx="2980">
                  <c:v>126</c:v>
                </c:pt>
                <c:pt idx="2981">
                  <c:v>127</c:v>
                </c:pt>
                <c:pt idx="2982">
                  <c:v>127</c:v>
                </c:pt>
                <c:pt idx="2983">
                  <c:v>127</c:v>
                </c:pt>
                <c:pt idx="2984">
                  <c:v>127</c:v>
                </c:pt>
                <c:pt idx="2985">
                  <c:v>127</c:v>
                </c:pt>
                <c:pt idx="2986">
                  <c:v>127</c:v>
                </c:pt>
                <c:pt idx="2987">
                  <c:v>128</c:v>
                </c:pt>
                <c:pt idx="2988">
                  <c:v>128</c:v>
                </c:pt>
                <c:pt idx="2989">
                  <c:v>128</c:v>
                </c:pt>
                <c:pt idx="2990">
                  <c:v>128</c:v>
                </c:pt>
                <c:pt idx="2991">
                  <c:v>129</c:v>
                </c:pt>
                <c:pt idx="2992">
                  <c:v>129</c:v>
                </c:pt>
                <c:pt idx="2993">
                  <c:v>129</c:v>
                </c:pt>
                <c:pt idx="2994">
                  <c:v>129</c:v>
                </c:pt>
                <c:pt idx="2995">
                  <c:v>130</c:v>
                </c:pt>
                <c:pt idx="2996">
                  <c:v>130</c:v>
                </c:pt>
                <c:pt idx="2997">
                  <c:v>130</c:v>
                </c:pt>
                <c:pt idx="2998">
                  <c:v>130</c:v>
                </c:pt>
                <c:pt idx="2999">
                  <c:v>131</c:v>
                </c:pt>
                <c:pt idx="3000">
                  <c:v>131</c:v>
                </c:pt>
                <c:pt idx="3001">
                  <c:v>131</c:v>
                </c:pt>
                <c:pt idx="3002">
                  <c:v>131</c:v>
                </c:pt>
                <c:pt idx="3003">
                  <c:v>131</c:v>
                </c:pt>
                <c:pt idx="3004">
                  <c:v>131</c:v>
                </c:pt>
                <c:pt idx="3005">
                  <c:v>132</c:v>
                </c:pt>
                <c:pt idx="3006">
                  <c:v>132</c:v>
                </c:pt>
                <c:pt idx="3007">
                  <c:v>133</c:v>
                </c:pt>
                <c:pt idx="3008">
                  <c:v>133</c:v>
                </c:pt>
                <c:pt idx="3009">
                  <c:v>133</c:v>
                </c:pt>
                <c:pt idx="3010">
                  <c:v>133</c:v>
                </c:pt>
                <c:pt idx="3011">
                  <c:v>134</c:v>
                </c:pt>
                <c:pt idx="3012">
                  <c:v>134</c:v>
                </c:pt>
                <c:pt idx="3013">
                  <c:v>134</c:v>
                </c:pt>
                <c:pt idx="3014">
                  <c:v>134</c:v>
                </c:pt>
                <c:pt idx="3015">
                  <c:v>134</c:v>
                </c:pt>
                <c:pt idx="3016">
                  <c:v>134</c:v>
                </c:pt>
                <c:pt idx="3017">
                  <c:v>135</c:v>
                </c:pt>
                <c:pt idx="3018">
                  <c:v>135</c:v>
                </c:pt>
                <c:pt idx="3019">
                  <c:v>135</c:v>
                </c:pt>
                <c:pt idx="3020">
                  <c:v>135</c:v>
                </c:pt>
                <c:pt idx="3021">
                  <c:v>136</c:v>
                </c:pt>
                <c:pt idx="3022">
                  <c:v>136</c:v>
                </c:pt>
                <c:pt idx="3023">
                  <c:v>136</c:v>
                </c:pt>
                <c:pt idx="3024">
                  <c:v>136</c:v>
                </c:pt>
                <c:pt idx="3025">
                  <c:v>137</c:v>
                </c:pt>
                <c:pt idx="3026">
                  <c:v>137</c:v>
                </c:pt>
                <c:pt idx="3027">
                  <c:v>137</c:v>
                </c:pt>
                <c:pt idx="3028">
                  <c:v>137</c:v>
                </c:pt>
                <c:pt idx="3029">
                  <c:v>138</c:v>
                </c:pt>
                <c:pt idx="3030">
                  <c:v>138</c:v>
                </c:pt>
                <c:pt idx="3031">
                  <c:v>138</c:v>
                </c:pt>
                <c:pt idx="3032">
                  <c:v>138</c:v>
                </c:pt>
                <c:pt idx="3033">
                  <c:v>139</c:v>
                </c:pt>
                <c:pt idx="3034">
                  <c:v>139</c:v>
                </c:pt>
                <c:pt idx="3035">
                  <c:v>139</c:v>
                </c:pt>
                <c:pt idx="3036">
                  <c:v>139</c:v>
                </c:pt>
                <c:pt idx="3037">
                  <c:v>140</c:v>
                </c:pt>
                <c:pt idx="3038">
                  <c:v>140</c:v>
                </c:pt>
                <c:pt idx="3039">
                  <c:v>140</c:v>
                </c:pt>
                <c:pt idx="3040">
                  <c:v>140</c:v>
                </c:pt>
                <c:pt idx="3041">
                  <c:v>141</c:v>
                </c:pt>
                <c:pt idx="3042">
                  <c:v>141</c:v>
                </c:pt>
                <c:pt idx="3043">
                  <c:v>141</c:v>
                </c:pt>
                <c:pt idx="3044">
                  <c:v>141</c:v>
                </c:pt>
                <c:pt idx="3045">
                  <c:v>142</c:v>
                </c:pt>
                <c:pt idx="3046">
                  <c:v>142</c:v>
                </c:pt>
                <c:pt idx="3047">
                  <c:v>142</c:v>
                </c:pt>
                <c:pt idx="3048">
                  <c:v>142</c:v>
                </c:pt>
                <c:pt idx="3049">
                  <c:v>143</c:v>
                </c:pt>
                <c:pt idx="3050">
                  <c:v>143</c:v>
                </c:pt>
                <c:pt idx="3051">
                  <c:v>143</c:v>
                </c:pt>
                <c:pt idx="3052">
                  <c:v>143</c:v>
                </c:pt>
                <c:pt idx="3053">
                  <c:v>144</c:v>
                </c:pt>
                <c:pt idx="3054">
                  <c:v>144</c:v>
                </c:pt>
                <c:pt idx="3055">
                  <c:v>144</c:v>
                </c:pt>
                <c:pt idx="3056">
                  <c:v>144</c:v>
                </c:pt>
                <c:pt idx="3057">
                  <c:v>145</c:v>
                </c:pt>
                <c:pt idx="3058">
                  <c:v>145</c:v>
                </c:pt>
                <c:pt idx="3059">
                  <c:v>145</c:v>
                </c:pt>
                <c:pt idx="3060">
                  <c:v>145</c:v>
                </c:pt>
                <c:pt idx="3061">
                  <c:v>146</c:v>
                </c:pt>
                <c:pt idx="3062">
                  <c:v>146</c:v>
                </c:pt>
                <c:pt idx="3063">
                  <c:v>146</c:v>
                </c:pt>
                <c:pt idx="3064">
                  <c:v>146</c:v>
                </c:pt>
                <c:pt idx="3065">
                  <c:v>147</c:v>
                </c:pt>
                <c:pt idx="3066">
                  <c:v>147</c:v>
                </c:pt>
                <c:pt idx="3067">
                  <c:v>147</c:v>
                </c:pt>
                <c:pt idx="3068">
                  <c:v>147</c:v>
                </c:pt>
                <c:pt idx="3069">
                  <c:v>148</c:v>
                </c:pt>
                <c:pt idx="3070">
                  <c:v>148</c:v>
                </c:pt>
                <c:pt idx="3071">
                  <c:v>148</c:v>
                </c:pt>
                <c:pt idx="3072">
                  <c:v>148</c:v>
                </c:pt>
                <c:pt idx="3073">
                  <c:v>149</c:v>
                </c:pt>
                <c:pt idx="3074">
                  <c:v>149</c:v>
                </c:pt>
                <c:pt idx="3075">
                  <c:v>149</c:v>
                </c:pt>
                <c:pt idx="3076">
                  <c:v>149</c:v>
                </c:pt>
                <c:pt idx="3077">
                  <c:v>150</c:v>
                </c:pt>
                <c:pt idx="3078">
                  <c:v>150</c:v>
                </c:pt>
                <c:pt idx="3079">
                  <c:v>150</c:v>
                </c:pt>
                <c:pt idx="3080">
                  <c:v>150</c:v>
                </c:pt>
                <c:pt idx="3081">
                  <c:v>151</c:v>
                </c:pt>
                <c:pt idx="3082">
                  <c:v>151</c:v>
                </c:pt>
                <c:pt idx="3083">
                  <c:v>151</c:v>
                </c:pt>
                <c:pt idx="3084">
                  <c:v>151</c:v>
                </c:pt>
                <c:pt idx="3085">
                  <c:v>152</c:v>
                </c:pt>
                <c:pt idx="3086">
                  <c:v>152</c:v>
                </c:pt>
                <c:pt idx="3087">
                  <c:v>152</c:v>
                </c:pt>
                <c:pt idx="3088">
                  <c:v>152</c:v>
                </c:pt>
                <c:pt idx="3089">
                  <c:v>153</c:v>
                </c:pt>
                <c:pt idx="3090">
                  <c:v>153</c:v>
                </c:pt>
                <c:pt idx="3091">
                  <c:v>153</c:v>
                </c:pt>
                <c:pt idx="3092">
                  <c:v>153</c:v>
                </c:pt>
                <c:pt idx="3093">
                  <c:v>154</c:v>
                </c:pt>
                <c:pt idx="3094">
                  <c:v>154</c:v>
                </c:pt>
                <c:pt idx="3095">
                  <c:v>154</c:v>
                </c:pt>
                <c:pt idx="3096">
                  <c:v>154</c:v>
                </c:pt>
                <c:pt idx="3097">
                  <c:v>155</c:v>
                </c:pt>
                <c:pt idx="3098">
                  <c:v>155</c:v>
                </c:pt>
                <c:pt idx="3099">
                  <c:v>155</c:v>
                </c:pt>
                <c:pt idx="3100">
                  <c:v>155</c:v>
                </c:pt>
                <c:pt idx="3101">
                  <c:v>155</c:v>
                </c:pt>
                <c:pt idx="3102">
                  <c:v>155</c:v>
                </c:pt>
                <c:pt idx="3103">
                  <c:v>156</c:v>
                </c:pt>
                <c:pt idx="3104">
                  <c:v>156</c:v>
                </c:pt>
                <c:pt idx="3105">
                  <c:v>156</c:v>
                </c:pt>
                <c:pt idx="3106">
                  <c:v>156</c:v>
                </c:pt>
                <c:pt idx="3107">
                  <c:v>157</c:v>
                </c:pt>
                <c:pt idx="3108">
                  <c:v>157</c:v>
                </c:pt>
                <c:pt idx="3109">
                  <c:v>157</c:v>
                </c:pt>
                <c:pt idx="3110">
                  <c:v>157</c:v>
                </c:pt>
                <c:pt idx="3111">
                  <c:v>158</c:v>
                </c:pt>
                <c:pt idx="3112">
                  <c:v>158</c:v>
                </c:pt>
                <c:pt idx="3113">
                  <c:v>158</c:v>
                </c:pt>
                <c:pt idx="3114">
                  <c:v>158</c:v>
                </c:pt>
                <c:pt idx="3115">
                  <c:v>159</c:v>
                </c:pt>
                <c:pt idx="3116">
                  <c:v>159</c:v>
                </c:pt>
                <c:pt idx="3117">
                  <c:v>159</c:v>
                </c:pt>
                <c:pt idx="3118">
                  <c:v>159</c:v>
                </c:pt>
                <c:pt idx="3119">
                  <c:v>160</c:v>
                </c:pt>
                <c:pt idx="3120">
                  <c:v>160</c:v>
                </c:pt>
                <c:pt idx="3121">
                  <c:v>160</c:v>
                </c:pt>
                <c:pt idx="3122">
                  <c:v>160</c:v>
                </c:pt>
                <c:pt idx="3123">
                  <c:v>161</c:v>
                </c:pt>
                <c:pt idx="3124">
                  <c:v>161</c:v>
                </c:pt>
                <c:pt idx="3125">
                  <c:v>161</c:v>
                </c:pt>
                <c:pt idx="3126">
                  <c:v>161</c:v>
                </c:pt>
                <c:pt idx="3127">
                  <c:v>162</c:v>
                </c:pt>
                <c:pt idx="3128">
                  <c:v>162</c:v>
                </c:pt>
                <c:pt idx="3129">
                  <c:v>162</c:v>
                </c:pt>
                <c:pt idx="3130">
                  <c:v>162</c:v>
                </c:pt>
                <c:pt idx="3131">
                  <c:v>163</c:v>
                </c:pt>
                <c:pt idx="3132">
                  <c:v>163</c:v>
                </c:pt>
                <c:pt idx="3133">
                  <c:v>163</c:v>
                </c:pt>
                <c:pt idx="3134">
                  <c:v>163</c:v>
                </c:pt>
                <c:pt idx="3135">
                  <c:v>164</c:v>
                </c:pt>
                <c:pt idx="3136">
                  <c:v>164</c:v>
                </c:pt>
                <c:pt idx="3137">
                  <c:v>164</c:v>
                </c:pt>
                <c:pt idx="3138">
                  <c:v>164</c:v>
                </c:pt>
                <c:pt idx="3139">
                  <c:v>165</c:v>
                </c:pt>
                <c:pt idx="3140">
                  <c:v>165</c:v>
                </c:pt>
                <c:pt idx="3141">
                  <c:v>165</c:v>
                </c:pt>
                <c:pt idx="3142">
                  <c:v>165</c:v>
                </c:pt>
                <c:pt idx="3143">
                  <c:v>166</c:v>
                </c:pt>
                <c:pt idx="3144">
                  <c:v>166</c:v>
                </c:pt>
                <c:pt idx="3145">
                  <c:v>166</c:v>
                </c:pt>
                <c:pt idx="3146">
                  <c:v>166</c:v>
                </c:pt>
                <c:pt idx="3147">
                  <c:v>167</c:v>
                </c:pt>
                <c:pt idx="3148">
                  <c:v>167</c:v>
                </c:pt>
                <c:pt idx="3149">
                  <c:v>167</c:v>
                </c:pt>
                <c:pt idx="3150">
                  <c:v>167</c:v>
                </c:pt>
                <c:pt idx="3151">
                  <c:v>168</c:v>
                </c:pt>
                <c:pt idx="3152">
                  <c:v>168</c:v>
                </c:pt>
                <c:pt idx="3153">
                  <c:v>168</c:v>
                </c:pt>
                <c:pt idx="3154">
                  <c:v>168</c:v>
                </c:pt>
                <c:pt idx="3155">
                  <c:v>169</c:v>
                </c:pt>
                <c:pt idx="3156">
                  <c:v>169</c:v>
                </c:pt>
                <c:pt idx="3157">
                  <c:v>169</c:v>
                </c:pt>
                <c:pt idx="3158">
                  <c:v>169</c:v>
                </c:pt>
                <c:pt idx="3159">
                  <c:v>170</c:v>
                </c:pt>
                <c:pt idx="3160">
                  <c:v>170</c:v>
                </c:pt>
                <c:pt idx="3161">
                  <c:v>170</c:v>
                </c:pt>
                <c:pt idx="3162">
                  <c:v>170</c:v>
                </c:pt>
                <c:pt idx="3163">
                  <c:v>171</c:v>
                </c:pt>
                <c:pt idx="3164">
                  <c:v>171</c:v>
                </c:pt>
                <c:pt idx="3165">
                  <c:v>171</c:v>
                </c:pt>
                <c:pt idx="3166">
                  <c:v>171</c:v>
                </c:pt>
                <c:pt idx="3167">
                  <c:v>172</c:v>
                </c:pt>
                <c:pt idx="3168">
                  <c:v>172</c:v>
                </c:pt>
                <c:pt idx="3169">
                  <c:v>172</c:v>
                </c:pt>
                <c:pt idx="3170">
                  <c:v>172</c:v>
                </c:pt>
                <c:pt idx="3171">
                  <c:v>173</c:v>
                </c:pt>
                <c:pt idx="3172">
                  <c:v>173</c:v>
                </c:pt>
                <c:pt idx="3173">
                  <c:v>173</c:v>
                </c:pt>
                <c:pt idx="3174">
                  <c:v>173</c:v>
                </c:pt>
                <c:pt idx="3175">
                  <c:v>174</c:v>
                </c:pt>
                <c:pt idx="3176">
                  <c:v>174</c:v>
                </c:pt>
                <c:pt idx="3177">
                  <c:v>174</c:v>
                </c:pt>
                <c:pt idx="3178">
                  <c:v>174</c:v>
                </c:pt>
                <c:pt idx="3179">
                  <c:v>175</c:v>
                </c:pt>
                <c:pt idx="3180">
                  <c:v>175</c:v>
                </c:pt>
                <c:pt idx="3181">
                  <c:v>175</c:v>
                </c:pt>
                <c:pt idx="3182">
                  <c:v>175</c:v>
                </c:pt>
                <c:pt idx="3183">
                  <c:v>176</c:v>
                </c:pt>
                <c:pt idx="3184">
                  <c:v>176</c:v>
                </c:pt>
                <c:pt idx="3185">
                  <c:v>176</c:v>
                </c:pt>
                <c:pt idx="3186">
                  <c:v>176</c:v>
                </c:pt>
                <c:pt idx="3187">
                  <c:v>177</c:v>
                </c:pt>
                <c:pt idx="3188">
                  <c:v>177</c:v>
                </c:pt>
                <c:pt idx="3189">
                  <c:v>177</c:v>
                </c:pt>
                <c:pt idx="3190">
                  <c:v>177</c:v>
                </c:pt>
                <c:pt idx="3191">
                  <c:v>178</c:v>
                </c:pt>
                <c:pt idx="3192">
                  <c:v>178</c:v>
                </c:pt>
                <c:pt idx="3193">
                  <c:v>178</c:v>
                </c:pt>
                <c:pt idx="3194">
                  <c:v>178</c:v>
                </c:pt>
                <c:pt idx="3195">
                  <c:v>179</c:v>
                </c:pt>
                <c:pt idx="3196">
                  <c:v>179</c:v>
                </c:pt>
                <c:pt idx="3197">
                  <c:v>179</c:v>
                </c:pt>
                <c:pt idx="3198">
                  <c:v>179</c:v>
                </c:pt>
                <c:pt idx="3199">
                  <c:v>180</c:v>
                </c:pt>
                <c:pt idx="3200">
                  <c:v>180</c:v>
                </c:pt>
                <c:pt idx="3201">
                  <c:v>181</c:v>
                </c:pt>
                <c:pt idx="3202">
                  <c:v>181</c:v>
                </c:pt>
                <c:pt idx="3203">
                  <c:v>181</c:v>
                </c:pt>
                <c:pt idx="3204">
                  <c:v>181</c:v>
                </c:pt>
                <c:pt idx="3205">
                  <c:v>182</c:v>
                </c:pt>
                <c:pt idx="3206">
                  <c:v>182</c:v>
                </c:pt>
                <c:pt idx="3207">
                  <c:v>182</c:v>
                </c:pt>
                <c:pt idx="3208">
                  <c:v>182</c:v>
                </c:pt>
                <c:pt idx="3209">
                  <c:v>183</c:v>
                </c:pt>
                <c:pt idx="3210">
                  <c:v>183</c:v>
                </c:pt>
                <c:pt idx="3211">
                  <c:v>183</c:v>
                </c:pt>
                <c:pt idx="3212">
                  <c:v>183</c:v>
                </c:pt>
                <c:pt idx="3213">
                  <c:v>184</c:v>
                </c:pt>
                <c:pt idx="3214">
                  <c:v>184</c:v>
                </c:pt>
                <c:pt idx="3215">
                  <c:v>184</c:v>
                </c:pt>
                <c:pt idx="3216">
                  <c:v>184</c:v>
                </c:pt>
                <c:pt idx="3217">
                  <c:v>185</c:v>
                </c:pt>
                <c:pt idx="3218">
                  <c:v>185</c:v>
                </c:pt>
                <c:pt idx="3219">
                  <c:v>185</c:v>
                </c:pt>
                <c:pt idx="3220">
                  <c:v>185</c:v>
                </c:pt>
                <c:pt idx="3221">
                  <c:v>186</c:v>
                </c:pt>
                <c:pt idx="3222">
                  <c:v>186</c:v>
                </c:pt>
                <c:pt idx="3223">
                  <c:v>186</c:v>
                </c:pt>
                <c:pt idx="3224">
                  <c:v>186</c:v>
                </c:pt>
                <c:pt idx="3225">
                  <c:v>187</c:v>
                </c:pt>
                <c:pt idx="3226">
                  <c:v>187</c:v>
                </c:pt>
                <c:pt idx="3227">
                  <c:v>187</c:v>
                </c:pt>
                <c:pt idx="3228">
                  <c:v>187</c:v>
                </c:pt>
                <c:pt idx="3229">
                  <c:v>188</c:v>
                </c:pt>
                <c:pt idx="3230">
                  <c:v>188</c:v>
                </c:pt>
                <c:pt idx="3231">
                  <c:v>188</c:v>
                </c:pt>
                <c:pt idx="3232">
                  <c:v>188</c:v>
                </c:pt>
                <c:pt idx="3233">
                  <c:v>189</c:v>
                </c:pt>
                <c:pt idx="3234">
                  <c:v>189</c:v>
                </c:pt>
                <c:pt idx="3235">
                  <c:v>189</c:v>
                </c:pt>
                <c:pt idx="3236">
                  <c:v>189</c:v>
                </c:pt>
                <c:pt idx="3237">
                  <c:v>190</c:v>
                </c:pt>
                <c:pt idx="3238">
                  <c:v>190</c:v>
                </c:pt>
                <c:pt idx="3239">
                  <c:v>190</c:v>
                </c:pt>
                <c:pt idx="3240">
                  <c:v>190</c:v>
                </c:pt>
                <c:pt idx="3241">
                  <c:v>191</c:v>
                </c:pt>
                <c:pt idx="3242">
                  <c:v>191</c:v>
                </c:pt>
                <c:pt idx="3243">
                  <c:v>191</c:v>
                </c:pt>
                <c:pt idx="3244">
                  <c:v>191</c:v>
                </c:pt>
                <c:pt idx="3245">
                  <c:v>192</c:v>
                </c:pt>
                <c:pt idx="3246">
                  <c:v>192</c:v>
                </c:pt>
                <c:pt idx="3247">
                  <c:v>192</c:v>
                </c:pt>
                <c:pt idx="3248">
                  <c:v>192</c:v>
                </c:pt>
                <c:pt idx="3249">
                  <c:v>193</c:v>
                </c:pt>
                <c:pt idx="3250">
                  <c:v>193</c:v>
                </c:pt>
                <c:pt idx="3251">
                  <c:v>193</c:v>
                </c:pt>
                <c:pt idx="3252">
                  <c:v>193</c:v>
                </c:pt>
                <c:pt idx="3253">
                  <c:v>194</c:v>
                </c:pt>
                <c:pt idx="3254">
                  <c:v>194</c:v>
                </c:pt>
                <c:pt idx="3255">
                  <c:v>194</c:v>
                </c:pt>
                <c:pt idx="3256">
                  <c:v>194</c:v>
                </c:pt>
                <c:pt idx="3257">
                  <c:v>195</c:v>
                </c:pt>
                <c:pt idx="3258">
                  <c:v>195</c:v>
                </c:pt>
                <c:pt idx="3259">
                  <c:v>195</c:v>
                </c:pt>
                <c:pt idx="3260">
                  <c:v>195</c:v>
                </c:pt>
                <c:pt idx="3261">
                  <c:v>196</c:v>
                </c:pt>
                <c:pt idx="3262">
                  <c:v>196</c:v>
                </c:pt>
                <c:pt idx="3263">
                  <c:v>196</c:v>
                </c:pt>
                <c:pt idx="3264">
                  <c:v>196</c:v>
                </c:pt>
                <c:pt idx="3265">
                  <c:v>197</c:v>
                </c:pt>
                <c:pt idx="3266">
                  <c:v>197</c:v>
                </c:pt>
                <c:pt idx="3267">
                  <c:v>197</c:v>
                </c:pt>
                <c:pt idx="3268">
                  <c:v>197</c:v>
                </c:pt>
                <c:pt idx="3269">
                  <c:v>198</c:v>
                </c:pt>
                <c:pt idx="3270">
                  <c:v>198</c:v>
                </c:pt>
                <c:pt idx="3271">
                  <c:v>198</c:v>
                </c:pt>
                <c:pt idx="3272">
                  <c:v>198</c:v>
                </c:pt>
                <c:pt idx="3273">
                  <c:v>199</c:v>
                </c:pt>
                <c:pt idx="3274">
                  <c:v>199</c:v>
                </c:pt>
                <c:pt idx="3275">
                  <c:v>199</c:v>
                </c:pt>
                <c:pt idx="3276">
                  <c:v>199</c:v>
                </c:pt>
                <c:pt idx="3277">
                  <c:v>200</c:v>
                </c:pt>
                <c:pt idx="3278">
                  <c:v>200</c:v>
                </c:pt>
                <c:pt idx="3279">
                  <c:v>200</c:v>
                </c:pt>
                <c:pt idx="3280">
                  <c:v>200</c:v>
                </c:pt>
                <c:pt idx="3281">
                  <c:v>201</c:v>
                </c:pt>
                <c:pt idx="3282">
                  <c:v>201</c:v>
                </c:pt>
                <c:pt idx="3283">
                  <c:v>201</c:v>
                </c:pt>
                <c:pt idx="3284">
                  <c:v>201</c:v>
                </c:pt>
                <c:pt idx="3285">
                  <c:v>202</c:v>
                </c:pt>
                <c:pt idx="3286">
                  <c:v>202</c:v>
                </c:pt>
                <c:pt idx="3287">
                  <c:v>202</c:v>
                </c:pt>
                <c:pt idx="3288">
                  <c:v>202</c:v>
                </c:pt>
                <c:pt idx="3289">
                  <c:v>203</c:v>
                </c:pt>
                <c:pt idx="3290">
                  <c:v>203</c:v>
                </c:pt>
                <c:pt idx="3291">
                  <c:v>203</c:v>
                </c:pt>
                <c:pt idx="3292">
                  <c:v>203</c:v>
                </c:pt>
                <c:pt idx="3293">
                  <c:v>204</c:v>
                </c:pt>
                <c:pt idx="3294">
                  <c:v>204</c:v>
                </c:pt>
                <c:pt idx="3295">
                  <c:v>205</c:v>
                </c:pt>
                <c:pt idx="3296">
                  <c:v>205</c:v>
                </c:pt>
                <c:pt idx="3297">
                  <c:v>205</c:v>
                </c:pt>
                <c:pt idx="3298">
                  <c:v>205</c:v>
                </c:pt>
                <c:pt idx="3299">
                  <c:v>206</c:v>
                </c:pt>
                <c:pt idx="3300">
                  <c:v>206</c:v>
                </c:pt>
                <c:pt idx="3301">
                  <c:v>206</c:v>
                </c:pt>
                <c:pt idx="3302">
                  <c:v>206</c:v>
                </c:pt>
                <c:pt idx="3303">
                  <c:v>207</c:v>
                </c:pt>
                <c:pt idx="3304">
                  <c:v>207</c:v>
                </c:pt>
                <c:pt idx="3305">
                  <c:v>207</c:v>
                </c:pt>
                <c:pt idx="3306">
                  <c:v>207</c:v>
                </c:pt>
                <c:pt idx="3307">
                  <c:v>208</c:v>
                </c:pt>
                <c:pt idx="3308">
                  <c:v>208</c:v>
                </c:pt>
                <c:pt idx="3309">
                  <c:v>208</c:v>
                </c:pt>
                <c:pt idx="3310">
                  <c:v>208</c:v>
                </c:pt>
                <c:pt idx="3311">
                  <c:v>209</c:v>
                </c:pt>
                <c:pt idx="3312">
                  <c:v>209</c:v>
                </c:pt>
                <c:pt idx="3313">
                  <c:v>209</c:v>
                </c:pt>
                <c:pt idx="3314">
                  <c:v>209</c:v>
                </c:pt>
                <c:pt idx="3315">
                  <c:v>210</c:v>
                </c:pt>
                <c:pt idx="3316">
                  <c:v>210</c:v>
                </c:pt>
                <c:pt idx="3317">
                  <c:v>210</c:v>
                </c:pt>
                <c:pt idx="3318">
                  <c:v>210</c:v>
                </c:pt>
                <c:pt idx="3319">
                  <c:v>211</c:v>
                </c:pt>
                <c:pt idx="3320">
                  <c:v>211</c:v>
                </c:pt>
                <c:pt idx="3321">
                  <c:v>211</c:v>
                </c:pt>
                <c:pt idx="3322">
                  <c:v>211</c:v>
                </c:pt>
                <c:pt idx="3323">
                  <c:v>212</c:v>
                </c:pt>
                <c:pt idx="3324">
                  <c:v>212</c:v>
                </c:pt>
                <c:pt idx="3325">
                  <c:v>212</c:v>
                </c:pt>
                <c:pt idx="3326">
                  <c:v>212</c:v>
                </c:pt>
                <c:pt idx="3327">
                  <c:v>213</c:v>
                </c:pt>
                <c:pt idx="3328">
                  <c:v>213</c:v>
                </c:pt>
                <c:pt idx="3329">
                  <c:v>214</c:v>
                </c:pt>
                <c:pt idx="3330">
                  <c:v>214</c:v>
                </c:pt>
                <c:pt idx="3331">
                  <c:v>214</c:v>
                </c:pt>
                <c:pt idx="3332">
                  <c:v>214</c:v>
                </c:pt>
                <c:pt idx="3333">
                  <c:v>215</c:v>
                </c:pt>
                <c:pt idx="3334">
                  <c:v>215</c:v>
                </c:pt>
                <c:pt idx="3335">
                  <c:v>215</c:v>
                </c:pt>
                <c:pt idx="3336">
                  <c:v>215</c:v>
                </c:pt>
                <c:pt idx="3337">
                  <c:v>216</c:v>
                </c:pt>
                <c:pt idx="3338">
                  <c:v>216</c:v>
                </c:pt>
                <c:pt idx="3339">
                  <c:v>216</c:v>
                </c:pt>
                <c:pt idx="3340">
                  <c:v>216</c:v>
                </c:pt>
                <c:pt idx="3341">
                  <c:v>217</c:v>
                </c:pt>
                <c:pt idx="3342">
                  <c:v>217</c:v>
                </c:pt>
                <c:pt idx="3343">
                  <c:v>217</c:v>
                </c:pt>
                <c:pt idx="3344">
                  <c:v>217</c:v>
                </c:pt>
                <c:pt idx="3345">
                  <c:v>218</c:v>
                </c:pt>
                <c:pt idx="3346">
                  <c:v>218</c:v>
                </c:pt>
                <c:pt idx="3347">
                  <c:v>218</c:v>
                </c:pt>
                <c:pt idx="3348">
                  <c:v>218</c:v>
                </c:pt>
                <c:pt idx="3349">
                  <c:v>219</c:v>
                </c:pt>
                <c:pt idx="3350">
                  <c:v>219</c:v>
                </c:pt>
                <c:pt idx="3351">
                  <c:v>219</c:v>
                </c:pt>
                <c:pt idx="3352">
                  <c:v>219</c:v>
                </c:pt>
                <c:pt idx="3353">
                  <c:v>220</c:v>
                </c:pt>
                <c:pt idx="3354">
                  <c:v>220</c:v>
                </c:pt>
                <c:pt idx="3355">
                  <c:v>220</c:v>
                </c:pt>
                <c:pt idx="3356">
                  <c:v>220</c:v>
                </c:pt>
                <c:pt idx="3357">
                  <c:v>221</c:v>
                </c:pt>
                <c:pt idx="3358">
                  <c:v>221</c:v>
                </c:pt>
                <c:pt idx="3359">
                  <c:v>221</c:v>
                </c:pt>
                <c:pt idx="3360">
                  <c:v>221</c:v>
                </c:pt>
                <c:pt idx="3361">
                  <c:v>222</c:v>
                </c:pt>
                <c:pt idx="3362">
                  <c:v>222</c:v>
                </c:pt>
                <c:pt idx="3363">
                  <c:v>222</c:v>
                </c:pt>
                <c:pt idx="3364">
                  <c:v>222</c:v>
                </c:pt>
                <c:pt idx="3365">
                  <c:v>223</c:v>
                </c:pt>
                <c:pt idx="3366">
                  <c:v>223</c:v>
                </c:pt>
                <c:pt idx="3367">
                  <c:v>223</c:v>
                </c:pt>
                <c:pt idx="3368">
                  <c:v>223</c:v>
                </c:pt>
                <c:pt idx="3369">
                  <c:v>224</c:v>
                </c:pt>
                <c:pt idx="3370">
                  <c:v>224</c:v>
                </c:pt>
                <c:pt idx="3371">
                  <c:v>224</c:v>
                </c:pt>
                <c:pt idx="3372">
                  <c:v>224</c:v>
                </c:pt>
                <c:pt idx="3373">
                  <c:v>225</c:v>
                </c:pt>
                <c:pt idx="3374">
                  <c:v>225</c:v>
                </c:pt>
                <c:pt idx="3375">
                  <c:v>225</c:v>
                </c:pt>
                <c:pt idx="3376">
                  <c:v>225</c:v>
                </c:pt>
                <c:pt idx="3377">
                  <c:v>226</c:v>
                </c:pt>
                <c:pt idx="3378">
                  <c:v>226</c:v>
                </c:pt>
                <c:pt idx="3379">
                  <c:v>226</c:v>
                </c:pt>
                <c:pt idx="3380">
                  <c:v>226</c:v>
                </c:pt>
                <c:pt idx="3381">
                  <c:v>227</c:v>
                </c:pt>
                <c:pt idx="3382">
                  <c:v>227</c:v>
                </c:pt>
                <c:pt idx="3383">
                  <c:v>227</c:v>
                </c:pt>
                <c:pt idx="3384">
                  <c:v>227</c:v>
                </c:pt>
                <c:pt idx="3385">
                  <c:v>228</c:v>
                </c:pt>
                <c:pt idx="3386">
                  <c:v>228</c:v>
                </c:pt>
                <c:pt idx="3387">
                  <c:v>228</c:v>
                </c:pt>
                <c:pt idx="3388">
                  <c:v>228</c:v>
                </c:pt>
                <c:pt idx="3389">
                  <c:v>229</c:v>
                </c:pt>
                <c:pt idx="3390">
                  <c:v>229</c:v>
                </c:pt>
                <c:pt idx="3391">
                  <c:v>229</c:v>
                </c:pt>
                <c:pt idx="3392">
                  <c:v>229</c:v>
                </c:pt>
                <c:pt idx="3393">
                  <c:v>230</c:v>
                </c:pt>
                <c:pt idx="3394">
                  <c:v>230</c:v>
                </c:pt>
                <c:pt idx="3395">
                  <c:v>231</c:v>
                </c:pt>
                <c:pt idx="3396">
                  <c:v>231</c:v>
                </c:pt>
                <c:pt idx="3397">
                  <c:v>231</c:v>
                </c:pt>
                <c:pt idx="3398">
                  <c:v>231</c:v>
                </c:pt>
                <c:pt idx="3399">
                  <c:v>232</c:v>
                </c:pt>
                <c:pt idx="3400">
                  <c:v>232</c:v>
                </c:pt>
                <c:pt idx="3401">
                  <c:v>232</c:v>
                </c:pt>
                <c:pt idx="3402">
                  <c:v>232</c:v>
                </c:pt>
                <c:pt idx="3403">
                  <c:v>233</c:v>
                </c:pt>
                <c:pt idx="3404">
                  <c:v>233</c:v>
                </c:pt>
                <c:pt idx="3405">
                  <c:v>233</c:v>
                </c:pt>
                <c:pt idx="3406">
                  <c:v>233</c:v>
                </c:pt>
                <c:pt idx="3407">
                  <c:v>233</c:v>
                </c:pt>
                <c:pt idx="3408">
                  <c:v>233</c:v>
                </c:pt>
                <c:pt idx="3409">
                  <c:v>234</c:v>
                </c:pt>
                <c:pt idx="3410">
                  <c:v>234</c:v>
                </c:pt>
                <c:pt idx="3411">
                  <c:v>234</c:v>
                </c:pt>
                <c:pt idx="3412">
                  <c:v>234</c:v>
                </c:pt>
                <c:pt idx="3413">
                  <c:v>235</c:v>
                </c:pt>
                <c:pt idx="3414">
                  <c:v>235</c:v>
                </c:pt>
                <c:pt idx="3415">
                  <c:v>235</c:v>
                </c:pt>
                <c:pt idx="3416">
                  <c:v>235</c:v>
                </c:pt>
                <c:pt idx="3417">
                  <c:v>236</c:v>
                </c:pt>
                <c:pt idx="3418">
                  <c:v>236</c:v>
                </c:pt>
                <c:pt idx="3419">
                  <c:v>237</c:v>
                </c:pt>
                <c:pt idx="3420">
                  <c:v>237</c:v>
                </c:pt>
                <c:pt idx="3421">
                  <c:v>237</c:v>
                </c:pt>
                <c:pt idx="3422">
                  <c:v>237</c:v>
                </c:pt>
                <c:pt idx="3423">
                  <c:v>238</c:v>
                </c:pt>
                <c:pt idx="3424">
                  <c:v>238</c:v>
                </c:pt>
                <c:pt idx="3425">
                  <c:v>238</c:v>
                </c:pt>
                <c:pt idx="3426">
                  <c:v>238</c:v>
                </c:pt>
                <c:pt idx="3427">
                  <c:v>239</c:v>
                </c:pt>
                <c:pt idx="3428">
                  <c:v>239</c:v>
                </c:pt>
                <c:pt idx="3429">
                  <c:v>239</c:v>
                </c:pt>
                <c:pt idx="3430">
                  <c:v>239</c:v>
                </c:pt>
                <c:pt idx="3431">
                  <c:v>240</c:v>
                </c:pt>
                <c:pt idx="3432">
                  <c:v>240</c:v>
                </c:pt>
                <c:pt idx="3433">
                  <c:v>240</c:v>
                </c:pt>
                <c:pt idx="3434">
                  <c:v>240</c:v>
                </c:pt>
                <c:pt idx="3435">
                  <c:v>241</c:v>
                </c:pt>
                <c:pt idx="3436">
                  <c:v>241</c:v>
                </c:pt>
                <c:pt idx="3437">
                  <c:v>241</c:v>
                </c:pt>
                <c:pt idx="3438">
                  <c:v>241</c:v>
                </c:pt>
                <c:pt idx="3439">
                  <c:v>242</c:v>
                </c:pt>
                <c:pt idx="3440">
                  <c:v>242</c:v>
                </c:pt>
                <c:pt idx="3441">
                  <c:v>242</c:v>
                </c:pt>
                <c:pt idx="3442">
                  <c:v>242</c:v>
                </c:pt>
                <c:pt idx="3443">
                  <c:v>243</c:v>
                </c:pt>
                <c:pt idx="3444">
                  <c:v>243</c:v>
                </c:pt>
                <c:pt idx="3445">
                  <c:v>243</c:v>
                </c:pt>
                <c:pt idx="3446">
                  <c:v>243</c:v>
                </c:pt>
                <c:pt idx="3447">
                  <c:v>244</c:v>
                </c:pt>
                <c:pt idx="3448">
                  <c:v>244</c:v>
                </c:pt>
                <c:pt idx="3449">
                  <c:v>244</c:v>
                </c:pt>
                <c:pt idx="3450">
                  <c:v>244</c:v>
                </c:pt>
                <c:pt idx="3451">
                  <c:v>245</c:v>
                </c:pt>
                <c:pt idx="3452">
                  <c:v>245</c:v>
                </c:pt>
                <c:pt idx="3453">
                  <c:v>245</c:v>
                </c:pt>
                <c:pt idx="3454">
                  <c:v>245</c:v>
                </c:pt>
                <c:pt idx="3455">
                  <c:v>246</c:v>
                </c:pt>
                <c:pt idx="3456">
                  <c:v>246</c:v>
                </c:pt>
                <c:pt idx="3457">
                  <c:v>246</c:v>
                </c:pt>
                <c:pt idx="3458">
                  <c:v>246</c:v>
                </c:pt>
                <c:pt idx="3459">
                  <c:v>247</c:v>
                </c:pt>
                <c:pt idx="3460">
                  <c:v>247</c:v>
                </c:pt>
                <c:pt idx="3461">
                  <c:v>248</c:v>
                </c:pt>
                <c:pt idx="3462">
                  <c:v>248</c:v>
                </c:pt>
                <c:pt idx="3463">
                  <c:v>248</c:v>
                </c:pt>
                <c:pt idx="3464">
                  <c:v>248</c:v>
                </c:pt>
                <c:pt idx="3465">
                  <c:v>249</c:v>
                </c:pt>
                <c:pt idx="3466">
                  <c:v>249</c:v>
                </c:pt>
                <c:pt idx="3467">
                  <c:v>249</c:v>
                </c:pt>
                <c:pt idx="3468">
                  <c:v>249</c:v>
                </c:pt>
                <c:pt idx="3469">
                  <c:v>250</c:v>
                </c:pt>
                <c:pt idx="3470">
                  <c:v>250</c:v>
                </c:pt>
                <c:pt idx="3471">
                  <c:v>250</c:v>
                </c:pt>
                <c:pt idx="3472">
                  <c:v>250</c:v>
                </c:pt>
                <c:pt idx="3473">
                  <c:v>251</c:v>
                </c:pt>
                <c:pt idx="3474">
                  <c:v>251</c:v>
                </c:pt>
                <c:pt idx="3475">
                  <c:v>251</c:v>
                </c:pt>
                <c:pt idx="3476">
                  <c:v>251</c:v>
                </c:pt>
                <c:pt idx="3477">
                  <c:v>252</c:v>
                </c:pt>
                <c:pt idx="3478">
                  <c:v>252</c:v>
                </c:pt>
                <c:pt idx="3479">
                  <c:v>252</c:v>
                </c:pt>
                <c:pt idx="3480">
                  <c:v>252</c:v>
                </c:pt>
                <c:pt idx="3481">
                  <c:v>253</c:v>
                </c:pt>
                <c:pt idx="3482">
                  <c:v>253</c:v>
                </c:pt>
                <c:pt idx="3483">
                  <c:v>253</c:v>
                </c:pt>
                <c:pt idx="3484">
                  <c:v>253</c:v>
                </c:pt>
                <c:pt idx="3485">
                  <c:v>254</c:v>
                </c:pt>
                <c:pt idx="3486">
                  <c:v>254</c:v>
                </c:pt>
                <c:pt idx="3487">
                  <c:v>254</c:v>
                </c:pt>
                <c:pt idx="3488">
                  <c:v>254</c:v>
                </c:pt>
                <c:pt idx="3489">
                  <c:v>255</c:v>
                </c:pt>
                <c:pt idx="3490">
                  <c:v>255</c:v>
                </c:pt>
                <c:pt idx="3491">
                  <c:v>255</c:v>
                </c:pt>
                <c:pt idx="3492">
                  <c:v>255</c:v>
                </c:pt>
                <c:pt idx="3493">
                  <c:v>256</c:v>
                </c:pt>
                <c:pt idx="3494">
                  <c:v>256</c:v>
                </c:pt>
                <c:pt idx="3495">
                  <c:v>257</c:v>
                </c:pt>
                <c:pt idx="3496">
                  <c:v>257</c:v>
                </c:pt>
                <c:pt idx="3497">
                  <c:v>257</c:v>
                </c:pt>
                <c:pt idx="3498">
                  <c:v>257</c:v>
                </c:pt>
                <c:pt idx="3499">
                  <c:v>258</c:v>
                </c:pt>
                <c:pt idx="3500">
                  <c:v>258</c:v>
                </c:pt>
                <c:pt idx="3501">
                  <c:v>258</c:v>
                </c:pt>
                <c:pt idx="3502">
                  <c:v>258</c:v>
                </c:pt>
                <c:pt idx="3503">
                  <c:v>259</c:v>
                </c:pt>
                <c:pt idx="3504">
                  <c:v>259</c:v>
                </c:pt>
                <c:pt idx="3505">
                  <c:v>259</c:v>
                </c:pt>
                <c:pt idx="3506">
                  <c:v>259</c:v>
                </c:pt>
                <c:pt idx="3507">
                  <c:v>260</c:v>
                </c:pt>
                <c:pt idx="3508">
                  <c:v>260</c:v>
                </c:pt>
                <c:pt idx="3509">
                  <c:v>260</c:v>
                </c:pt>
                <c:pt idx="3510">
                  <c:v>260</c:v>
                </c:pt>
                <c:pt idx="3511">
                  <c:v>261</c:v>
                </c:pt>
                <c:pt idx="3512">
                  <c:v>261</c:v>
                </c:pt>
                <c:pt idx="3513">
                  <c:v>261</c:v>
                </c:pt>
                <c:pt idx="3514">
                  <c:v>261</c:v>
                </c:pt>
                <c:pt idx="3515">
                  <c:v>262</c:v>
                </c:pt>
                <c:pt idx="3516">
                  <c:v>262</c:v>
                </c:pt>
                <c:pt idx="3517">
                  <c:v>262</c:v>
                </c:pt>
                <c:pt idx="3518">
                  <c:v>262</c:v>
                </c:pt>
                <c:pt idx="3519">
                  <c:v>263</c:v>
                </c:pt>
                <c:pt idx="3520">
                  <c:v>263</c:v>
                </c:pt>
                <c:pt idx="3521">
                  <c:v>263</c:v>
                </c:pt>
                <c:pt idx="3522">
                  <c:v>263</c:v>
                </c:pt>
                <c:pt idx="3523">
                  <c:v>264</c:v>
                </c:pt>
                <c:pt idx="3524">
                  <c:v>264</c:v>
                </c:pt>
                <c:pt idx="3525">
                  <c:v>264</c:v>
                </c:pt>
                <c:pt idx="3526">
                  <c:v>264</c:v>
                </c:pt>
                <c:pt idx="3527">
                  <c:v>265</c:v>
                </c:pt>
                <c:pt idx="3528">
                  <c:v>265</c:v>
                </c:pt>
                <c:pt idx="3529">
                  <c:v>265</c:v>
                </c:pt>
                <c:pt idx="3530">
                  <c:v>265</c:v>
                </c:pt>
                <c:pt idx="3531">
                  <c:v>266</c:v>
                </c:pt>
                <c:pt idx="3532">
                  <c:v>266</c:v>
                </c:pt>
                <c:pt idx="3533">
                  <c:v>266</c:v>
                </c:pt>
                <c:pt idx="3534">
                  <c:v>266</c:v>
                </c:pt>
                <c:pt idx="3535">
                  <c:v>267</c:v>
                </c:pt>
                <c:pt idx="3536">
                  <c:v>267</c:v>
                </c:pt>
                <c:pt idx="3537">
                  <c:v>267</c:v>
                </c:pt>
                <c:pt idx="3538">
                  <c:v>267</c:v>
                </c:pt>
                <c:pt idx="3539">
                  <c:v>268</c:v>
                </c:pt>
                <c:pt idx="3540">
                  <c:v>268</c:v>
                </c:pt>
                <c:pt idx="3541">
                  <c:v>268</c:v>
                </c:pt>
                <c:pt idx="3542">
                  <c:v>268</c:v>
                </c:pt>
                <c:pt idx="3543">
                  <c:v>269</c:v>
                </c:pt>
                <c:pt idx="3544">
                  <c:v>269</c:v>
                </c:pt>
                <c:pt idx="3545">
                  <c:v>269</c:v>
                </c:pt>
                <c:pt idx="3546">
                  <c:v>269</c:v>
                </c:pt>
                <c:pt idx="3547">
                  <c:v>270</c:v>
                </c:pt>
                <c:pt idx="3548">
                  <c:v>270</c:v>
                </c:pt>
                <c:pt idx="3549">
                  <c:v>270</c:v>
                </c:pt>
                <c:pt idx="3550">
                  <c:v>270</c:v>
                </c:pt>
                <c:pt idx="3551">
                  <c:v>271</c:v>
                </c:pt>
                <c:pt idx="3552">
                  <c:v>271</c:v>
                </c:pt>
                <c:pt idx="3553">
                  <c:v>272</c:v>
                </c:pt>
                <c:pt idx="3554">
                  <c:v>272</c:v>
                </c:pt>
                <c:pt idx="3555">
                  <c:v>272</c:v>
                </c:pt>
                <c:pt idx="3556">
                  <c:v>272</c:v>
                </c:pt>
                <c:pt idx="3557">
                  <c:v>273</c:v>
                </c:pt>
                <c:pt idx="3558">
                  <c:v>273</c:v>
                </c:pt>
                <c:pt idx="3559">
                  <c:v>273</c:v>
                </c:pt>
                <c:pt idx="3560">
                  <c:v>273</c:v>
                </c:pt>
                <c:pt idx="3561">
                  <c:v>274</c:v>
                </c:pt>
                <c:pt idx="3562">
                  <c:v>274</c:v>
                </c:pt>
                <c:pt idx="3563">
                  <c:v>274</c:v>
                </c:pt>
                <c:pt idx="3564">
                  <c:v>274</c:v>
                </c:pt>
                <c:pt idx="3565">
                  <c:v>275</c:v>
                </c:pt>
                <c:pt idx="3566">
                  <c:v>275</c:v>
                </c:pt>
                <c:pt idx="3567">
                  <c:v>275</c:v>
                </c:pt>
                <c:pt idx="3568">
                  <c:v>275</c:v>
                </c:pt>
                <c:pt idx="3569">
                  <c:v>276</c:v>
                </c:pt>
                <c:pt idx="3570">
                  <c:v>276</c:v>
                </c:pt>
                <c:pt idx="3571">
                  <c:v>276</c:v>
                </c:pt>
                <c:pt idx="3572">
                  <c:v>276</c:v>
                </c:pt>
                <c:pt idx="3573">
                  <c:v>277</c:v>
                </c:pt>
                <c:pt idx="3574">
                  <c:v>277</c:v>
                </c:pt>
                <c:pt idx="3575">
                  <c:v>277</c:v>
                </c:pt>
                <c:pt idx="3576">
                  <c:v>277</c:v>
                </c:pt>
                <c:pt idx="3577">
                  <c:v>278</c:v>
                </c:pt>
                <c:pt idx="3578">
                  <c:v>278</c:v>
                </c:pt>
                <c:pt idx="3579">
                  <c:v>278</c:v>
                </c:pt>
                <c:pt idx="3580">
                  <c:v>278</c:v>
                </c:pt>
                <c:pt idx="3581">
                  <c:v>279</c:v>
                </c:pt>
                <c:pt idx="3582">
                  <c:v>279</c:v>
                </c:pt>
                <c:pt idx="3583">
                  <c:v>279</c:v>
                </c:pt>
                <c:pt idx="3584">
                  <c:v>279</c:v>
                </c:pt>
                <c:pt idx="3585">
                  <c:v>280</c:v>
                </c:pt>
                <c:pt idx="3586">
                  <c:v>280</c:v>
                </c:pt>
                <c:pt idx="3587">
                  <c:v>280</c:v>
                </c:pt>
                <c:pt idx="3588">
                  <c:v>280</c:v>
                </c:pt>
                <c:pt idx="3589">
                  <c:v>281</c:v>
                </c:pt>
                <c:pt idx="3590">
                  <c:v>281</c:v>
                </c:pt>
                <c:pt idx="3591">
                  <c:v>281</c:v>
                </c:pt>
                <c:pt idx="3592">
                  <c:v>281</c:v>
                </c:pt>
                <c:pt idx="3593">
                  <c:v>282</c:v>
                </c:pt>
                <c:pt idx="3594">
                  <c:v>282</c:v>
                </c:pt>
                <c:pt idx="3595">
                  <c:v>282</c:v>
                </c:pt>
                <c:pt idx="3596">
                  <c:v>282</c:v>
                </c:pt>
                <c:pt idx="3597">
                  <c:v>283</c:v>
                </c:pt>
                <c:pt idx="3598">
                  <c:v>283</c:v>
                </c:pt>
                <c:pt idx="3599">
                  <c:v>283</c:v>
                </c:pt>
                <c:pt idx="3600">
                  <c:v>283</c:v>
                </c:pt>
                <c:pt idx="3601">
                  <c:v>284</c:v>
                </c:pt>
                <c:pt idx="3602">
                  <c:v>284</c:v>
                </c:pt>
                <c:pt idx="3603">
                  <c:v>284</c:v>
                </c:pt>
                <c:pt idx="3604">
                  <c:v>284</c:v>
                </c:pt>
                <c:pt idx="3605">
                  <c:v>285</c:v>
                </c:pt>
                <c:pt idx="3606">
                  <c:v>285</c:v>
                </c:pt>
                <c:pt idx="3607">
                  <c:v>285</c:v>
                </c:pt>
                <c:pt idx="3608">
                  <c:v>285</c:v>
                </c:pt>
                <c:pt idx="3609">
                  <c:v>286</c:v>
                </c:pt>
                <c:pt idx="3610">
                  <c:v>286</c:v>
                </c:pt>
                <c:pt idx="3611">
                  <c:v>287</c:v>
                </c:pt>
                <c:pt idx="3612">
                  <c:v>287</c:v>
                </c:pt>
                <c:pt idx="3613">
                  <c:v>287</c:v>
                </c:pt>
                <c:pt idx="3614">
                  <c:v>287</c:v>
                </c:pt>
                <c:pt idx="3615">
                  <c:v>288</c:v>
                </c:pt>
                <c:pt idx="3616">
                  <c:v>288</c:v>
                </c:pt>
                <c:pt idx="3617">
                  <c:v>288</c:v>
                </c:pt>
                <c:pt idx="3618">
                  <c:v>288</c:v>
                </c:pt>
                <c:pt idx="3619">
                  <c:v>289</c:v>
                </c:pt>
                <c:pt idx="3620">
                  <c:v>289</c:v>
                </c:pt>
                <c:pt idx="3621">
                  <c:v>289</c:v>
                </c:pt>
                <c:pt idx="3622">
                  <c:v>289</c:v>
                </c:pt>
                <c:pt idx="3623">
                  <c:v>290</c:v>
                </c:pt>
                <c:pt idx="3624">
                  <c:v>290</c:v>
                </c:pt>
                <c:pt idx="3625">
                  <c:v>290</c:v>
                </c:pt>
                <c:pt idx="3626">
                  <c:v>290</c:v>
                </c:pt>
                <c:pt idx="3627">
                  <c:v>291</c:v>
                </c:pt>
                <c:pt idx="3628">
                  <c:v>291</c:v>
                </c:pt>
                <c:pt idx="3629">
                  <c:v>291</c:v>
                </c:pt>
                <c:pt idx="3630">
                  <c:v>291</c:v>
                </c:pt>
                <c:pt idx="3631">
                  <c:v>292</c:v>
                </c:pt>
                <c:pt idx="3632">
                  <c:v>292</c:v>
                </c:pt>
                <c:pt idx="3633">
                  <c:v>292</c:v>
                </c:pt>
                <c:pt idx="3634">
                  <c:v>292</c:v>
                </c:pt>
                <c:pt idx="3635">
                  <c:v>293</c:v>
                </c:pt>
                <c:pt idx="3636">
                  <c:v>293</c:v>
                </c:pt>
                <c:pt idx="3637">
                  <c:v>294</c:v>
                </c:pt>
                <c:pt idx="3638">
                  <c:v>294</c:v>
                </c:pt>
                <c:pt idx="3639">
                  <c:v>294</c:v>
                </c:pt>
                <c:pt idx="3640">
                  <c:v>294</c:v>
                </c:pt>
                <c:pt idx="3641">
                  <c:v>295</c:v>
                </c:pt>
                <c:pt idx="3642">
                  <c:v>295</c:v>
                </c:pt>
                <c:pt idx="3643">
                  <c:v>295</c:v>
                </c:pt>
                <c:pt idx="3644">
                  <c:v>295</c:v>
                </c:pt>
                <c:pt idx="3645">
                  <c:v>296</c:v>
                </c:pt>
                <c:pt idx="3646">
                  <c:v>296</c:v>
                </c:pt>
                <c:pt idx="3647">
                  <c:v>296</c:v>
                </c:pt>
                <c:pt idx="3648">
                  <c:v>296</c:v>
                </c:pt>
                <c:pt idx="3649">
                  <c:v>297</c:v>
                </c:pt>
                <c:pt idx="3650">
                  <c:v>297</c:v>
                </c:pt>
                <c:pt idx="3651">
                  <c:v>297</c:v>
                </c:pt>
                <c:pt idx="3652">
                  <c:v>297</c:v>
                </c:pt>
                <c:pt idx="3653">
                  <c:v>298</c:v>
                </c:pt>
                <c:pt idx="3654">
                  <c:v>298</c:v>
                </c:pt>
                <c:pt idx="3655">
                  <c:v>298</c:v>
                </c:pt>
                <c:pt idx="3656">
                  <c:v>298</c:v>
                </c:pt>
                <c:pt idx="3657">
                  <c:v>299</c:v>
                </c:pt>
                <c:pt idx="3658">
                  <c:v>299</c:v>
                </c:pt>
                <c:pt idx="3659">
                  <c:v>299</c:v>
                </c:pt>
                <c:pt idx="3660">
                  <c:v>299</c:v>
                </c:pt>
                <c:pt idx="3661">
                  <c:v>300</c:v>
                </c:pt>
                <c:pt idx="3662">
                  <c:v>300</c:v>
                </c:pt>
                <c:pt idx="3663">
                  <c:v>300</c:v>
                </c:pt>
                <c:pt idx="3664">
                  <c:v>300</c:v>
                </c:pt>
                <c:pt idx="3665">
                  <c:v>301</c:v>
                </c:pt>
                <c:pt idx="3666">
                  <c:v>301</c:v>
                </c:pt>
                <c:pt idx="3667">
                  <c:v>301</c:v>
                </c:pt>
                <c:pt idx="3668">
                  <c:v>301</c:v>
                </c:pt>
                <c:pt idx="3669">
                  <c:v>302</c:v>
                </c:pt>
                <c:pt idx="3670">
                  <c:v>302</c:v>
                </c:pt>
                <c:pt idx="3671">
                  <c:v>303</c:v>
                </c:pt>
                <c:pt idx="3672">
                  <c:v>303</c:v>
                </c:pt>
                <c:pt idx="3673">
                  <c:v>303</c:v>
                </c:pt>
                <c:pt idx="3674">
                  <c:v>303</c:v>
                </c:pt>
                <c:pt idx="3675">
                  <c:v>304</c:v>
                </c:pt>
                <c:pt idx="3676">
                  <c:v>304</c:v>
                </c:pt>
                <c:pt idx="3677">
                  <c:v>304</c:v>
                </c:pt>
                <c:pt idx="3678">
                  <c:v>304</c:v>
                </c:pt>
                <c:pt idx="3679">
                  <c:v>305</c:v>
                </c:pt>
                <c:pt idx="3680">
                  <c:v>305</c:v>
                </c:pt>
                <c:pt idx="3681">
                  <c:v>305</c:v>
                </c:pt>
                <c:pt idx="3682">
                  <c:v>305</c:v>
                </c:pt>
                <c:pt idx="3683">
                  <c:v>305</c:v>
                </c:pt>
                <c:pt idx="3684">
                  <c:v>305</c:v>
                </c:pt>
                <c:pt idx="3685">
                  <c:v>306</c:v>
                </c:pt>
                <c:pt idx="3686">
                  <c:v>306</c:v>
                </c:pt>
                <c:pt idx="3687">
                  <c:v>306</c:v>
                </c:pt>
                <c:pt idx="3688">
                  <c:v>306</c:v>
                </c:pt>
                <c:pt idx="3689">
                  <c:v>307</c:v>
                </c:pt>
                <c:pt idx="3690">
                  <c:v>307</c:v>
                </c:pt>
                <c:pt idx="3691">
                  <c:v>308</c:v>
                </c:pt>
                <c:pt idx="3692">
                  <c:v>308</c:v>
                </c:pt>
                <c:pt idx="3693">
                  <c:v>308</c:v>
                </c:pt>
                <c:pt idx="3694">
                  <c:v>308</c:v>
                </c:pt>
                <c:pt idx="3695">
                  <c:v>309</c:v>
                </c:pt>
                <c:pt idx="3696">
                  <c:v>309</c:v>
                </c:pt>
                <c:pt idx="3697">
                  <c:v>310</c:v>
                </c:pt>
                <c:pt idx="3698">
                  <c:v>310</c:v>
                </c:pt>
                <c:pt idx="3699">
                  <c:v>310</c:v>
                </c:pt>
                <c:pt idx="3700">
                  <c:v>310</c:v>
                </c:pt>
                <c:pt idx="3701">
                  <c:v>311</c:v>
                </c:pt>
                <c:pt idx="3702">
                  <c:v>311</c:v>
                </c:pt>
                <c:pt idx="3703">
                  <c:v>311</c:v>
                </c:pt>
                <c:pt idx="3704">
                  <c:v>311</c:v>
                </c:pt>
                <c:pt idx="3705">
                  <c:v>311</c:v>
                </c:pt>
                <c:pt idx="3706">
                  <c:v>311</c:v>
                </c:pt>
                <c:pt idx="3707">
                  <c:v>312</c:v>
                </c:pt>
                <c:pt idx="3708">
                  <c:v>312</c:v>
                </c:pt>
                <c:pt idx="3709">
                  <c:v>312</c:v>
                </c:pt>
                <c:pt idx="3710">
                  <c:v>312</c:v>
                </c:pt>
                <c:pt idx="3711">
                  <c:v>313</c:v>
                </c:pt>
                <c:pt idx="3712">
                  <c:v>313</c:v>
                </c:pt>
                <c:pt idx="3713">
                  <c:v>313</c:v>
                </c:pt>
                <c:pt idx="3714">
                  <c:v>313</c:v>
                </c:pt>
                <c:pt idx="3715">
                  <c:v>314</c:v>
                </c:pt>
                <c:pt idx="3716">
                  <c:v>314</c:v>
                </c:pt>
                <c:pt idx="3717">
                  <c:v>315</c:v>
                </c:pt>
                <c:pt idx="3718">
                  <c:v>315</c:v>
                </c:pt>
                <c:pt idx="3719">
                  <c:v>315</c:v>
                </c:pt>
                <c:pt idx="3720">
                  <c:v>315</c:v>
                </c:pt>
                <c:pt idx="3721">
                  <c:v>316</c:v>
                </c:pt>
                <c:pt idx="3722">
                  <c:v>316</c:v>
                </c:pt>
                <c:pt idx="3723">
                  <c:v>316</c:v>
                </c:pt>
                <c:pt idx="3724">
                  <c:v>316</c:v>
                </c:pt>
                <c:pt idx="3725">
                  <c:v>317</c:v>
                </c:pt>
                <c:pt idx="3726">
                  <c:v>317</c:v>
                </c:pt>
                <c:pt idx="3727">
                  <c:v>317</c:v>
                </c:pt>
                <c:pt idx="3728">
                  <c:v>317</c:v>
                </c:pt>
                <c:pt idx="3729">
                  <c:v>317</c:v>
                </c:pt>
                <c:pt idx="3730">
                  <c:v>317</c:v>
                </c:pt>
                <c:pt idx="3731">
                  <c:v>318</c:v>
                </c:pt>
                <c:pt idx="3732">
                  <c:v>318</c:v>
                </c:pt>
                <c:pt idx="3733">
                  <c:v>319</c:v>
                </c:pt>
                <c:pt idx="3734">
                  <c:v>319</c:v>
                </c:pt>
                <c:pt idx="3735">
                  <c:v>319</c:v>
                </c:pt>
                <c:pt idx="3736">
                  <c:v>319</c:v>
                </c:pt>
                <c:pt idx="3737">
                  <c:v>320</c:v>
                </c:pt>
                <c:pt idx="3738">
                  <c:v>320</c:v>
                </c:pt>
                <c:pt idx="3739">
                  <c:v>321</c:v>
                </c:pt>
                <c:pt idx="3740">
                  <c:v>321</c:v>
                </c:pt>
                <c:pt idx="3741">
                  <c:v>321</c:v>
                </c:pt>
                <c:pt idx="3742">
                  <c:v>321</c:v>
                </c:pt>
                <c:pt idx="3743">
                  <c:v>322</c:v>
                </c:pt>
                <c:pt idx="3744">
                  <c:v>322</c:v>
                </c:pt>
                <c:pt idx="3745">
                  <c:v>323</c:v>
                </c:pt>
                <c:pt idx="3746">
                  <c:v>323</c:v>
                </c:pt>
                <c:pt idx="3747">
                  <c:v>323</c:v>
                </c:pt>
                <c:pt idx="3748">
                  <c:v>323</c:v>
                </c:pt>
                <c:pt idx="3749">
                  <c:v>324</c:v>
                </c:pt>
                <c:pt idx="3750">
                  <c:v>324</c:v>
                </c:pt>
                <c:pt idx="3751">
                  <c:v>325</c:v>
                </c:pt>
                <c:pt idx="3752">
                  <c:v>325</c:v>
                </c:pt>
                <c:pt idx="3753">
                  <c:v>325</c:v>
                </c:pt>
                <c:pt idx="3754">
                  <c:v>325</c:v>
                </c:pt>
                <c:pt idx="3755">
                  <c:v>326</c:v>
                </c:pt>
                <c:pt idx="3756">
                  <c:v>326</c:v>
                </c:pt>
                <c:pt idx="3757">
                  <c:v>327</c:v>
                </c:pt>
                <c:pt idx="3758">
                  <c:v>327</c:v>
                </c:pt>
                <c:pt idx="3759">
                  <c:v>328</c:v>
                </c:pt>
                <c:pt idx="3760">
                  <c:v>328</c:v>
                </c:pt>
                <c:pt idx="3761">
                  <c:v>328</c:v>
                </c:pt>
                <c:pt idx="3762">
                  <c:v>328</c:v>
                </c:pt>
                <c:pt idx="3763">
                  <c:v>329</c:v>
                </c:pt>
                <c:pt idx="3764">
                  <c:v>329</c:v>
                </c:pt>
                <c:pt idx="3765">
                  <c:v>329</c:v>
                </c:pt>
                <c:pt idx="3766">
                  <c:v>329</c:v>
                </c:pt>
                <c:pt idx="3767">
                  <c:v>330</c:v>
                </c:pt>
                <c:pt idx="3768">
                  <c:v>330</c:v>
                </c:pt>
                <c:pt idx="3769">
                  <c:v>331</c:v>
                </c:pt>
                <c:pt idx="3770">
                  <c:v>331</c:v>
                </c:pt>
                <c:pt idx="3771">
                  <c:v>331</c:v>
                </c:pt>
                <c:pt idx="3772">
                  <c:v>331</c:v>
                </c:pt>
                <c:pt idx="3773">
                  <c:v>332</c:v>
                </c:pt>
                <c:pt idx="3774">
                  <c:v>332</c:v>
                </c:pt>
                <c:pt idx="3775">
                  <c:v>333</c:v>
                </c:pt>
                <c:pt idx="3776">
                  <c:v>333</c:v>
                </c:pt>
                <c:pt idx="3777">
                  <c:v>333</c:v>
                </c:pt>
                <c:pt idx="3778">
                  <c:v>333</c:v>
                </c:pt>
                <c:pt idx="3779">
                  <c:v>334</c:v>
                </c:pt>
                <c:pt idx="3780">
                  <c:v>334</c:v>
                </c:pt>
                <c:pt idx="3781">
                  <c:v>335</c:v>
                </c:pt>
                <c:pt idx="3782">
                  <c:v>335</c:v>
                </c:pt>
                <c:pt idx="3783">
                  <c:v>335</c:v>
                </c:pt>
                <c:pt idx="3784">
                  <c:v>335</c:v>
                </c:pt>
                <c:pt idx="3785">
                  <c:v>336</c:v>
                </c:pt>
                <c:pt idx="3786">
                  <c:v>336</c:v>
                </c:pt>
                <c:pt idx="3787">
                  <c:v>337</c:v>
                </c:pt>
                <c:pt idx="3788">
                  <c:v>337</c:v>
                </c:pt>
                <c:pt idx="3789">
                  <c:v>337</c:v>
                </c:pt>
                <c:pt idx="3790">
                  <c:v>337</c:v>
                </c:pt>
                <c:pt idx="3791">
                  <c:v>338</c:v>
                </c:pt>
                <c:pt idx="3792">
                  <c:v>338</c:v>
                </c:pt>
                <c:pt idx="3793">
                  <c:v>339</c:v>
                </c:pt>
                <c:pt idx="3794">
                  <c:v>339</c:v>
                </c:pt>
                <c:pt idx="3795">
                  <c:v>339</c:v>
                </c:pt>
                <c:pt idx="3796">
                  <c:v>339</c:v>
                </c:pt>
                <c:pt idx="3797">
                  <c:v>340</c:v>
                </c:pt>
                <c:pt idx="3798">
                  <c:v>340</c:v>
                </c:pt>
                <c:pt idx="3799">
                  <c:v>341</c:v>
                </c:pt>
                <c:pt idx="3800">
                  <c:v>341</c:v>
                </c:pt>
                <c:pt idx="3801">
                  <c:v>342</c:v>
                </c:pt>
                <c:pt idx="3802">
                  <c:v>342</c:v>
                </c:pt>
                <c:pt idx="3803">
                  <c:v>342</c:v>
                </c:pt>
                <c:pt idx="3804">
                  <c:v>342</c:v>
                </c:pt>
                <c:pt idx="3805">
                  <c:v>343</c:v>
                </c:pt>
                <c:pt idx="3806">
                  <c:v>343</c:v>
                </c:pt>
                <c:pt idx="3807">
                  <c:v>343</c:v>
                </c:pt>
                <c:pt idx="3808">
                  <c:v>343</c:v>
                </c:pt>
                <c:pt idx="3809">
                  <c:v>344</c:v>
                </c:pt>
                <c:pt idx="3810">
                  <c:v>344</c:v>
                </c:pt>
                <c:pt idx="3811">
                  <c:v>345</c:v>
                </c:pt>
                <c:pt idx="3812">
                  <c:v>345</c:v>
                </c:pt>
                <c:pt idx="3813">
                  <c:v>345</c:v>
                </c:pt>
                <c:pt idx="3814">
                  <c:v>345</c:v>
                </c:pt>
                <c:pt idx="3815">
                  <c:v>346</c:v>
                </c:pt>
                <c:pt idx="3816">
                  <c:v>346</c:v>
                </c:pt>
                <c:pt idx="3817">
                  <c:v>347</c:v>
                </c:pt>
                <c:pt idx="3818">
                  <c:v>347</c:v>
                </c:pt>
                <c:pt idx="3819">
                  <c:v>347</c:v>
                </c:pt>
                <c:pt idx="3820">
                  <c:v>347</c:v>
                </c:pt>
                <c:pt idx="3821">
                  <c:v>348</c:v>
                </c:pt>
                <c:pt idx="3822">
                  <c:v>348</c:v>
                </c:pt>
                <c:pt idx="3823">
                  <c:v>349</c:v>
                </c:pt>
                <c:pt idx="3824">
                  <c:v>349</c:v>
                </c:pt>
                <c:pt idx="3825">
                  <c:v>349</c:v>
                </c:pt>
                <c:pt idx="3826">
                  <c:v>349</c:v>
                </c:pt>
                <c:pt idx="3827">
                  <c:v>350</c:v>
                </c:pt>
                <c:pt idx="3828">
                  <c:v>350</c:v>
                </c:pt>
                <c:pt idx="3829">
                  <c:v>351</c:v>
                </c:pt>
                <c:pt idx="3830">
                  <c:v>351</c:v>
                </c:pt>
                <c:pt idx="3831">
                  <c:v>351</c:v>
                </c:pt>
                <c:pt idx="3832">
                  <c:v>351</c:v>
                </c:pt>
                <c:pt idx="3833">
                  <c:v>352</c:v>
                </c:pt>
                <c:pt idx="3834">
                  <c:v>352</c:v>
                </c:pt>
                <c:pt idx="3835">
                  <c:v>353</c:v>
                </c:pt>
                <c:pt idx="3836">
                  <c:v>353</c:v>
                </c:pt>
                <c:pt idx="3837">
                  <c:v>353</c:v>
                </c:pt>
                <c:pt idx="3838">
                  <c:v>353</c:v>
                </c:pt>
                <c:pt idx="3839">
                  <c:v>354</c:v>
                </c:pt>
                <c:pt idx="3840">
                  <c:v>354</c:v>
                </c:pt>
                <c:pt idx="3841">
                  <c:v>355</c:v>
                </c:pt>
                <c:pt idx="3842">
                  <c:v>355</c:v>
                </c:pt>
                <c:pt idx="3843">
                  <c:v>355</c:v>
                </c:pt>
                <c:pt idx="3844">
                  <c:v>355</c:v>
                </c:pt>
                <c:pt idx="3845">
                  <c:v>356</c:v>
                </c:pt>
                <c:pt idx="3846">
                  <c:v>356</c:v>
                </c:pt>
                <c:pt idx="3847">
                  <c:v>357</c:v>
                </c:pt>
                <c:pt idx="3848">
                  <c:v>357</c:v>
                </c:pt>
                <c:pt idx="3849">
                  <c:v>358</c:v>
                </c:pt>
                <c:pt idx="3850">
                  <c:v>358</c:v>
                </c:pt>
                <c:pt idx="3851">
                  <c:v>358</c:v>
                </c:pt>
                <c:pt idx="3852">
                  <c:v>358</c:v>
                </c:pt>
                <c:pt idx="3853">
                  <c:v>359</c:v>
                </c:pt>
                <c:pt idx="3854">
                  <c:v>359</c:v>
                </c:pt>
                <c:pt idx="3855">
                  <c:v>360</c:v>
                </c:pt>
                <c:pt idx="3856">
                  <c:v>360</c:v>
                </c:pt>
                <c:pt idx="3857">
                  <c:v>360</c:v>
                </c:pt>
                <c:pt idx="3858">
                  <c:v>360</c:v>
                </c:pt>
                <c:pt idx="3859">
                  <c:v>361</c:v>
                </c:pt>
                <c:pt idx="3860">
                  <c:v>361</c:v>
                </c:pt>
                <c:pt idx="3861">
                  <c:v>362</c:v>
                </c:pt>
                <c:pt idx="3862">
                  <c:v>362</c:v>
                </c:pt>
                <c:pt idx="3863">
                  <c:v>363</c:v>
                </c:pt>
                <c:pt idx="3864">
                  <c:v>363</c:v>
                </c:pt>
                <c:pt idx="3865">
                  <c:v>364</c:v>
                </c:pt>
                <c:pt idx="3866">
                  <c:v>364</c:v>
                </c:pt>
                <c:pt idx="3867">
                  <c:v>364</c:v>
                </c:pt>
                <c:pt idx="3868">
                  <c:v>364</c:v>
                </c:pt>
                <c:pt idx="3869">
                  <c:v>365</c:v>
                </c:pt>
                <c:pt idx="3870">
                  <c:v>365</c:v>
                </c:pt>
                <c:pt idx="3871">
                  <c:v>365</c:v>
                </c:pt>
                <c:pt idx="3872">
                  <c:v>365</c:v>
                </c:pt>
                <c:pt idx="3873">
                  <c:v>366</c:v>
                </c:pt>
                <c:pt idx="3874">
                  <c:v>366</c:v>
                </c:pt>
                <c:pt idx="3875">
                  <c:v>367</c:v>
                </c:pt>
                <c:pt idx="3876">
                  <c:v>367</c:v>
                </c:pt>
                <c:pt idx="3877">
                  <c:v>367</c:v>
                </c:pt>
                <c:pt idx="3878">
                  <c:v>367</c:v>
                </c:pt>
                <c:pt idx="3879">
                  <c:v>368</c:v>
                </c:pt>
                <c:pt idx="3880">
                  <c:v>368</c:v>
                </c:pt>
                <c:pt idx="3881">
                  <c:v>368</c:v>
                </c:pt>
                <c:pt idx="3882">
                  <c:v>368</c:v>
                </c:pt>
                <c:pt idx="3883">
                  <c:v>369</c:v>
                </c:pt>
                <c:pt idx="3884">
                  <c:v>369</c:v>
                </c:pt>
                <c:pt idx="3885">
                  <c:v>370</c:v>
                </c:pt>
                <c:pt idx="3886">
                  <c:v>370</c:v>
                </c:pt>
                <c:pt idx="3887">
                  <c:v>370</c:v>
                </c:pt>
                <c:pt idx="3888">
                  <c:v>370</c:v>
                </c:pt>
                <c:pt idx="3889">
                  <c:v>371</c:v>
                </c:pt>
                <c:pt idx="3890">
                  <c:v>371</c:v>
                </c:pt>
                <c:pt idx="3891">
                  <c:v>372</c:v>
                </c:pt>
                <c:pt idx="3892">
                  <c:v>372</c:v>
                </c:pt>
                <c:pt idx="3893">
                  <c:v>372</c:v>
                </c:pt>
                <c:pt idx="3894">
                  <c:v>372</c:v>
                </c:pt>
                <c:pt idx="3895">
                  <c:v>373</c:v>
                </c:pt>
                <c:pt idx="3896">
                  <c:v>373</c:v>
                </c:pt>
                <c:pt idx="3897">
                  <c:v>374</c:v>
                </c:pt>
                <c:pt idx="3898">
                  <c:v>374</c:v>
                </c:pt>
                <c:pt idx="3899">
                  <c:v>374</c:v>
                </c:pt>
                <c:pt idx="3900">
                  <c:v>374</c:v>
                </c:pt>
                <c:pt idx="3901">
                  <c:v>375</c:v>
                </c:pt>
                <c:pt idx="3902">
                  <c:v>375</c:v>
                </c:pt>
                <c:pt idx="3903">
                  <c:v>375</c:v>
                </c:pt>
                <c:pt idx="3904">
                  <c:v>375</c:v>
                </c:pt>
                <c:pt idx="3905">
                  <c:v>376</c:v>
                </c:pt>
                <c:pt idx="3906">
                  <c:v>376</c:v>
                </c:pt>
                <c:pt idx="3907">
                  <c:v>376</c:v>
                </c:pt>
                <c:pt idx="3908">
                  <c:v>376</c:v>
                </c:pt>
                <c:pt idx="3909">
                  <c:v>377</c:v>
                </c:pt>
                <c:pt idx="3910">
                  <c:v>377</c:v>
                </c:pt>
                <c:pt idx="3911">
                  <c:v>378</c:v>
                </c:pt>
                <c:pt idx="3912">
                  <c:v>378</c:v>
                </c:pt>
                <c:pt idx="3913">
                  <c:v>379</c:v>
                </c:pt>
                <c:pt idx="3914">
                  <c:v>379</c:v>
                </c:pt>
                <c:pt idx="3915">
                  <c:v>379</c:v>
                </c:pt>
                <c:pt idx="3916">
                  <c:v>379</c:v>
                </c:pt>
                <c:pt idx="3917">
                  <c:v>380</c:v>
                </c:pt>
                <c:pt idx="3918">
                  <c:v>380</c:v>
                </c:pt>
                <c:pt idx="3919">
                  <c:v>381</c:v>
                </c:pt>
                <c:pt idx="3920">
                  <c:v>381</c:v>
                </c:pt>
                <c:pt idx="3921">
                  <c:v>381</c:v>
                </c:pt>
                <c:pt idx="3922">
                  <c:v>381</c:v>
                </c:pt>
                <c:pt idx="3923">
                  <c:v>382</c:v>
                </c:pt>
                <c:pt idx="3924">
                  <c:v>382</c:v>
                </c:pt>
                <c:pt idx="3925">
                  <c:v>383</c:v>
                </c:pt>
                <c:pt idx="3926">
                  <c:v>383</c:v>
                </c:pt>
                <c:pt idx="3927">
                  <c:v>383</c:v>
                </c:pt>
                <c:pt idx="3928">
                  <c:v>383</c:v>
                </c:pt>
                <c:pt idx="3929">
                  <c:v>384</c:v>
                </c:pt>
                <c:pt idx="3930">
                  <c:v>384</c:v>
                </c:pt>
                <c:pt idx="3931">
                  <c:v>385</c:v>
                </c:pt>
                <c:pt idx="3932">
                  <c:v>385</c:v>
                </c:pt>
                <c:pt idx="3933">
                  <c:v>385</c:v>
                </c:pt>
                <c:pt idx="3934">
                  <c:v>385</c:v>
                </c:pt>
                <c:pt idx="3935">
                  <c:v>386</c:v>
                </c:pt>
                <c:pt idx="3936">
                  <c:v>386</c:v>
                </c:pt>
                <c:pt idx="3937">
                  <c:v>387</c:v>
                </c:pt>
                <c:pt idx="3938">
                  <c:v>387</c:v>
                </c:pt>
                <c:pt idx="3939">
                  <c:v>387</c:v>
                </c:pt>
                <c:pt idx="3940">
                  <c:v>387</c:v>
                </c:pt>
                <c:pt idx="3941">
                  <c:v>388</c:v>
                </c:pt>
                <c:pt idx="3942">
                  <c:v>388</c:v>
                </c:pt>
                <c:pt idx="3943">
                  <c:v>388</c:v>
                </c:pt>
                <c:pt idx="3944">
                  <c:v>388</c:v>
                </c:pt>
                <c:pt idx="3945">
                  <c:v>389</c:v>
                </c:pt>
                <c:pt idx="3946">
                  <c:v>389</c:v>
                </c:pt>
                <c:pt idx="3947">
                  <c:v>390</c:v>
                </c:pt>
                <c:pt idx="3948">
                  <c:v>390</c:v>
                </c:pt>
                <c:pt idx="3949">
                  <c:v>390</c:v>
                </c:pt>
                <c:pt idx="3950">
                  <c:v>390</c:v>
                </c:pt>
                <c:pt idx="3951">
                  <c:v>391</c:v>
                </c:pt>
                <c:pt idx="3952">
                  <c:v>391</c:v>
                </c:pt>
                <c:pt idx="3953">
                  <c:v>392</c:v>
                </c:pt>
                <c:pt idx="3954">
                  <c:v>392</c:v>
                </c:pt>
                <c:pt idx="3955">
                  <c:v>392</c:v>
                </c:pt>
                <c:pt idx="3956">
                  <c:v>392</c:v>
                </c:pt>
                <c:pt idx="3957">
                  <c:v>393</c:v>
                </c:pt>
                <c:pt idx="3958">
                  <c:v>393</c:v>
                </c:pt>
                <c:pt idx="3959">
                  <c:v>393</c:v>
                </c:pt>
                <c:pt idx="3960">
                  <c:v>393</c:v>
                </c:pt>
                <c:pt idx="3961">
                  <c:v>394</c:v>
                </c:pt>
                <c:pt idx="3962">
                  <c:v>394</c:v>
                </c:pt>
                <c:pt idx="3963">
                  <c:v>395</c:v>
                </c:pt>
                <c:pt idx="3964">
                  <c:v>395</c:v>
                </c:pt>
                <c:pt idx="3965">
                  <c:v>395</c:v>
                </c:pt>
                <c:pt idx="3966">
                  <c:v>395</c:v>
                </c:pt>
                <c:pt idx="3967">
                  <c:v>396</c:v>
                </c:pt>
                <c:pt idx="3968">
                  <c:v>396</c:v>
                </c:pt>
                <c:pt idx="3969">
                  <c:v>396</c:v>
                </c:pt>
                <c:pt idx="3970">
                  <c:v>396</c:v>
                </c:pt>
                <c:pt idx="3971">
                  <c:v>397</c:v>
                </c:pt>
                <c:pt idx="3972">
                  <c:v>397</c:v>
                </c:pt>
                <c:pt idx="3973">
                  <c:v>397</c:v>
                </c:pt>
                <c:pt idx="3974">
                  <c:v>397</c:v>
                </c:pt>
                <c:pt idx="3975">
                  <c:v>398</c:v>
                </c:pt>
                <c:pt idx="3976">
                  <c:v>398</c:v>
                </c:pt>
                <c:pt idx="3977">
                  <c:v>399</c:v>
                </c:pt>
                <c:pt idx="3978">
                  <c:v>399</c:v>
                </c:pt>
                <c:pt idx="3979">
                  <c:v>399</c:v>
                </c:pt>
                <c:pt idx="3980">
                  <c:v>399</c:v>
                </c:pt>
                <c:pt idx="3981">
                  <c:v>400</c:v>
                </c:pt>
                <c:pt idx="3982">
                  <c:v>400</c:v>
                </c:pt>
                <c:pt idx="3983">
                  <c:v>400</c:v>
                </c:pt>
                <c:pt idx="3984">
                  <c:v>400</c:v>
                </c:pt>
                <c:pt idx="3985">
                  <c:v>401</c:v>
                </c:pt>
                <c:pt idx="3986">
                  <c:v>401</c:v>
                </c:pt>
                <c:pt idx="3987">
                  <c:v>401</c:v>
                </c:pt>
                <c:pt idx="3988">
                  <c:v>401</c:v>
                </c:pt>
                <c:pt idx="3989">
                  <c:v>402</c:v>
                </c:pt>
                <c:pt idx="3990">
                  <c:v>402</c:v>
                </c:pt>
                <c:pt idx="3991">
                  <c:v>402</c:v>
                </c:pt>
                <c:pt idx="3992">
                  <c:v>402</c:v>
                </c:pt>
                <c:pt idx="3993">
                  <c:v>403</c:v>
                </c:pt>
                <c:pt idx="3994">
                  <c:v>403</c:v>
                </c:pt>
                <c:pt idx="3995">
                  <c:v>411</c:v>
                </c:pt>
                <c:pt idx="3996">
                  <c:v>411</c:v>
                </c:pt>
                <c:pt idx="3997">
                  <c:v>411</c:v>
                </c:pt>
                <c:pt idx="3998">
                  <c:v>411</c:v>
                </c:pt>
                <c:pt idx="3999">
                  <c:v>411</c:v>
                </c:pt>
                <c:pt idx="4000">
                  <c:v>411</c:v>
                </c:pt>
                <c:pt idx="4001">
                  <c:v>411</c:v>
                </c:pt>
                <c:pt idx="4002">
                  <c:v>411</c:v>
                </c:pt>
                <c:pt idx="4003">
                  <c:v>412</c:v>
                </c:pt>
                <c:pt idx="4004">
                  <c:v>412</c:v>
                </c:pt>
                <c:pt idx="4005">
                  <c:v>412</c:v>
                </c:pt>
                <c:pt idx="4006">
                  <c:v>412</c:v>
                </c:pt>
                <c:pt idx="4007">
                  <c:v>412</c:v>
                </c:pt>
                <c:pt idx="4008">
                  <c:v>412</c:v>
                </c:pt>
                <c:pt idx="4009">
                  <c:v>412</c:v>
                </c:pt>
                <c:pt idx="4010">
                  <c:v>412</c:v>
                </c:pt>
                <c:pt idx="4011">
                  <c:v>412</c:v>
                </c:pt>
                <c:pt idx="4012">
                  <c:v>412</c:v>
                </c:pt>
                <c:pt idx="4013">
                  <c:v>412</c:v>
                </c:pt>
                <c:pt idx="4014">
                  <c:v>412</c:v>
                </c:pt>
                <c:pt idx="4015">
                  <c:v>413</c:v>
                </c:pt>
                <c:pt idx="4016">
                  <c:v>413</c:v>
                </c:pt>
                <c:pt idx="4017">
                  <c:v>413</c:v>
                </c:pt>
                <c:pt idx="4018">
                  <c:v>413</c:v>
                </c:pt>
                <c:pt idx="4019">
                  <c:v>413</c:v>
                </c:pt>
                <c:pt idx="4020">
                  <c:v>413</c:v>
                </c:pt>
                <c:pt idx="4021">
                  <c:v>413</c:v>
                </c:pt>
                <c:pt idx="4022">
                  <c:v>413</c:v>
                </c:pt>
                <c:pt idx="4023">
                  <c:v>413</c:v>
                </c:pt>
                <c:pt idx="4024">
                  <c:v>413</c:v>
                </c:pt>
                <c:pt idx="4025">
                  <c:v>413</c:v>
                </c:pt>
                <c:pt idx="4026">
                  <c:v>413</c:v>
                </c:pt>
                <c:pt idx="4027">
                  <c:v>414</c:v>
                </c:pt>
                <c:pt idx="4028">
                  <c:v>414</c:v>
                </c:pt>
                <c:pt idx="4029">
                  <c:v>414</c:v>
                </c:pt>
                <c:pt idx="4030">
                  <c:v>414</c:v>
                </c:pt>
                <c:pt idx="4031">
                  <c:v>414</c:v>
                </c:pt>
                <c:pt idx="4032">
                  <c:v>414</c:v>
                </c:pt>
                <c:pt idx="4033">
                  <c:v>414</c:v>
                </c:pt>
                <c:pt idx="4034">
                  <c:v>414</c:v>
                </c:pt>
                <c:pt idx="4035">
                  <c:v>414</c:v>
                </c:pt>
                <c:pt idx="4036">
                  <c:v>414</c:v>
                </c:pt>
                <c:pt idx="4037">
                  <c:v>414</c:v>
                </c:pt>
                <c:pt idx="4038">
                  <c:v>414</c:v>
                </c:pt>
                <c:pt idx="4039">
                  <c:v>414</c:v>
                </c:pt>
                <c:pt idx="4040">
                  <c:v>414</c:v>
                </c:pt>
                <c:pt idx="4041">
                  <c:v>414</c:v>
                </c:pt>
                <c:pt idx="4042">
                  <c:v>414</c:v>
                </c:pt>
                <c:pt idx="4043">
                  <c:v>415</c:v>
                </c:pt>
                <c:pt idx="4044">
                  <c:v>415</c:v>
                </c:pt>
                <c:pt idx="4045">
                  <c:v>415</c:v>
                </c:pt>
                <c:pt idx="4046">
                  <c:v>415</c:v>
                </c:pt>
                <c:pt idx="4047">
                  <c:v>415</c:v>
                </c:pt>
                <c:pt idx="4048">
                  <c:v>415</c:v>
                </c:pt>
                <c:pt idx="4049">
                  <c:v>422</c:v>
                </c:pt>
                <c:pt idx="4050">
                  <c:v>422</c:v>
                </c:pt>
                <c:pt idx="4051">
                  <c:v>423</c:v>
                </c:pt>
                <c:pt idx="4052">
                  <c:v>423</c:v>
                </c:pt>
                <c:pt idx="4053">
                  <c:v>424</c:v>
                </c:pt>
                <c:pt idx="4054">
                  <c:v>424</c:v>
                </c:pt>
                <c:pt idx="4055">
                  <c:v>424</c:v>
                </c:pt>
                <c:pt idx="4056">
                  <c:v>424</c:v>
                </c:pt>
                <c:pt idx="4057">
                  <c:v>425</c:v>
                </c:pt>
                <c:pt idx="4058">
                  <c:v>425</c:v>
                </c:pt>
                <c:pt idx="4059">
                  <c:v>425</c:v>
                </c:pt>
                <c:pt idx="4060">
                  <c:v>425</c:v>
                </c:pt>
                <c:pt idx="4061">
                  <c:v>426</c:v>
                </c:pt>
                <c:pt idx="4062">
                  <c:v>426</c:v>
                </c:pt>
                <c:pt idx="4063">
                  <c:v>427</c:v>
                </c:pt>
                <c:pt idx="4064">
                  <c:v>427</c:v>
                </c:pt>
                <c:pt idx="4065">
                  <c:v>427</c:v>
                </c:pt>
                <c:pt idx="4066">
                  <c:v>427</c:v>
                </c:pt>
                <c:pt idx="4067">
                  <c:v>428</c:v>
                </c:pt>
                <c:pt idx="4068">
                  <c:v>428</c:v>
                </c:pt>
                <c:pt idx="4069">
                  <c:v>428</c:v>
                </c:pt>
                <c:pt idx="4070">
                  <c:v>428</c:v>
                </c:pt>
                <c:pt idx="4071">
                  <c:v>429</c:v>
                </c:pt>
                <c:pt idx="4072">
                  <c:v>429</c:v>
                </c:pt>
                <c:pt idx="4073">
                  <c:v>429</c:v>
                </c:pt>
                <c:pt idx="4074">
                  <c:v>429</c:v>
                </c:pt>
                <c:pt idx="4075">
                  <c:v>430</c:v>
                </c:pt>
                <c:pt idx="4076">
                  <c:v>430</c:v>
                </c:pt>
                <c:pt idx="4077">
                  <c:v>431</c:v>
                </c:pt>
                <c:pt idx="4078">
                  <c:v>431</c:v>
                </c:pt>
                <c:pt idx="4079">
                  <c:v>431</c:v>
                </c:pt>
                <c:pt idx="4080">
                  <c:v>431</c:v>
                </c:pt>
                <c:pt idx="4081">
                  <c:v>432</c:v>
                </c:pt>
                <c:pt idx="4082">
                  <c:v>432</c:v>
                </c:pt>
                <c:pt idx="4083">
                  <c:v>432</c:v>
                </c:pt>
                <c:pt idx="4084">
                  <c:v>432</c:v>
                </c:pt>
                <c:pt idx="4085">
                  <c:v>433</c:v>
                </c:pt>
                <c:pt idx="4086">
                  <c:v>433</c:v>
                </c:pt>
                <c:pt idx="4087">
                  <c:v>434</c:v>
                </c:pt>
                <c:pt idx="4088">
                  <c:v>434</c:v>
                </c:pt>
                <c:pt idx="4089">
                  <c:v>434</c:v>
                </c:pt>
                <c:pt idx="4090">
                  <c:v>434</c:v>
                </c:pt>
                <c:pt idx="4091">
                  <c:v>435</c:v>
                </c:pt>
                <c:pt idx="4092">
                  <c:v>435</c:v>
                </c:pt>
                <c:pt idx="4093">
                  <c:v>435</c:v>
                </c:pt>
                <c:pt idx="4094">
                  <c:v>435</c:v>
                </c:pt>
                <c:pt idx="4095">
                  <c:v>436</c:v>
                </c:pt>
                <c:pt idx="4096">
                  <c:v>436</c:v>
                </c:pt>
                <c:pt idx="4097">
                  <c:v>436</c:v>
                </c:pt>
                <c:pt idx="4098">
                  <c:v>436</c:v>
                </c:pt>
                <c:pt idx="4099">
                  <c:v>437</c:v>
                </c:pt>
                <c:pt idx="4100">
                  <c:v>437</c:v>
                </c:pt>
                <c:pt idx="4101">
                  <c:v>437</c:v>
                </c:pt>
                <c:pt idx="4102">
                  <c:v>437</c:v>
                </c:pt>
                <c:pt idx="4103">
                  <c:v>438</c:v>
                </c:pt>
                <c:pt idx="4104">
                  <c:v>438</c:v>
                </c:pt>
                <c:pt idx="4105">
                  <c:v>438</c:v>
                </c:pt>
                <c:pt idx="4106">
                  <c:v>438</c:v>
                </c:pt>
                <c:pt idx="4107">
                  <c:v>439</c:v>
                </c:pt>
                <c:pt idx="4108">
                  <c:v>439</c:v>
                </c:pt>
                <c:pt idx="4109">
                  <c:v>440</c:v>
                </c:pt>
                <c:pt idx="4110">
                  <c:v>440</c:v>
                </c:pt>
                <c:pt idx="4111">
                  <c:v>440</c:v>
                </c:pt>
                <c:pt idx="4112">
                  <c:v>440</c:v>
                </c:pt>
                <c:pt idx="4113">
                  <c:v>441</c:v>
                </c:pt>
                <c:pt idx="4114">
                  <c:v>441</c:v>
                </c:pt>
                <c:pt idx="4115">
                  <c:v>441</c:v>
                </c:pt>
                <c:pt idx="4116">
                  <c:v>441</c:v>
                </c:pt>
                <c:pt idx="4117">
                  <c:v>442</c:v>
                </c:pt>
                <c:pt idx="4118">
                  <c:v>442</c:v>
                </c:pt>
                <c:pt idx="4119">
                  <c:v>443</c:v>
                </c:pt>
                <c:pt idx="4120">
                  <c:v>443</c:v>
                </c:pt>
                <c:pt idx="4121">
                  <c:v>443</c:v>
                </c:pt>
                <c:pt idx="4122">
                  <c:v>443</c:v>
                </c:pt>
                <c:pt idx="4123">
                  <c:v>444</c:v>
                </c:pt>
                <c:pt idx="4124">
                  <c:v>444</c:v>
                </c:pt>
                <c:pt idx="4125">
                  <c:v>444</c:v>
                </c:pt>
                <c:pt idx="4126">
                  <c:v>444</c:v>
                </c:pt>
                <c:pt idx="4127">
                  <c:v>445</c:v>
                </c:pt>
                <c:pt idx="4128">
                  <c:v>445</c:v>
                </c:pt>
                <c:pt idx="4129">
                  <c:v>445</c:v>
                </c:pt>
                <c:pt idx="4130">
                  <c:v>445</c:v>
                </c:pt>
                <c:pt idx="4131">
                  <c:v>446</c:v>
                </c:pt>
                <c:pt idx="4132">
                  <c:v>446</c:v>
                </c:pt>
                <c:pt idx="4133">
                  <c:v>447</c:v>
                </c:pt>
                <c:pt idx="4134">
                  <c:v>447</c:v>
                </c:pt>
                <c:pt idx="4135">
                  <c:v>447</c:v>
                </c:pt>
                <c:pt idx="4136">
                  <c:v>447</c:v>
                </c:pt>
                <c:pt idx="4137">
                  <c:v>448</c:v>
                </c:pt>
                <c:pt idx="4138">
                  <c:v>448</c:v>
                </c:pt>
                <c:pt idx="4139">
                  <c:v>448</c:v>
                </c:pt>
                <c:pt idx="4140">
                  <c:v>448</c:v>
                </c:pt>
                <c:pt idx="4141">
                  <c:v>449</c:v>
                </c:pt>
                <c:pt idx="4142">
                  <c:v>449</c:v>
                </c:pt>
                <c:pt idx="4143">
                  <c:v>449</c:v>
                </c:pt>
                <c:pt idx="4144">
                  <c:v>449</c:v>
                </c:pt>
                <c:pt idx="4145">
                  <c:v>450</c:v>
                </c:pt>
                <c:pt idx="4146">
                  <c:v>450</c:v>
                </c:pt>
                <c:pt idx="4147">
                  <c:v>451</c:v>
                </c:pt>
                <c:pt idx="4148">
                  <c:v>451</c:v>
                </c:pt>
                <c:pt idx="4149">
                  <c:v>451</c:v>
                </c:pt>
                <c:pt idx="4150">
                  <c:v>451</c:v>
                </c:pt>
                <c:pt idx="4151">
                  <c:v>452</c:v>
                </c:pt>
                <c:pt idx="4152">
                  <c:v>452</c:v>
                </c:pt>
                <c:pt idx="4153">
                  <c:v>452</c:v>
                </c:pt>
                <c:pt idx="4154">
                  <c:v>452</c:v>
                </c:pt>
                <c:pt idx="4155">
                  <c:v>453</c:v>
                </c:pt>
                <c:pt idx="4156">
                  <c:v>453</c:v>
                </c:pt>
                <c:pt idx="4157">
                  <c:v>454</c:v>
                </c:pt>
                <c:pt idx="4158">
                  <c:v>454</c:v>
                </c:pt>
                <c:pt idx="4159">
                  <c:v>454</c:v>
                </c:pt>
                <c:pt idx="4160">
                  <c:v>454</c:v>
                </c:pt>
                <c:pt idx="4161">
                  <c:v>455</c:v>
                </c:pt>
                <c:pt idx="4162">
                  <c:v>455</c:v>
                </c:pt>
                <c:pt idx="4163">
                  <c:v>455</c:v>
                </c:pt>
                <c:pt idx="4164">
                  <c:v>455</c:v>
                </c:pt>
                <c:pt idx="4165">
                  <c:v>456</c:v>
                </c:pt>
                <c:pt idx="4166">
                  <c:v>456</c:v>
                </c:pt>
                <c:pt idx="4167">
                  <c:v>456</c:v>
                </c:pt>
                <c:pt idx="4168">
                  <c:v>456</c:v>
                </c:pt>
                <c:pt idx="4169">
                  <c:v>457</c:v>
                </c:pt>
                <c:pt idx="4170">
                  <c:v>457</c:v>
                </c:pt>
                <c:pt idx="4171">
                  <c:v>458</c:v>
                </c:pt>
                <c:pt idx="4172">
                  <c:v>458</c:v>
                </c:pt>
                <c:pt idx="4173">
                  <c:v>458</c:v>
                </c:pt>
                <c:pt idx="4174">
                  <c:v>458</c:v>
                </c:pt>
                <c:pt idx="4175">
                  <c:v>459</c:v>
                </c:pt>
                <c:pt idx="4176">
                  <c:v>459</c:v>
                </c:pt>
                <c:pt idx="4177">
                  <c:v>459</c:v>
                </c:pt>
                <c:pt idx="4178">
                  <c:v>459</c:v>
                </c:pt>
                <c:pt idx="4179">
                  <c:v>460</c:v>
                </c:pt>
                <c:pt idx="4180">
                  <c:v>460</c:v>
                </c:pt>
                <c:pt idx="4181">
                  <c:v>461</c:v>
                </c:pt>
                <c:pt idx="4182">
                  <c:v>461</c:v>
                </c:pt>
                <c:pt idx="4183">
                  <c:v>461</c:v>
                </c:pt>
                <c:pt idx="4184">
                  <c:v>461</c:v>
                </c:pt>
                <c:pt idx="4185">
                  <c:v>462</c:v>
                </c:pt>
                <c:pt idx="4186">
                  <c:v>462</c:v>
                </c:pt>
                <c:pt idx="4187">
                  <c:v>462</c:v>
                </c:pt>
                <c:pt idx="4188">
                  <c:v>462</c:v>
                </c:pt>
                <c:pt idx="4189">
                  <c:v>463</c:v>
                </c:pt>
                <c:pt idx="4190">
                  <c:v>463</c:v>
                </c:pt>
                <c:pt idx="4191">
                  <c:v>464</c:v>
                </c:pt>
                <c:pt idx="4192">
                  <c:v>464</c:v>
                </c:pt>
                <c:pt idx="4193">
                  <c:v>464</c:v>
                </c:pt>
                <c:pt idx="4194">
                  <c:v>464</c:v>
                </c:pt>
                <c:pt idx="4195">
                  <c:v>465</c:v>
                </c:pt>
                <c:pt idx="4196">
                  <c:v>465</c:v>
                </c:pt>
                <c:pt idx="4197">
                  <c:v>465</c:v>
                </c:pt>
                <c:pt idx="4198">
                  <c:v>465</c:v>
                </c:pt>
                <c:pt idx="4199">
                  <c:v>466</c:v>
                </c:pt>
                <c:pt idx="4200">
                  <c:v>466</c:v>
                </c:pt>
                <c:pt idx="4201">
                  <c:v>467</c:v>
                </c:pt>
                <c:pt idx="4202">
                  <c:v>467</c:v>
                </c:pt>
                <c:pt idx="4203">
                  <c:v>467</c:v>
                </c:pt>
                <c:pt idx="4204">
                  <c:v>467</c:v>
                </c:pt>
                <c:pt idx="4205">
                  <c:v>468</c:v>
                </c:pt>
                <c:pt idx="4206">
                  <c:v>468</c:v>
                </c:pt>
                <c:pt idx="4207">
                  <c:v>468</c:v>
                </c:pt>
                <c:pt idx="4208">
                  <c:v>468</c:v>
                </c:pt>
                <c:pt idx="4209">
                  <c:v>469</c:v>
                </c:pt>
                <c:pt idx="4210">
                  <c:v>469</c:v>
                </c:pt>
                <c:pt idx="4211">
                  <c:v>470</c:v>
                </c:pt>
                <c:pt idx="4212">
                  <c:v>470</c:v>
                </c:pt>
                <c:pt idx="4213">
                  <c:v>470</c:v>
                </c:pt>
                <c:pt idx="4214">
                  <c:v>470</c:v>
                </c:pt>
                <c:pt idx="4215">
                  <c:v>471</c:v>
                </c:pt>
                <c:pt idx="4216">
                  <c:v>471</c:v>
                </c:pt>
                <c:pt idx="4217">
                  <c:v>471</c:v>
                </c:pt>
                <c:pt idx="4218">
                  <c:v>471</c:v>
                </c:pt>
                <c:pt idx="4219">
                  <c:v>472</c:v>
                </c:pt>
                <c:pt idx="4220">
                  <c:v>472</c:v>
                </c:pt>
                <c:pt idx="4221">
                  <c:v>472</c:v>
                </c:pt>
                <c:pt idx="4222">
                  <c:v>472</c:v>
                </c:pt>
                <c:pt idx="4223">
                  <c:v>473</c:v>
                </c:pt>
                <c:pt idx="4224">
                  <c:v>473</c:v>
                </c:pt>
                <c:pt idx="4225">
                  <c:v>474</c:v>
                </c:pt>
                <c:pt idx="4226">
                  <c:v>474</c:v>
                </c:pt>
                <c:pt idx="4227">
                  <c:v>474</c:v>
                </c:pt>
                <c:pt idx="4228">
                  <c:v>474</c:v>
                </c:pt>
                <c:pt idx="4229">
                  <c:v>475</c:v>
                </c:pt>
                <c:pt idx="4230">
                  <c:v>475</c:v>
                </c:pt>
                <c:pt idx="4231">
                  <c:v>475</c:v>
                </c:pt>
                <c:pt idx="4232">
                  <c:v>475</c:v>
                </c:pt>
                <c:pt idx="4233">
                  <c:v>476</c:v>
                </c:pt>
                <c:pt idx="4234">
                  <c:v>476</c:v>
                </c:pt>
                <c:pt idx="4235">
                  <c:v>477</c:v>
                </c:pt>
                <c:pt idx="4236">
                  <c:v>477</c:v>
                </c:pt>
                <c:pt idx="4237">
                  <c:v>477</c:v>
                </c:pt>
                <c:pt idx="4238">
                  <c:v>477</c:v>
                </c:pt>
                <c:pt idx="4239">
                  <c:v>478</c:v>
                </c:pt>
                <c:pt idx="4240">
                  <c:v>478</c:v>
                </c:pt>
                <c:pt idx="4241">
                  <c:v>478</c:v>
                </c:pt>
                <c:pt idx="4242">
                  <c:v>478</c:v>
                </c:pt>
                <c:pt idx="4243">
                  <c:v>479</c:v>
                </c:pt>
                <c:pt idx="4244">
                  <c:v>479</c:v>
                </c:pt>
                <c:pt idx="4245">
                  <c:v>479</c:v>
                </c:pt>
                <c:pt idx="4246">
                  <c:v>479</c:v>
                </c:pt>
                <c:pt idx="4247">
                  <c:v>480</c:v>
                </c:pt>
                <c:pt idx="4248">
                  <c:v>480</c:v>
                </c:pt>
                <c:pt idx="4249">
                  <c:v>480</c:v>
                </c:pt>
                <c:pt idx="4250">
                  <c:v>480</c:v>
                </c:pt>
                <c:pt idx="4251">
                  <c:v>481</c:v>
                </c:pt>
                <c:pt idx="4252">
                  <c:v>481</c:v>
                </c:pt>
                <c:pt idx="4253">
                  <c:v>482</c:v>
                </c:pt>
                <c:pt idx="4254">
                  <c:v>482</c:v>
                </c:pt>
                <c:pt idx="4255">
                  <c:v>482</c:v>
                </c:pt>
                <c:pt idx="4256">
                  <c:v>482</c:v>
                </c:pt>
                <c:pt idx="4257">
                  <c:v>483</c:v>
                </c:pt>
                <c:pt idx="4258">
                  <c:v>483</c:v>
                </c:pt>
                <c:pt idx="4259">
                  <c:v>483</c:v>
                </c:pt>
                <c:pt idx="4260">
                  <c:v>483</c:v>
                </c:pt>
                <c:pt idx="4261">
                  <c:v>484</c:v>
                </c:pt>
                <c:pt idx="4262">
                  <c:v>484</c:v>
                </c:pt>
                <c:pt idx="4263">
                  <c:v>485</c:v>
                </c:pt>
                <c:pt idx="4264">
                  <c:v>485</c:v>
                </c:pt>
                <c:pt idx="4265">
                  <c:v>485</c:v>
                </c:pt>
                <c:pt idx="4266">
                  <c:v>485</c:v>
                </c:pt>
                <c:pt idx="4267">
                  <c:v>486</c:v>
                </c:pt>
                <c:pt idx="4268">
                  <c:v>486</c:v>
                </c:pt>
                <c:pt idx="4269">
                  <c:v>486</c:v>
                </c:pt>
                <c:pt idx="4270">
                  <c:v>486</c:v>
                </c:pt>
                <c:pt idx="4271">
                  <c:v>487</c:v>
                </c:pt>
                <c:pt idx="4272">
                  <c:v>487</c:v>
                </c:pt>
                <c:pt idx="4273">
                  <c:v>488</c:v>
                </c:pt>
                <c:pt idx="4274">
                  <c:v>488</c:v>
                </c:pt>
                <c:pt idx="4275">
                  <c:v>488</c:v>
                </c:pt>
                <c:pt idx="4276">
                  <c:v>488</c:v>
                </c:pt>
                <c:pt idx="4277">
                  <c:v>489</c:v>
                </c:pt>
                <c:pt idx="4278">
                  <c:v>489</c:v>
                </c:pt>
                <c:pt idx="4279">
                  <c:v>489</c:v>
                </c:pt>
                <c:pt idx="4280">
                  <c:v>489</c:v>
                </c:pt>
                <c:pt idx="4281">
                  <c:v>490</c:v>
                </c:pt>
                <c:pt idx="4282">
                  <c:v>490</c:v>
                </c:pt>
                <c:pt idx="4283">
                  <c:v>491</c:v>
                </c:pt>
                <c:pt idx="4284">
                  <c:v>491</c:v>
                </c:pt>
                <c:pt idx="4285">
                  <c:v>491</c:v>
                </c:pt>
                <c:pt idx="4286">
                  <c:v>491</c:v>
                </c:pt>
                <c:pt idx="4287">
                  <c:v>492</c:v>
                </c:pt>
                <c:pt idx="4288">
                  <c:v>492</c:v>
                </c:pt>
                <c:pt idx="4289">
                  <c:v>492</c:v>
                </c:pt>
                <c:pt idx="4290">
                  <c:v>492</c:v>
                </c:pt>
                <c:pt idx="4291">
                  <c:v>493</c:v>
                </c:pt>
                <c:pt idx="4292">
                  <c:v>493</c:v>
                </c:pt>
                <c:pt idx="4293">
                  <c:v>494</c:v>
                </c:pt>
                <c:pt idx="4294">
                  <c:v>494</c:v>
                </c:pt>
                <c:pt idx="4295">
                  <c:v>494</c:v>
                </c:pt>
                <c:pt idx="4296">
                  <c:v>494</c:v>
                </c:pt>
                <c:pt idx="4297">
                  <c:v>495</c:v>
                </c:pt>
                <c:pt idx="4298">
                  <c:v>495</c:v>
                </c:pt>
                <c:pt idx="4299">
                  <c:v>495</c:v>
                </c:pt>
                <c:pt idx="4300">
                  <c:v>495</c:v>
                </c:pt>
                <c:pt idx="4301">
                  <c:v>496</c:v>
                </c:pt>
                <c:pt idx="4302">
                  <c:v>496</c:v>
                </c:pt>
                <c:pt idx="4303">
                  <c:v>497</c:v>
                </c:pt>
                <c:pt idx="4304">
                  <c:v>497</c:v>
                </c:pt>
                <c:pt idx="4305">
                  <c:v>497</c:v>
                </c:pt>
                <c:pt idx="4306">
                  <c:v>497</c:v>
                </c:pt>
                <c:pt idx="4307">
                  <c:v>498</c:v>
                </c:pt>
                <c:pt idx="4308">
                  <c:v>498</c:v>
                </c:pt>
                <c:pt idx="4309">
                  <c:v>498</c:v>
                </c:pt>
                <c:pt idx="4310">
                  <c:v>498</c:v>
                </c:pt>
                <c:pt idx="4311">
                  <c:v>499</c:v>
                </c:pt>
                <c:pt idx="4312">
                  <c:v>499</c:v>
                </c:pt>
                <c:pt idx="4313">
                  <c:v>500</c:v>
                </c:pt>
                <c:pt idx="4314">
                  <c:v>500</c:v>
                </c:pt>
                <c:pt idx="4315">
                  <c:v>500</c:v>
                </c:pt>
                <c:pt idx="4316">
                  <c:v>500</c:v>
                </c:pt>
                <c:pt idx="4317">
                  <c:v>501</c:v>
                </c:pt>
                <c:pt idx="4318">
                  <c:v>501</c:v>
                </c:pt>
                <c:pt idx="4319">
                  <c:v>501</c:v>
                </c:pt>
                <c:pt idx="4320">
                  <c:v>501</c:v>
                </c:pt>
                <c:pt idx="4321">
                  <c:v>502</c:v>
                </c:pt>
                <c:pt idx="4322">
                  <c:v>502</c:v>
                </c:pt>
                <c:pt idx="4323">
                  <c:v>503</c:v>
                </c:pt>
                <c:pt idx="4324">
                  <c:v>503</c:v>
                </c:pt>
                <c:pt idx="4325">
                  <c:v>503</c:v>
                </c:pt>
                <c:pt idx="4326">
                  <c:v>503</c:v>
                </c:pt>
                <c:pt idx="4327">
                  <c:v>504</c:v>
                </c:pt>
                <c:pt idx="4328">
                  <c:v>504</c:v>
                </c:pt>
                <c:pt idx="4329">
                  <c:v>504</c:v>
                </c:pt>
                <c:pt idx="4330">
                  <c:v>504</c:v>
                </c:pt>
                <c:pt idx="4331">
                  <c:v>505</c:v>
                </c:pt>
                <c:pt idx="4332">
                  <c:v>505</c:v>
                </c:pt>
                <c:pt idx="4333">
                  <c:v>506</c:v>
                </c:pt>
                <c:pt idx="4334">
                  <c:v>506</c:v>
                </c:pt>
                <c:pt idx="4335">
                  <c:v>506</c:v>
                </c:pt>
                <c:pt idx="4336">
                  <c:v>506</c:v>
                </c:pt>
                <c:pt idx="4337">
                  <c:v>507</c:v>
                </c:pt>
                <c:pt idx="4338">
                  <c:v>507</c:v>
                </c:pt>
                <c:pt idx="4339">
                  <c:v>507</c:v>
                </c:pt>
                <c:pt idx="4340">
                  <c:v>507</c:v>
                </c:pt>
                <c:pt idx="4341">
                  <c:v>508</c:v>
                </c:pt>
                <c:pt idx="4342">
                  <c:v>508</c:v>
                </c:pt>
                <c:pt idx="4343">
                  <c:v>509</c:v>
                </c:pt>
                <c:pt idx="4344">
                  <c:v>509</c:v>
                </c:pt>
                <c:pt idx="4345">
                  <c:v>509</c:v>
                </c:pt>
                <c:pt idx="4346">
                  <c:v>509</c:v>
                </c:pt>
                <c:pt idx="4347">
                  <c:v>510</c:v>
                </c:pt>
                <c:pt idx="4348">
                  <c:v>510</c:v>
                </c:pt>
                <c:pt idx="4349">
                  <c:v>510</c:v>
                </c:pt>
                <c:pt idx="4350">
                  <c:v>510</c:v>
                </c:pt>
                <c:pt idx="4351">
                  <c:v>511</c:v>
                </c:pt>
                <c:pt idx="4352">
                  <c:v>511</c:v>
                </c:pt>
                <c:pt idx="4353">
                  <c:v>512</c:v>
                </c:pt>
                <c:pt idx="4354">
                  <c:v>512</c:v>
                </c:pt>
                <c:pt idx="4355">
                  <c:v>512</c:v>
                </c:pt>
                <c:pt idx="4356">
                  <c:v>512</c:v>
                </c:pt>
                <c:pt idx="4357">
                  <c:v>513</c:v>
                </c:pt>
                <c:pt idx="4358">
                  <c:v>513</c:v>
                </c:pt>
                <c:pt idx="4359">
                  <c:v>513</c:v>
                </c:pt>
                <c:pt idx="4360">
                  <c:v>513</c:v>
                </c:pt>
                <c:pt idx="4361">
                  <c:v>514</c:v>
                </c:pt>
                <c:pt idx="4362">
                  <c:v>514</c:v>
                </c:pt>
                <c:pt idx="4363">
                  <c:v>515</c:v>
                </c:pt>
                <c:pt idx="4364">
                  <c:v>515</c:v>
                </c:pt>
                <c:pt idx="4365">
                  <c:v>515</c:v>
                </c:pt>
                <c:pt idx="4366">
                  <c:v>515</c:v>
                </c:pt>
                <c:pt idx="4367">
                  <c:v>516</c:v>
                </c:pt>
                <c:pt idx="4368">
                  <c:v>516</c:v>
                </c:pt>
                <c:pt idx="4369">
                  <c:v>516</c:v>
                </c:pt>
                <c:pt idx="4370">
                  <c:v>516</c:v>
                </c:pt>
                <c:pt idx="4371">
                  <c:v>517</c:v>
                </c:pt>
                <c:pt idx="4372">
                  <c:v>517</c:v>
                </c:pt>
                <c:pt idx="4373">
                  <c:v>518</c:v>
                </c:pt>
                <c:pt idx="4374">
                  <c:v>518</c:v>
                </c:pt>
                <c:pt idx="4375">
                  <c:v>518</c:v>
                </c:pt>
                <c:pt idx="4376">
                  <c:v>518</c:v>
                </c:pt>
                <c:pt idx="4377">
                  <c:v>518</c:v>
                </c:pt>
                <c:pt idx="4378">
                  <c:v>518</c:v>
                </c:pt>
                <c:pt idx="4379">
                  <c:v>519</c:v>
                </c:pt>
                <c:pt idx="4380">
                  <c:v>519</c:v>
                </c:pt>
                <c:pt idx="4381">
                  <c:v>520</c:v>
                </c:pt>
                <c:pt idx="4382">
                  <c:v>520</c:v>
                </c:pt>
                <c:pt idx="4383">
                  <c:v>520</c:v>
                </c:pt>
                <c:pt idx="4384">
                  <c:v>520</c:v>
                </c:pt>
                <c:pt idx="4385">
                  <c:v>521</c:v>
                </c:pt>
                <c:pt idx="4386">
                  <c:v>521</c:v>
                </c:pt>
                <c:pt idx="4387">
                  <c:v>521</c:v>
                </c:pt>
                <c:pt idx="4388">
                  <c:v>521</c:v>
                </c:pt>
                <c:pt idx="4389">
                  <c:v>522</c:v>
                </c:pt>
                <c:pt idx="4390">
                  <c:v>522</c:v>
                </c:pt>
                <c:pt idx="4391">
                  <c:v>523</c:v>
                </c:pt>
                <c:pt idx="4392">
                  <c:v>523</c:v>
                </c:pt>
                <c:pt idx="4393">
                  <c:v>523</c:v>
                </c:pt>
                <c:pt idx="4394">
                  <c:v>523</c:v>
                </c:pt>
                <c:pt idx="4395">
                  <c:v>524</c:v>
                </c:pt>
                <c:pt idx="4396">
                  <c:v>524</c:v>
                </c:pt>
                <c:pt idx="4397">
                  <c:v>524</c:v>
                </c:pt>
                <c:pt idx="4398">
                  <c:v>524</c:v>
                </c:pt>
                <c:pt idx="4399">
                  <c:v>525</c:v>
                </c:pt>
                <c:pt idx="4400">
                  <c:v>525</c:v>
                </c:pt>
                <c:pt idx="4401">
                  <c:v>526</c:v>
                </c:pt>
                <c:pt idx="4402">
                  <c:v>526</c:v>
                </c:pt>
                <c:pt idx="4403">
                  <c:v>526</c:v>
                </c:pt>
                <c:pt idx="4404">
                  <c:v>526</c:v>
                </c:pt>
                <c:pt idx="4405">
                  <c:v>527</c:v>
                </c:pt>
                <c:pt idx="4406">
                  <c:v>527</c:v>
                </c:pt>
                <c:pt idx="4407">
                  <c:v>528</c:v>
                </c:pt>
                <c:pt idx="4408">
                  <c:v>528</c:v>
                </c:pt>
                <c:pt idx="4409">
                  <c:v>528</c:v>
                </c:pt>
                <c:pt idx="4410">
                  <c:v>528</c:v>
                </c:pt>
                <c:pt idx="4411">
                  <c:v>529</c:v>
                </c:pt>
                <c:pt idx="4412">
                  <c:v>529</c:v>
                </c:pt>
                <c:pt idx="4413">
                  <c:v>529</c:v>
                </c:pt>
                <c:pt idx="4414">
                  <c:v>529</c:v>
                </c:pt>
                <c:pt idx="4415">
                  <c:v>530</c:v>
                </c:pt>
                <c:pt idx="4416">
                  <c:v>530</c:v>
                </c:pt>
                <c:pt idx="4417">
                  <c:v>531</c:v>
                </c:pt>
                <c:pt idx="4418">
                  <c:v>531</c:v>
                </c:pt>
                <c:pt idx="4419">
                  <c:v>531</c:v>
                </c:pt>
                <c:pt idx="4420">
                  <c:v>531</c:v>
                </c:pt>
                <c:pt idx="4421">
                  <c:v>532</c:v>
                </c:pt>
                <c:pt idx="4422">
                  <c:v>532</c:v>
                </c:pt>
                <c:pt idx="4423">
                  <c:v>532</c:v>
                </c:pt>
                <c:pt idx="4424">
                  <c:v>532</c:v>
                </c:pt>
                <c:pt idx="4425">
                  <c:v>533</c:v>
                </c:pt>
                <c:pt idx="4426">
                  <c:v>533</c:v>
                </c:pt>
                <c:pt idx="4427">
                  <c:v>534</c:v>
                </c:pt>
                <c:pt idx="4428">
                  <c:v>534</c:v>
                </c:pt>
                <c:pt idx="4429">
                  <c:v>534</c:v>
                </c:pt>
                <c:pt idx="4430">
                  <c:v>534</c:v>
                </c:pt>
                <c:pt idx="4431">
                  <c:v>535</c:v>
                </c:pt>
                <c:pt idx="4432">
                  <c:v>535</c:v>
                </c:pt>
                <c:pt idx="4433">
                  <c:v>536</c:v>
                </c:pt>
                <c:pt idx="4434">
                  <c:v>536</c:v>
                </c:pt>
                <c:pt idx="4435">
                  <c:v>536</c:v>
                </c:pt>
                <c:pt idx="4436">
                  <c:v>536</c:v>
                </c:pt>
                <c:pt idx="4437">
                  <c:v>537</c:v>
                </c:pt>
                <c:pt idx="4438">
                  <c:v>537</c:v>
                </c:pt>
                <c:pt idx="4439">
                  <c:v>537</c:v>
                </c:pt>
                <c:pt idx="4440">
                  <c:v>537</c:v>
                </c:pt>
                <c:pt idx="4441">
                  <c:v>538</c:v>
                </c:pt>
                <c:pt idx="4442">
                  <c:v>538</c:v>
                </c:pt>
                <c:pt idx="4443">
                  <c:v>539</c:v>
                </c:pt>
                <c:pt idx="4444">
                  <c:v>539</c:v>
                </c:pt>
                <c:pt idx="4445">
                  <c:v>539</c:v>
                </c:pt>
                <c:pt idx="4446">
                  <c:v>539</c:v>
                </c:pt>
                <c:pt idx="4447">
                  <c:v>540</c:v>
                </c:pt>
                <c:pt idx="4448">
                  <c:v>540</c:v>
                </c:pt>
                <c:pt idx="4449">
                  <c:v>541</c:v>
                </c:pt>
                <c:pt idx="4450">
                  <c:v>541</c:v>
                </c:pt>
                <c:pt idx="4451">
                  <c:v>541</c:v>
                </c:pt>
                <c:pt idx="4452">
                  <c:v>541</c:v>
                </c:pt>
                <c:pt idx="4453">
                  <c:v>542</c:v>
                </c:pt>
                <c:pt idx="4454">
                  <c:v>542</c:v>
                </c:pt>
                <c:pt idx="4455">
                  <c:v>543</c:v>
                </c:pt>
                <c:pt idx="4456">
                  <c:v>543</c:v>
                </c:pt>
                <c:pt idx="4457">
                  <c:v>543</c:v>
                </c:pt>
                <c:pt idx="4458">
                  <c:v>543</c:v>
                </c:pt>
                <c:pt idx="4459">
                  <c:v>544</c:v>
                </c:pt>
                <c:pt idx="4460">
                  <c:v>544</c:v>
                </c:pt>
                <c:pt idx="4461">
                  <c:v>544</c:v>
                </c:pt>
                <c:pt idx="4462">
                  <c:v>544</c:v>
                </c:pt>
                <c:pt idx="4463">
                  <c:v>545</c:v>
                </c:pt>
                <c:pt idx="4464">
                  <c:v>545</c:v>
                </c:pt>
                <c:pt idx="4465">
                  <c:v>546</c:v>
                </c:pt>
                <c:pt idx="4466">
                  <c:v>546</c:v>
                </c:pt>
                <c:pt idx="4467">
                  <c:v>546</c:v>
                </c:pt>
                <c:pt idx="4468">
                  <c:v>546</c:v>
                </c:pt>
                <c:pt idx="4469">
                  <c:v>547</c:v>
                </c:pt>
                <c:pt idx="4470">
                  <c:v>547</c:v>
                </c:pt>
                <c:pt idx="4471">
                  <c:v>547</c:v>
                </c:pt>
                <c:pt idx="4472">
                  <c:v>547</c:v>
                </c:pt>
                <c:pt idx="4473">
                  <c:v>548</c:v>
                </c:pt>
                <c:pt idx="4474">
                  <c:v>548</c:v>
                </c:pt>
                <c:pt idx="4475">
                  <c:v>549</c:v>
                </c:pt>
                <c:pt idx="4476">
                  <c:v>549</c:v>
                </c:pt>
                <c:pt idx="4477">
                  <c:v>549</c:v>
                </c:pt>
                <c:pt idx="4478">
                  <c:v>549</c:v>
                </c:pt>
                <c:pt idx="4479">
                  <c:v>550</c:v>
                </c:pt>
                <c:pt idx="4480">
                  <c:v>550</c:v>
                </c:pt>
                <c:pt idx="4481">
                  <c:v>551</c:v>
                </c:pt>
                <c:pt idx="4482">
                  <c:v>551</c:v>
                </c:pt>
                <c:pt idx="4483">
                  <c:v>551</c:v>
                </c:pt>
                <c:pt idx="4484">
                  <c:v>551</c:v>
                </c:pt>
                <c:pt idx="4485">
                  <c:v>552</c:v>
                </c:pt>
                <c:pt idx="4486">
                  <c:v>552</c:v>
                </c:pt>
                <c:pt idx="4487">
                  <c:v>552</c:v>
                </c:pt>
                <c:pt idx="4488">
                  <c:v>552</c:v>
                </c:pt>
                <c:pt idx="4489">
                  <c:v>553</c:v>
                </c:pt>
                <c:pt idx="4490">
                  <c:v>553</c:v>
                </c:pt>
                <c:pt idx="4491">
                  <c:v>554</c:v>
                </c:pt>
                <c:pt idx="4492">
                  <c:v>554</c:v>
                </c:pt>
                <c:pt idx="4493">
                  <c:v>554</c:v>
                </c:pt>
                <c:pt idx="4494">
                  <c:v>554</c:v>
                </c:pt>
                <c:pt idx="4495">
                  <c:v>555</c:v>
                </c:pt>
                <c:pt idx="4496">
                  <c:v>555</c:v>
                </c:pt>
                <c:pt idx="4497">
                  <c:v>555</c:v>
                </c:pt>
                <c:pt idx="4498">
                  <c:v>555</c:v>
                </c:pt>
                <c:pt idx="4499">
                  <c:v>556</c:v>
                </c:pt>
                <c:pt idx="4500">
                  <c:v>556</c:v>
                </c:pt>
                <c:pt idx="4501">
                  <c:v>557</c:v>
                </c:pt>
                <c:pt idx="4502">
                  <c:v>557</c:v>
                </c:pt>
                <c:pt idx="4503">
                  <c:v>557</c:v>
                </c:pt>
                <c:pt idx="4504">
                  <c:v>557</c:v>
                </c:pt>
                <c:pt idx="4505">
                  <c:v>558</c:v>
                </c:pt>
                <c:pt idx="4506">
                  <c:v>558</c:v>
                </c:pt>
                <c:pt idx="4507">
                  <c:v>559</c:v>
                </c:pt>
                <c:pt idx="4508">
                  <c:v>559</c:v>
                </c:pt>
                <c:pt idx="4509">
                  <c:v>559</c:v>
                </c:pt>
                <c:pt idx="4510">
                  <c:v>559</c:v>
                </c:pt>
                <c:pt idx="4511">
                  <c:v>560</c:v>
                </c:pt>
                <c:pt idx="4512">
                  <c:v>560</c:v>
                </c:pt>
                <c:pt idx="4513">
                  <c:v>560</c:v>
                </c:pt>
                <c:pt idx="4514">
                  <c:v>560</c:v>
                </c:pt>
                <c:pt idx="4515">
                  <c:v>561</c:v>
                </c:pt>
                <c:pt idx="4516">
                  <c:v>561</c:v>
                </c:pt>
                <c:pt idx="4517">
                  <c:v>561</c:v>
                </c:pt>
                <c:pt idx="4518">
                  <c:v>561</c:v>
                </c:pt>
                <c:pt idx="4519">
                  <c:v>562</c:v>
                </c:pt>
                <c:pt idx="4520">
                  <c:v>562</c:v>
                </c:pt>
                <c:pt idx="4521">
                  <c:v>563</c:v>
                </c:pt>
                <c:pt idx="4522">
                  <c:v>563</c:v>
                </c:pt>
                <c:pt idx="4523">
                  <c:v>563</c:v>
                </c:pt>
                <c:pt idx="4524">
                  <c:v>563</c:v>
                </c:pt>
                <c:pt idx="4525">
                  <c:v>564</c:v>
                </c:pt>
                <c:pt idx="4526">
                  <c:v>564</c:v>
                </c:pt>
                <c:pt idx="4527">
                  <c:v>565</c:v>
                </c:pt>
                <c:pt idx="4528">
                  <c:v>565</c:v>
                </c:pt>
                <c:pt idx="4529">
                  <c:v>565</c:v>
                </c:pt>
                <c:pt idx="4530">
                  <c:v>565</c:v>
                </c:pt>
                <c:pt idx="4531">
                  <c:v>566</c:v>
                </c:pt>
                <c:pt idx="4532">
                  <c:v>566</c:v>
                </c:pt>
                <c:pt idx="4533">
                  <c:v>566</c:v>
                </c:pt>
                <c:pt idx="4534">
                  <c:v>566</c:v>
                </c:pt>
                <c:pt idx="4535">
                  <c:v>567</c:v>
                </c:pt>
                <c:pt idx="4536">
                  <c:v>567</c:v>
                </c:pt>
                <c:pt idx="4537">
                  <c:v>568</c:v>
                </c:pt>
                <c:pt idx="4538">
                  <c:v>568</c:v>
                </c:pt>
                <c:pt idx="4539">
                  <c:v>568</c:v>
                </c:pt>
                <c:pt idx="4540">
                  <c:v>568</c:v>
                </c:pt>
                <c:pt idx="4541">
                  <c:v>569</c:v>
                </c:pt>
                <c:pt idx="4542">
                  <c:v>569</c:v>
                </c:pt>
                <c:pt idx="4543">
                  <c:v>569</c:v>
                </c:pt>
                <c:pt idx="4544">
                  <c:v>569</c:v>
                </c:pt>
                <c:pt idx="4545">
                  <c:v>570</c:v>
                </c:pt>
                <c:pt idx="4546">
                  <c:v>570</c:v>
                </c:pt>
                <c:pt idx="4547">
                  <c:v>571</c:v>
                </c:pt>
                <c:pt idx="4548">
                  <c:v>571</c:v>
                </c:pt>
                <c:pt idx="4549">
                  <c:v>571</c:v>
                </c:pt>
                <c:pt idx="4550">
                  <c:v>571</c:v>
                </c:pt>
                <c:pt idx="4551">
                  <c:v>572</c:v>
                </c:pt>
                <c:pt idx="4552">
                  <c:v>572</c:v>
                </c:pt>
                <c:pt idx="4553">
                  <c:v>573</c:v>
                </c:pt>
                <c:pt idx="4554">
                  <c:v>573</c:v>
                </c:pt>
                <c:pt idx="4555">
                  <c:v>573</c:v>
                </c:pt>
                <c:pt idx="4556">
                  <c:v>573</c:v>
                </c:pt>
                <c:pt idx="4557">
                  <c:v>574</c:v>
                </c:pt>
                <c:pt idx="4558">
                  <c:v>574</c:v>
                </c:pt>
                <c:pt idx="4559">
                  <c:v>575</c:v>
                </c:pt>
                <c:pt idx="4560">
                  <c:v>575</c:v>
                </c:pt>
                <c:pt idx="4561">
                  <c:v>575</c:v>
                </c:pt>
                <c:pt idx="4562">
                  <c:v>575</c:v>
                </c:pt>
                <c:pt idx="4563">
                  <c:v>576</c:v>
                </c:pt>
                <c:pt idx="4564">
                  <c:v>576</c:v>
                </c:pt>
                <c:pt idx="4565">
                  <c:v>576</c:v>
                </c:pt>
                <c:pt idx="4566">
                  <c:v>576</c:v>
                </c:pt>
                <c:pt idx="4567">
                  <c:v>577</c:v>
                </c:pt>
                <c:pt idx="4568">
                  <c:v>577</c:v>
                </c:pt>
                <c:pt idx="4569">
                  <c:v>578</c:v>
                </c:pt>
                <c:pt idx="4570">
                  <c:v>578</c:v>
                </c:pt>
                <c:pt idx="4571">
                  <c:v>578</c:v>
                </c:pt>
                <c:pt idx="4572">
                  <c:v>578</c:v>
                </c:pt>
                <c:pt idx="4573">
                  <c:v>579</c:v>
                </c:pt>
                <c:pt idx="4574">
                  <c:v>579</c:v>
                </c:pt>
                <c:pt idx="4575">
                  <c:v>580</c:v>
                </c:pt>
                <c:pt idx="4576">
                  <c:v>580</c:v>
                </c:pt>
                <c:pt idx="4577">
                  <c:v>580</c:v>
                </c:pt>
                <c:pt idx="4578">
                  <c:v>580</c:v>
                </c:pt>
                <c:pt idx="4579">
                  <c:v>581</c:v>
                </c:pt>
                <c:pt idx="4580">
                  <c:v>581</c:v>
                </c:pt>
                <c:pt idx="4581">
                  <c:v>582</c:v>
                </c:pt>
                <c:pt idx="4582">
                  <c:v>582</c:v>
                </c:pt>
                <c:pt idx="4583">
                  <c:v>582</c:v>
                </c:pt>
                <c:pt idx="4584">
                  <c:v>582</c:v>
                </c:pt>
                <c:pt idx="4585">
                  <c:v>583</c:v>
                </c:pt>
                <c:pt idx="4586">
                  <c:v>583</c:v>
                </c:pt>
                <c:pt idx="4587">
                  <c:v>584</c:v>
                </c:pt>
                <c:pt idx="4588">
                  <c:v>584</c:v>
                </c:pt>
                <c:pt idx="4589">
                  <c:v>584</c:v>
                </c:pt>
                <c:pt idx="4590">
                  <c:v>584</c:v>
                </c:pt>
                <c:pt idx="4591">
                  <c:v>585</c:v>
                </c:pt>
                <c:pt idx="4592">
                  <c:v>585</c:v>
                </c:pt>
                <c:pt idx="4593">
                  <c:v>586</c:v>
                </c:pt>
                <c:pt idx="4594">
                  <c:v>586</c:v>
                </c:pt>
                <c:pt idx="4595">
                  <c:v>586</c:v>
                </c:pt>
                <c:pt idx="4596">
                  <c:v>586</c:v>
                </c:pt>
                <c:pt idx="4597">
                  <c:v>587</c:v>
                </c:pt>
                <c:pt idx="4598">
                  <c:v>587</c:v>
                </c:pt>
                <c:pt idx="4599">
                  <c:v>587</c:v>
                </c:pt>
                <c:pt idx="4600">
                  <c:v>587</c:v>
                </c:pt>
                <c:pt idx="4601">
                  <c:v>588</c:v>
                </c:pt>
                <c:pt idx="4602">
                  <c:v>588</c:v>
                </c:pt>
                <c:pt idx="4603">
                  <c:v>589</c:v>
                </c:pt>
                <c:pt idx="4604">
                  <c:v>589</c:v>
                </c:pt>
                <c:pt idx="4605">
                  <c:v>589</c:v>
                </c:pt>
                <c:pt idx="4606">
                  <c:v>589</c:v>
                </c:pt>
                <c:pt idx="4607">
                  <c:v>590</c:v>
                </c:pt>
                <c:pt idx="4608">
                  <c:v>590</c:v>
                </c:pt>
                <c:pt idx="4609">
                  <c:v>591</c:v>
                </c:pt>
                <c:pt idx="4610">
                  <c:v>591</c:v>
                </c:pt>
                <c:pt idx="4611">
                  <c:v>591</c:v>
                </c:pt>
                <c:pt idx="4612">
                  <c:v>591</c:v>
                </c:pt>
                <c:pt idx="4613">
                  <c:v>592</c:v>
                </c:pt>
                <c:pt idx="4614">
                  <c:v>592</c:v>
                </c:pt>
                <c:pt idx="4615">
                  <c:v>593</c:v>
                </c:pt>
                <c:pt idx="4616">
                  <c:v>593</c:v>
                </c:pt>
                <c:pt idx="4617">
                  <c:v>593</c:v>
                </c:pt>
                <c:pt idx="4618">
                  <c:v>593</c:v>
                </c:pt>
                <c:pt idx="4619">
                  <c:v>594</c:v>
                </c:pt>
                <c:pt idx="4620">
                  <c:v>594</c:v>
                </c:pt>
                <c:pt idx="4621">
                  <c:v>594</c:v>
                </c:pt>
                <c:pt idx="4622">
                  <c:v>594</c:v>
                </c:pt>
                <c:pt idx="4623">
                  <c:v>595</c:v>
                </c:pt>
                <c:pt idx="4624">
                  <c:v>595</c:v>
                </c:pt>
                <c:pt idx="4625">
                  <c:v>596</c:v>
                </c:pt>
                <c:pt idx="4626">
                  <c:v>596</c:v>
                </c:pt>
                <c:pt idx="4627">
                  <c:v>596</c:v>
                </c:pt>
                <c:pt idx="4628">
                  <c:v>596</c:v>
                </c:pt>
                <c:pt idx="4629">
                  <c:v>597</c:v>
                </c:pt>
                <c:pt idx="4630">
                  <c:v>597</c:v>
                </c:pt>
                <c:pt idx="4631">
                  <c:v>597</c:v>
                </c:pt>
                <c:pt idx="4632">
                  <c:v>597</c:v>
                </c:pt>
                <c:pt idx="4633">
                  <c:v>598</c:v>
                </c:pt>
                <c:pt idx="4634">
                  <c:v>598</c:v>
                </c:pt>
                <c:pt idx="4635">
                  <c:v>599</c:v>
                </c:pt>
                <c:pt idx="4636">
                  <c:v>599</c:v>
                </c:pt>
                <c:pt idx="4637">
                  <c:v>599</c:v>
                </c:pt>
                <c:pt idx="4638">
                  <c:v>599</c:v>
                </c:pt>
                <c:pt idx="4639">
                  <c:v>600</c:v>
                </c:pt>
                <c:pt idx="4640">
                  <c:v>600</c:v>
                </c:pt>
                <c:pt idx="4641">
                  <c:v>601</c:v>
                </c:pt>
                <c:pt idx="4642">
                  <c:v>601</c:v>
                </c:pt>
                <c:pt idx="4643">
                  <c:v>601</c:v>
                </c:pt>
                <c:pt idx="4644">
                  <c:v>601</c:v>
                </c:pt>
                <c:pt idx="4645">
                  <c:v>602</c:v>
                </c:pt>
                <c:pt idx="4646">
                  <c:v>602</c:v>
                </c:pt>
                <c:pt idx="4647">
                  <c:v>602</c:v>
                </c:pt>
                <c:pt idx="4648">
                  <c:v>602</c:v>
                </c:pt>
                <c:pt idx="4649">
                  <c:v>603</c:v>
                </c:pt>
                <c:pt idx="4650">
                  <c:v>603</c:v>
                </c:pt>
                <c:pt idx="4651">
                  <c:v>603</c:v>
                </c:pt>
                <c:pt idx="4652">
                  <c:v>603</c:v>
                </c:pt>
                <c:pt idx="4653">
                  <c:v>604</c:v>
                </c:pt>
                <c:pt idx="4654">
                  <c:v>604</c:v>
                </c:pt>
                <c:pt idx="4655">
                  <c:v>605</c:v>
                </c:pt>
                <c:pt idx="4656">
                  <c:v>605</c:v>
                </c:pt>
                <c:pt idx="4657">
                  <c:v>605</c:v>
                </c:pt>
                <c:pt idx="4658">
                  <c:v>605</c:v>
                </c:pt>
                <c:pt idx="4659">
                  <c:v>606</c:v>
                </c:pt>
                <c:pt idx="4660">
                  <c:v>606</c:v>
                </c:pt>
                <c:pt idx="4661">
                  <c:v>607</c:v>
                </c:pt>
                <c:pt idx="4662">
                  <c:v>607</c:v>
                </c:pt>
                <c:pt idx="4663">
                  <c:v>607</c:v>
                </c:pt>
                <c:pt idx="4664">
                  <c:v>607</c:v>
                </c:pt>
                <c:pt idx="4665">
                  <c:v>608</c:v>
                </c:pt>
                <c:pt idx="4666">
                  <c:v>608</c:v>
                </c:pt>
                <c:pt idx="4667">
                  <c:v>609</c:v>
                </c:pt>
                <c:pt idx="4668">
                  <c:v>609</c:v>
                </c:pt>
                <c:pt idx="4669">
                  <c:v>609</c:v>
                </c:pt>
                <c:pt idx="4670">
                  <c:v>609</c:v>
                </c:pt>
                <c:pt idx="4671">
                  <c:v>610</c:v>
                </c:pt>
                <c:pt idx="4672">
                  <c:v>610</c:v>
                </c:pt>
                <c:pt idx="4673">
                  <c:v>610</c:v>
                </c:pt>
                <c:pt idx="4674">
                  <c:v>610</c:v>
                </c:pt>
                <c:pt idx="4675">
                  <c:v>611</c:v>
                </c:pt>
                <c:pt idx="4676">
                  <c:v>611</c:v>
                </c:pt>
                <c:pt idx="4677">
                  <c:v>612</c:v>
                </c:pt>
                <c:pt idx="4678">
                  <c:v>612</c:v>
                </c:pt>
                <c:pt idx="4679">
                  <c:v>612</c:v>
                </c:pt>
                <c:pt idx="4680">
                  <c:v>612</c:v>
                </c:pt>
                <c:pt idx="4681">
                  <c:v>613</c:v>
                </c:pt>
                <c:pt idx="4682">
                  <c:v>613</c:v>
                </c:pt>
                <c:pt idx="4683">
                  <c:v>614</c:v>
                </c:pt>
                <c:pt idx="4684">
                  <c:v>614</c:v>
                </c:pt>
                <c:pt idx="4685">
                  <c:v>614</c:v>
                </c:pt>
                <c:pt idx="4686">
                  <c:v>614</c:v>
                </c:pt>
                <c:pt idx="4687">
                  <c:v>615</c:v>
                </c:pt>
                <c:pt idx="4688">
                  <c:v>615</c:v>
                </c:pt>
                <c:pt idx="4689">
                  <c:v>615</c:v>
                </c:pt>
                <c:pt idx="4690">
                  <c:v>615</c:v>
                </c:pt>
                <c:pt idx="4691">
                  <c:v>616</c:v>
                </c:pt>
                <c:pt idx="4692">
                  <c:v>616</c:v>
                </c:pt>
                <c:pt idx="4693">
                  <c:v>617</c:v>
                </c:pt>
                <c:pt idx="4694">
                  <c:v>617</c:v>
                </c:pt>
                <c:pt idx="4695">
                  <c:v>617</c:v>
                </c:pt>
                <c:pt idx="4696">
                  <c:v>617</c:v>
                </c:pt>
                <c:pt idx="4697">
                  <c:v>618</c:v>
                </c:pt>
                <c:pt idx="4698">
                  <c:v>618</c:v>
                </c:pt>
                <c:pt idx="4699">
                  <c:v>619</c:v>
                </c:pt>
                <c:pt idx="4700">
                  <c:v>619</c:v>
                </c:pt>
                <c:pt idx="4701">
                  <c:v>619</c:v>
                </c:pt>
                <c:pt idx="4702">
                  <c:v>619</c:v>
                </c:pt>
                <c:pt idx="4703">
                  <c:v>620</c:v>
                </c:pt>
                <c:pt idx="4704">
                  <c:v>620</c:v>
                </c:pt>
                <c:pt idx="4705">
                  <c:v>620</c:v>
                </c:pt>
                <c:pt idx="4706">
                  <c:v>620</c:v>
                </c:pt>
                <c:pt idx="4707">
                  <c:v>621</c:v>
                </c:pt>
                <c:pt idx="4708">
                  <c:v>621</c:v>
                </c:pt>
                <c:pt idx="4709">
                  <c:v>622</c:v>
                </c:pt>
                <c:pt idx="4710">
                  <c:v>622</c:v>
                </c:pt>
                <c:pt idx="4711">
                  <c:v>622</c:v>
                </c:pt>
                <c:pt idx="4712">
                  <c:v>622</c:v>
                </c:pt>
                <c:pt idx="4713">
                  <c:v>623</c:v>
                </c:pt>
                <c:pt idx="4714">
                  <c:v>623</c:v>
                </c:pt>
                <c:pt idx="4715">
                  <c:v>624</c:v>
                </c:pt>
                <c:pt idx="4716">
                  <c:v>624</c:v>
                </c:pt>
                <c:pt idx="4717">
                  <c:v>624</c:v>
                </c:pt>
                <c:pt idx="4718">
                  <c:v>624</c:v>
                </c:pt>
                <c:pt idx="4719">
                  <c:v>625</c:v>
                </c:pt>
                <c:pt idx="4720">
                  <c:v>625</c:v>
                </c:pt>
                <c:pt idx="4721">
                  <c:v>626</c:v>
                </c:pt>
                <c:pt idx="4722">
                  <c:v>626</c:v>
                </c:pt>
                <c:pt idx="4723">
                  <c:v>626</c:v>
                </c:pt>
                <c:pt idx="4724">
                  <c:v>626</c:v>
                </c:pt>
                <c:pt idx="4725">
                  <c:v>627</c:v>
                </c:pt>
                <c:pt idx="4726">
                  <c:v>627</c:v>
                </c:pt>
                <c:pt idx="4727">
                  <c:v>628</c:v>
                </c:pt>
                <c:pt idx="4728">
                  <c:v>628</c:v>
                </c:pt>
                <c:pt idx="4729">
                  <c:v>628</c:v>
                </c:pt>
                <c:pt idx="4730">
                  <c:v>628</c:v>
                </c:pt>
                <c:pt idx="4731">
                  <c:v>629</c:v>
                </c:pt>
                <c:pt idx="4732">
                  <c:v>629</c:v>
                </c:pt>
                <c:pt idx="4733">
                  <c:v>629</c:v>
                </c:pt>
                <c:pt idx="4734">
                  <c:v>629</c:v>
                </c:pt>
                <c:pt idx="4735">
                  <c:v>630</c:v>
                </c:pt>
                <c:pt idx="4736">
                  <c:v>630</c:v>
                </c:pt>
                <c:pt idx="4737">
                  <c:v>631</c:v>
                </c:pt>
                <c:pt idx="4738">
                  <c:v>631</c:v>
                </c:pt>
                <c:pt idx="4739">
                  <c:v>631</c:v>
                </c:pt>
                <c:pt idx="4740">
                  <c:v>631</c:v>
                </c:pt>
                <c:pt idx="4741">
                  <c:v>632</c:v>
                </c:pt>
                <c:pt idx="4742">
                  <c:v>632</c:v>
                </c:pt>
                <c:pt idx="4743">
                  <c:v>633</c:v>
                </c:pt>
                <c:pt idx="4744">
                  <c:v>633</c:v>
                </c:pt>
                <c:pt idx="4745">
                  <c:v>633</c:v>
                </c:pt>
                <c:pt idx="4746">
                  <c:v>633</c:v>
                </c:pt>
                <c:pt idx="4747">
                  <c:v>634</c:v>
                </c:pt>
                <c:pt idx="4748">
                  <c:v>634</c:v>
                </c:pt>
                <c:pt idx="4749">
                  <c:v>634</c:v>
                </c:pt>
                <c:pt idx="4750">
                  <c:v>634</c:v>
                </c:pt>
                <c:pt idx="4751">
                  <c:v>635</c:v>
                </c:pt>
                <c:pt idx="4752">
                  <c:v>635</c:v>
                </c:pt>
                <c:pt idx="4753">
                  <c:v>636</c:v>
                </c:pt>
                <c:pt idx="4754">
                  <c:v>636</c:v>
                </c:pt>
                <c:pt idx="4755">
                  <c:v>636</c:v>
                </c:pt>
                <c:pt idx="4756">
                  <c:v>636</c:v>
                </c:pt>
                <c:pt idx="4757">
                  <c:v>637</c:v>
                </c:pt>
                <c:pt idx="4758">
                  <c:v>637</c:v>
                </c:pt>
                <c:pt idx="4759">
                  <c:v>638</c:v>
                </c:pt>
                <c:pt idx="4760">
                  <c:v>638</c:v>
                </c:pt>
                <c:pt idx="4761">
                  <c:v>638</c:v>
                </c:pt>
                <c:pt idx="4762">
                  <c:v>638</c:v>
                </c:pt>
                <c:pt idx="4763">
                  <c:v>639</c:v>
                </c:pt>
                <c:pt idx="4764">
                  <c:v>639</c:v>
                </c:pt>
                <c:pt idx="4765">
                  <c:v>639</c:v>
                </c:pt>
                <c:pt idx="4766">
                  <c:v>639</c:v>
                </c:pt>
                <c:pt idx="4767">
                  <c:v>640</c:v>
                </c:pt>
                <c:pt idx="4768">
                  <c:v>640</c:v>
                </c:pt>
                <c:pt idx="4769">
                  <c:v>641</c:v>
                </c:pt>
                <c:pt idx="4770">
                  <c:v>641</c:v>
                </c:pt>
                <c:pt idx="4771">
                  <c:v>641</c:v>
                </c:pt>
                <c:pt idx="4772">
                  <c:v>641</c:v>
                </c:pt>
                <c:pt idx="4773">
                  <c:v>642</c:v>
                </c:pt>
                <c:pt idx="4774">
                  <c:v>642</c:v>
                </c:pt>
                <c:pt idx="4775">
                  <c:v>643</c:v>
                </c:pt>
                <c:pt idx="4776">
                  <c:v>643</c:v>
                </c:pt>
                <c:pt idx="4777">
                  <c:v>643</c:v>
                </c:pt>
                <c:pt idx="4778">
                  <c:v>643</c:v>
                </c:pt>
                <c:pt idx="4779">
                  <c:v>644</c:v>
                </c:pt>
                <c:pt idx="4780">
                  <c:v>644</c:v>
                </c:pt>
                <c:pt idx="4781">
                  <c:v>644</c:v>
                </c:pt>
                <c:pt idx="4782">
                  <c:v>644</c:v>
                </c:pt>
                <c:pt idx="4783">
                  <c:v>644</c:v>
                </c:pt>
                <c:pt idx="4784">
                  <c:v>644</c:v>
                </c:pt>
                <c:pt idx="4785">
                  <c:v>645</c:v>
                </c:pt>
                <c:pt idx="4786">
                  <c:v>645</c:v>
                </c:pt>
                <c:pt idx="4787">
                  <c:v>645</c:v>
                </c:pt>
                <c:pt idx="4788">
                  <c:v>645</c:v>
                </c:pt>
                <c:pt idx="4789">
                  <c:v>646</c:v>
                </c:pt>
                <c:pt idx="4790">
                  <c:v>646</c:v>
                </c:pt>
                <c:pt idx="4791">
                  <c:v>647</c:v>
                </c:pt>
                <c:pt idx="4792">
                  <c:v>647</c:v>
                </c:pt>
                <c:pt idx="4793">
                  <c:v>647</c:v>
                </c:pt>
                <c:pt idx="4794">
                  <c:v>647</c:v>
                </c:pt>
                <c:pt idx="4795">
                  <c:v>648</c:v>
                </c:pt>
                <c:pt idx="4796">
                  <c:v>648</c:v>
                </c:pt>
                <c:pt idx="4797">
                  <c:v>648</c:v>
                </c:pt>
                <c:pt idx="4798">
                  <c:v>648</c:v>
                </c:pt>
                <c:pt idx="4799">
                  <c:v>649</c:v>
                </c:pt>
                <c:pt idx="4800">
                  <c:v>649</c:v>
                </c:pt>
                <c:pt idx="4801">
                  <c:v>650</c:v>
                </c:pt>
                <c:pt idx="4802">
                  <c:v>650</c:v>
                </c:pt>
                <c:pt idx="4803">
                  <c:v>651</c:v>
                </c:pt>
                <c:pt idx="4804">
                  <c:v>651</c:v>
                </c:pt>
                <c:pt idx="4805">
                  <c:v>651</c:v>
                </c:pt>
                <c:pt idx="4806">
                  <c:v>651</c:v>
                </c:pt>
                <c:pt idx="4807">
                  <c:v>652</c:v>
                </c:pt>
                <c:pt idx="4808">
                  <c:v>652</c:v>
                </c:pt>
                <c:pt idx="4809">
                  <c:v>652</c:v>
                </c:pt>
                <c:pt idx="4810">
                  <c:v>652</c:v>
                </c:pt>
                <c:pt idx="4811">
                  <c:v>653</c:v>
                </c:pt>
                <c:pt idx="4812">
                  <c:v>653</c:v>
                </c:pt>
                <c:pt idx="4813">
                  <c:v>654</c:v>
                </c:pt>
                <c:pt idx="4814">
                  <c:v>654</c:v>
                </c:pt>
                <c:pt idx="4815">
                  <c:v>654</c:v>
                </c:pt>
                <c:pt idx="4816">
                  <c:v>654</c:v>
                </c:pt>
                <c:pt idx="4817">
                  <c:v>655</c:v>
                </c:pt>
                <c:pt idx="4818">
                  <c:v>655</c:v>
                </c:pt>
                <c:pt idx="4819">
                  <c:v>655</c:v>
                </c:pt>
                <c:pt idx="4820">
                  <c:v>655</c:v>
                </c:pt>
                <c:pt idx="4821">
                  <c:v>656</c:v>
                </c:pt>
                <c:pt idx="4822">
                  <c:v>656</c:v>
                </c:pt>
                <c:pt idx="4823">
                  <c:v>657</c:v>
                </c:pt>
                <c:pt idx="4824">
                  <c:v>657</c:v>
                </c:pt>
                <c:pt idx="4825">
                  <c:v>657</c:v>
                </c:pt>
                <c:pt idx="4826">
                  <c:v>657</c:v>
                </c:pt>
                <c:pt idx="4827">
                  <c:v>658</c:v>
                </c:pt>
                <c:pt idx="4828">
                  <c:v>658</c:v>
                </c:pt>
                <c:pt idx="4829">
                  <c:v>659</c:v>
                </c:pt>
                <c:pt idx="4830">
                  <c:v>659</c:v>
                </c:pt>
                <c:pt idx="4831">
                  <c:v>659</c:v>
                </c:pt>
                <c:pt idx="4832">
                  <c:v>659</c:v>
                </c:pt>
                <c:pt idx="4833">
                  <c:v>660</c:v>
                </c:pt>
                <c:pt idx="4834">
                  <c:v>660</c:v>
                </c:pt>
                <c:pt idx="4835">
                  <c:v>660</c:v>
                </c:pt>
                <c:pt idx="4836">
                  <c:v>660</c:v>
                </c:pt>
                <c:pt idx="4837">
                  <c:v>661</c:v>
                </c:pt>
                <c:pt idx="4838">
                  <c:v>661</c:v>
                </c:pt>
                <c:pt idx="4839">
                  <c:v>662</c:v>
                </c:pt>
                <c:pt idx="4840">
                  <c:v>662</c:v>
                </c:pt>
                <c:pt idx="4841">
                  <c:v>663</c:v>
                </c:pt>
                <c:pt idx="4842">
                  <c:v>663</c:v>
                </c:pt>
                <c:pt idx="4843">
                  <c:v>663</c:v>
                </c:pt>
                <c:pt idx="4844">
                  <c:v>663</c:v>
                </c:pt>
                <c:pt idx="4845">
                  <c:v>664</c:v>
                </c:pt>
                <c:pt idx="4846">
                  <c:v>664</c:v>
                </c:pt>
                <c:pt idx="4847">
                  <c:v>665</c:v>
                </c:pt>
                <c:pt idx="4848">
                  <c:v>665</c:v>
                </c:pt>
                <c:pt idx="4849">
                  <c:v>665</c:v>
                </c:pt>
                <c:pt idx="4850">
                  <c:v>665</c:v>
                </c:pt>
                <c:pt idx="4851">
                  <c:v>666</c:v>
                </c:pt>
                <c:pt idx="4852">
                  <c:v>666</c:v>
                </c:pt>
                <c:pt idx="4853">
                  <c:v>667</c:v>
                </c:pt>
                <c:pt idx="4854">
                  <c:v>667</c:v>
                </c:pt>
                <c:pt idx="4855">
                  <c:v>667</c:v>
                </c:pt>
                <c:pt idx="4856">
                  <c:v>667</c:v>
                </c:pt>
                <c:pt idx="4857">
                  <c:v>668</c:v>
                </c:pt>
                <c:pt idx="4858">
                  <c:v>668</c:v>
                </c:pt>
                <c:pt idx="4859">
                  <c:v>669</c:v>
                </c:pt>
                <c:pt idx="4860">
                  <c:v>669</c:v>
                </c:pt>
                <c:pt idx="4861">
                  <c:v>669</c:v>
                </c:pt>
                <c:pt idx="4862">
                  <c:v>669</c:v>
                </c:pt>
                <c:pt idx="4863">
                  <c:v>670</c:v>
                </c:pt>
                <c:pt idx="4864">
                  <c:v>670</c:v>
                </c:pt>
                <c:pt idx="4865">
                  <c:v>670</c:v>
                </c:pt>
                <c:pt idx="4866">
                  <c:v>670</c:v>
                </c:pt>
                <c:pt idx="4867">
                  <c:v>671</c:v>
                </c:pt>
                <c:pt idx="4868">
                  <c:v>671</c:v>
                </c:pt>
                <c:pt idx="4869">
                  <c:v>672</c:v>
                </c:pt>
                <c:pt idx="4870">
                  <c:v>672</c:v>
                </c:pt>
                <c:pt idx="4871">
                  <c:v>672</c:v>
                </c:pt>
                <c:pt idx="4872">
                  <c:v>672</c:v>
                </c:pt>
                <c:pt idx="4873">
                  <c:v>673</c:v>
                </c:pt>
                <c:pt idx="4874">
                  <c:v>673</c:v>
                </c:pt>
                <c:pt idx="4875">
                  <c:v>674</c:v>
                </c:pt>
                <c:pt idx="4876">
                  <c:v>674</c:v>
                </c:pt>
                <c:pt idx="4877">
                  <c:v>674</c:v>
                </c:pt>
                <c:pt idx="4878">
                  <c:v>674</c:v>
                </c:pt>
                <c:pt idx="4879">
                  <c:v>675</c:v>
                </c:pt>
                <c:pt idx="4880">
                  <c:v>675</c:v>
                </c:pt>
                <c:pt idx="4881">
                  <c:v>675</c:v>
                </c:pt>
                <c:pt idx="4882">
                  <c:v>675</c:v>
                </c:pt>
                <c:pt idx="4883">
                  <c:v>676</c:v>
                </c:pt>
                <c:pt idx="4884">
                  <c:v>676</c:v>
                </c:pt>
                <c:pt idx="4885">
                  <c:v>677</c:v>
                </c:pt>
                <c:pt idx="4886">
                  <c:v>677</c:v>
                </c:pt>
                <c:pt idx="4887">
                  <c:v>677</c:v>
                </c:pt>
                <c:pt idx="4888">
                  <c:v>677</c:v>
                </c:pt>
                <c:pt idx="4889">
                  <c:v>678</c:v>
                </c:pt>
                <c:pt idx="4890">
                  <c:v>678</c:v>
                </c:pt>
                <c:pt idx="4891">
                  <c:v>678</c:v>
                </c:pt>
                <c:pt idx="4892">
                  <c:v>678</c:v>
                </c:pt>
                <c:pt idx="4893">
                  <c:v>679</c:v>
                </c:pt>
                <c:pt idx="4894">
                  <c:v>679</c:v>
                </c:pt>
                <c:pt idx="4895">
                  <c:v>680</c:v>
                </c:pt>
                <c:pt idx="4896">
                  <c:v>680</c:v>
                </c:pt>
                <c:pt idx="4897">
                  <c:v>680</c:v>
                </c:pt>
                <c:pt idx="4898">
                  <c:v>680</c:v>
                </c:pt>
                <c:pt idx="4899">
                  <c:v>681</c:v>
                </c:pt>
                <c:pt idx="4900">
                  <c:v>681</c:v>
                </c:pt>
                <c:pt idx="4901">
                  <c:v>681</c:v>
                </c:pt>
                <c:pt idx="4902">
                  <c:v>681</c:v>
                </c:pt>
                <c:pt idx="4903">
                  <c:v>682</c:v>
                </c:pt>
                <c:pt idx="4904">
                  <c:v>682</c:v>
                </c:pt>
                <c:pt idx="4905">
                  <c:v>682</c:v>
                </c:pt>
                <c:pt idx="4906">
                  <c:v>682</c:v>
                </c:pt>
                <c:pt idx="4907">
                  <c:v>683</c:v>
                </c:pt>
                <c:pt idx="4908">
                  <c:v>683</c:v>
                </c:pt>
                <c:pt idx="4909">
                  <c:v>684</c:v>
                </c:pt>
                <c:pt idx="4910">
                  <c:v>684</c:v>
                </c:pt>
                <c:pt idx="4911">
                  <c:v>684</c:v>
                </c:pt>
                <c:pt idx="4912">
                  <c:v>684</c:v>
                </c:pt>
                <c:pt idx="4913">
                  <c:v>685</c:v>
                </c:pt>
                <c:pt idx="4914">
                  <c:v>685</c:v>
                </c:pt>
                <c:pt idx="4915">
                  <c:v>685</c:v>
                </c:pt>
                <c:pt idx="4916">
                  <c:v>685</c:v>
                </c:pt>
                <c:pt idx="4917">
                  <c:v>686</c:v>
                </c:pt>
                <c:pt idx="4918">
                  <c:v>686</c:v>
                </c:pt>
                <c:pt idx="4919">
                  <c:v>686</c:v>
                </c:pt>
                <c:pt idx="4920">
                  <c:v>686</c:v>
                </c:pt>
                <c:pt idx="4921">
                  <c:v>687</c:v>
                </c:pt>
                <c:pt idx="4922">
                  <c:v>687</c:v>
                </c:pt>
                <c:pt idx="4923">
                  <c:v>687</c:v>
                </c:pt>
                <c:pt idx="4924">
                  <c:v>687</c:v>
                </c:pt>
                <c:pt idx="4925">
                  <c:v>688</c:v>
                </c:pt>
                <c:pt idx="4926">
                  <c:v>688</c:v>
                </c:pt>
                <c:pt idx="4927">
                  <c:v>688</c:v>
                </c:pt>
                <c:pt idx="4928">
                  <c:v>688</c:v>
                </c:pt>
                <c:pt idx="4929">
                  <c:v>689</c:v>
                </c:pt>
                <c:pt idx="4930">
                  <c:v>689</c:v>
                </c:pt>
                <c:pt idx="4931">
                  <c:v>689</c:v>
                </c:pt>
                <c:pt idx="4932">
                  <c:v>689</c:v>
                </c:pt>
                <c:pt idx="4933">
                  <c:v>690</c:v>
                </c:pt>
                <c:pt idx="4934">
                  <c:v>690</c:v>
                </c:pt>
                <c:pt idx="4935">
                  <c:v>690</c:v>
                </c:pt>
                <c:pt idx="4936">
                  <c:v>690</c:v>
                </c:pt>
                <c:pt idx="4937">
                  <c:v>691</c:v>
                </c:pt>
                <c:pt idx="4938">
                  <c:v>691</c:v>
                </c:pt>
                <c:pt idx="4939">
                  <c:v>691</c:v>
                </c:pt>
                <c:pt idx="4940">
                  <c:v>691</c:v>
                </c:pt>
                <c:pt idx="4941">
                  <c:v>691</c:v>
                </c:pt>
                <c:pt idx="4942">
                  <c:v>691</c:v>
                </c:pt>
                <c:pt idx="4943">
                  <c:v>692</c:v>
                </c:pt>
                <c:pt idx="4944">
                  <c:v>692</c:v>
                </c:pt>
                <c:pt idx="4945">
                  <c:v>692</c:v>
                </c:pt>
                <c:pt idx="4946">
                  <c:v>692</c:v>
                </c:pt>
                <c:pt idx="4947">
                  <c:v>693</c:v>
                </c:pt>
                <c:pt idx="4948">
                  <c:v>693</c:v>
                </c:pt>
                <c:pt idx="4949">
                  <c:v>693</c:v>
                </c:pt>
                <c:pt idx="4950">
                  <c:v>693</c:v>
                </c:pt>
                <c:pt idx="4951">
                  <c:v>694</c:v>
                </c:pt>
                <c:pt idx="4952">
                  <c:v>694</c:v>
                </c:pt>
                <c:pt idx="4953">
                  <c:v>694</c:v>
                </c:pt>
                <c:pt idx="4954">
                  <c:v>694</c:v>
                </c:pt>
                <c:pt idx="4955">
                  <c:v>694</c:v>
                </c:pt>
                <c:pt idx="4956">
                  <c:v>694</c:v>
                </c:pt>
                <c:pt idx="4957">
                  <c:v>695</c:v>
                </c:pt>
                <c:pt idx="4958">
                  <c:v>695</c:v>
                </c:pt>
                <c:pt idx="4959">
                  <c:v>695</c:v>
                </c:pt>
                <c:pt idx="4960">
                  <c:v>695</c:v>
                </c:pt>
                <c:pt idx="4961">
                  <c:v>695</c:v>
                </c:pt>
                <c:pt idx="4962">
                  <c:v>695</c:v>
                </c:pt>
                <c:pt idx="4963">
                  <c:v>696</c:v>
                </c:pt>
                <c:pt idx="4964">
                  <c:v>696</c:v>
                </c:pt>
                <c:pt idx="4965">
                  <c:v>696</c:v>
                </c:pt>
                <c:pt idx="4966">
                  <c:v>696</c:v>
                </c:pt>
                <c:pt idx="4967">
                  <c:v>697</c:v>
                </c:pt>
                <c:pt idx="4968">
                  <c:v>697</c:v>
                </c:pt>
                <c:pt idx="4969">
                  <c:v>697</c:v>
                </c:pt>
                <c:pt idx="4970">
                  <c:v>697</c:v>
                </c:pt>
                <c:pt idx="4971">
                  <c:v>697</c:v>
                </c:pt>
                <c:pt idx="4972">
                  <c:v>697</c:v>
                </c:pt>
                <c:pt idx="4973">
                  <c:v>698</c:v>
                </c:pt>
                <c:pt idx="4974">
                  <c:v>698</c:v>
                </c:pt>
                <c:pt idx="4975">
                  <c:v>698</c:v>
                </c:pt>
                <c:pt idx="4976">
                  <c:v>698</c:v>
                </c:pt>
                <c:pt idx="4977">
                  <c:v>698</c:v>
                </c:pt>
                <c:pt idx="4978">
                  <c:v>698</c:v>
                </c:pt>
                <c:pt idx="4979">
                  <c:v>699</c:v>
                </c:pt>
                <c:pt idx="4980">
                  <c:v>699</c:v>
                </c:pt>
                <c:pt idx="4981">
                  <c:v>699</c:v>
                </c:pt>
                <c:pt idx="4982">
                  <c:v>699</c:v>
                </c:pt>
                <c:pt idx="4983">
                  <c:v>700</c:v>
                </c:pt>
                <c:pt idx="4984">
                  <c:v>700</c:v>
                </c:pt>
                <c:pt idx="4985">
                  <c:v>700</c:v>
                </c:pt>
                <c:pt idx="4986">
                  <c:v>700</c:v>
                </c:pt>
                <c:pt idx="4987">
                  <c:v>700</c:v>
                </c:pt>
                <c:pt idx="4988">
                  <c:v>700</c:v>
                </c:pt>
                <c:pt idx="4989">
                  <c:v>701</c:v>
                </c:pt>
                <c:pt idx="4990">
                  <c:v>701</c:v>
                </c:pt>
                <c:pt idx="4991">
                  <c:v>701</c:v>
                </c:pt>
                <c:pt idx="4992">
                  <c:v>701</c:v>
                </c:pt>
                <c:pt idx="4993">
                  <c:v>702</c:v>
                </c:pt>
                <c:pt idx="4994">
                  <c:v>702</c:v>
                </c:pt>
                <c:pt idx="4995">
                  <c:v>702</c:v>
                </c:pt>
                <c:pt idx="4996">
                  <c:v>702</c:v>
                </c:pt>
                <c:pt idx="4997">
                  <c:v>702</c:v>
                </c:pt>
                <c:pt idx="4998">
                  <c:v>702</c:v>
                </c:pt>
                <c:pt idx="4999">
                  <c:v>703</c:v>
                </c:pt>
                <c:pt idx="5000">
                  <c:v>703</c:v>
                </c:pt>
                <c:pt idx="5001">
                  <c:v>703</c:v>
                </c:pt>
                <c:pt idx="5002">
                  <c:v>703</c:v>
                </c:pt>
                <c:pt idx="5003">
                  <c:v>703</c:v>
                </c:pt>
                <c:pt idx="5004">
                  <c:v>703</c:v>
                </c:pt>
                <c:pt idx="5005">
                  <c:v>704</c:v>
                </c:pt>
                <c:pt idx="5006">
                  <c:v>704</c:v>
                </c:pt>
                <c:pt idx="5007">
                  <c:v>704</c:v>
                </c:pt>
                <c:pt idx="5008">
                  <c:v>704</c:v>
                </c:pt>
                <c:pt idx="5009">
                  <c:v>705</c:v>
                </c:pt>
                <c:pt idx="5010">
                  <c:v>705</c:v>
                </c:pt>
                <c:pt idx="5011">
                  <c:v>705</c:v>
                </c:pt>
                <c:pt idx="5012">
                  <c:v>705</c:v>
                </c:pt>
                <c:pt idx="5013">
                  <c:v>705</c:v>
                </c:pt>
                <c:pt idx="5014">
                  <c:v>705</c:v>
                </c:pt>
                <c:pt idx="5015">
                  <c:v>706</c:v>
                </c:pt>
                <c:pt idx="5016">
                  <c:v>706</c:v>
                </c:pt>
                <c:pt idx="5017">
                  <c:v>706</c:v>
                </c:pt>
                <c:pt idx="5018">
                  <c:v>706</c:v>
                </c:pt>
                <c:pt idx="5019">
                  <c:v>706</c:v>
                </c:pt>
                <c:pt idx="5020">
                  <c:v>706</c:v>
                </c:pt>
                <c:pt idx="5021">
                  <c:v>707</c:v>
                </c:pt>
                <c:pt idx="5022">
                  <c:v>707</c:v>
                </c:pt>
                <c:pt idx="5023">
                  <c:v>707</c:v>
                </c:pt>
                <c:pt idx="5024">
                  <c:v>707</c:v>
                </c:pt>
                <c:pt idx="5025">
                  <c:v>708</c:v>
                </c:pt>
                <c:pt idx="5026">
                  <c:v>708</c:v>
                </c:pt>
                <c:pt idx="5027">
                  <c:v>708</c:v>
                </c:pt>
                <c:pt idx="5028">
                  <c:v>708</c:v>
                </c:pt>
                <c:pt idx="5029">
                  <c:v>708</c:v>
                </c:pt>
                <c:pt idx="5030">
                  <c:v>708</c:v>
                </c:pt>
                <c:pt idx="5031">
                  <c:v>709</c:v>
                </c:pt>
                <c:pt idx="5032">
                  <c:v>709</c:v>
                </c:pt>
                <c:pt idx="5033">
                  <c:v>709</c:v>
                </c:pt>
                <c:pt idx="5034">
                  <c:v>709</c:v>
                </c:pt>
                <c:pt idx="5035">
                  <c:v>709</c:v>
                </c:pt>
                <c:pt idx="5036">
                  <c:v>709</c:v>
                </c:pt>
                <c:pt idx="5037">
                  <c:v>710</c:v>
                </c:pt>
                <c:pt idx="5038">
                  <c:v>710</c:v>
                </c:pt>
                <c:pt idx="5039">
                  <c:v>710</c:v>
                </c:pt>
                <c:pt idx="5040">
                  <c:v>710</c:v>
                </c:pt>
                <c:pt idx="5041">
                  <c:v>710</c:v>
                </c:pt>
                <c:pt idx="5042">
                  <c:v>710</c:v>
                </c:pt>
                <c:pt idx="5043">
                  <c:v>711</c:v>
                </c:pt>
                <c:pt idx="5044">
                  <c:v>711</c:v>
                </c:pt>
                <c:pt idx="5045">
                  <c:v>711</c:v>
                </c:pt>
                <c:pt idx="5046">
                  <c:v>711</c:v>
                </c:pt>
                <c:pt idx="5047">
                  <c:v>712</c:v>
                </c:pt>
                <c:pt idx="5048">
                  <c:v>712</c:v>
                </c:pt>
                <c:pt idx="5049">
                  <c:v>712</c:v>
                </c:pt>
                <c:pt idx="5050">
                  <c:v>712</c:v>
                </c:pt>
                <c:pt idx="5051">
                  <c:v>712</c:v>
                </c:pt>
                <c:pt idx="5052">
                  <c:v>712</c:v>
                </c:pt>
                <c:pt idx="5053">
                  <c:v>713</c:v>
                </c:pt>
                <c:pt idx="5054">
                  <c:v>713</c:v>
                </c:pt>
                <c:pt idx="5055">
                  <c:v>713</c:v>
                </c:pt>
                <c:pt idx="5056">
                  <c:v>713</c:v>
                </c:pt>
                <c:pt idx="5057">
                  <c:v>713</c:v>
                </c:pt>
                <c:pt idx="5058">
                  <c:v>713</c:v>
                </c:pt>
                <c:pt idx="5059">
                  <c:v>714</c:v>
                </c:pt>
                <c:pt idx="5060">
                  <c:v>714</c:v>
                </c:pt>
                <c:pt idx="5061">
                  <c:v>714</c:v>
                </c:pt>
                <c:pt idx="5062">
                  <c:v>714</c:v>
                </c:pt>
                <c:pt idx="5063">
                  <c:v>714</c:v>
                </c:pt>
                <c:pt idx="5064">
                  <c:v>714</c:v>
                </c:pt>
                <c:pt idx="5065">
                  <c:v>715</c:v>
                </c:pt>
                <c:pt idx="5066">
                  <c:v>715</c:v>
                </c:pt>
                <c:pt idx="5067">
                  <c:v>715</c:v>
                </c:pt>
                <c:pt idx="5068">
                  <c:v>715</c:v>
                </c:pt>
                <c:pt idx="5069">
                  <c:v>716</c:v>
                </c:pt>
                <c:pt idx="5070">
                  <c:v>716</c:v>
                </c:pt>
                <c:pt idx="5071">
                  <c:v>716</c:v>
                </c:pt>
                <c:pt idx="5072">
                  <c:v>716</c:v>
                </c:pt>
                <c:pt idx="5073">
                  <c:v>716</c:v>
                </c:pt>
                <c:pt idx="5074">
                  <c:v>716</c:v>
                </c:pt>
                <c:pt idx="5075">
                  <c:v>717</c:v>
                </c:pt>
                <c:pt idx="5076">
                  <c:v>717</c:v>
                </c:pt>
                <c:pt idx="5077">
                  <c:v>717</c:v>
                </c:pt>
                <c:pt idx="5078">
                  <c:v>717</c:v>
                </c:pt>
                <c:pt idx="5079">
                  <c:v>717</c:v>
                </c:pt>
                <c:pt idx="5080">
                  <c:v>717</c:v>
                </c:pt>
                <c:pt idx="5081">
                  <c:v>718</c:v>
                </c:pt>
                <c:pt idx="5082">
                  <c:v>718</c:v>
                </c:pt>
                <c:pt idx="5083">
                  <c:v>718</c:v>
                </c:pt>
                <c:pt idx="5084">
                  <c:v>718</c:v>
                </c:pt>
                <c:pt idx="5085">
                  <c:v>718</c:v>
                </c:pt>
                <c:pt idx="5086">
                  <c:v>718</c:v>
                </c:pt>
                <c:pt idx="5087">
                  <c:v>719</c:v>
                </c:pt>
                <c:pt idx="5088">
                  <c:v>719</c:v>
                </c:pt>
                <c:pt idx="5089">
                  <c:v>719</c:v>
                </c:pt>
                <c:pt idx="5090">
                  <c:v>719</c:v>
                </c:pt>
                <c:pt idx="5091">
                  <c:v>719</c:v>
                </c:pt>
                <c:pt idx="5092">
                  <c:v>719</c:v>
                </c:pt>
                <c:pt idx="5093">
                  <c:v>720</c:v>
                </c:pt>
                <c:pt idx="5094">
                  <c:v>720</c:v>
                </c:pt>
                <c:pt idx="5095">
                  <c:v>720</c:v>
                </c:pt>
                <c:pt idx="5096">
                  <c:v>720</c:v>
                </c:pt>
                <c:pt idx="5097">
                  <c:v>720</c:v>
                </c:pt>
                <c:pt idx="5098">
                  <c:v>720</c:v>
                </c:pt>
                <c:pt idx="5099">
                  <c:v>721</c:v>
                </c:pt>
                <c:pt idx="5100">
                  <c:v>721</c:v>
                </c:pt>
                <c:pt idx="5101">
                  <c:v>721</c:v>
                </c:pt>
                <c:pt idx="5102">
                  <c:v>721</c:v>
                </c:pt>
                <c:pt idx="5103">
                  <c:v>721</c:v>
                </c:pt>
                <c:pt idx="5104">
                  <c:v>721</c:v>
                </c:pt>
                <c:pt idx="5105">
                  <c:v>722</c:v>
                </c:pt>
                <c:pt idx="5106">
                  <c:v>722</c:v>
                </c:pt>
                <c:pt idx="5107">
                  <c:v>722</c:v>
                </c:pt>
                <c:pt idx="5108">
                  <c:v>722</c:v>
                </c:pt>
                <c:pt idx="5109">
                  <c:v>722</c:v>
                </c:pt>
                <c:pt idx="5110">
                  <c:v>722</c:v>
                </c:pt>
                <c:pt idx="5111">
                  <c:v>723</c:v>
                </c:pt>
                <c:pt idx="5112">
                  <c:v>723</c:v>
                </c:pt>
                <c:pt idx="5113">
                  <c:v>723</c:v>
                </c:pt>
                <c:pt idx="5114">
                  <c:v>723</c:v>
                </c:pt>
                <c:pt idx="5115">
                  <c:v>723</c:v>
                </c:pt>
                <c:pt idx="5116">
                  <c:v>723</c:v>
                </c:pt>
                <c:pt idx="5117">
                  <c:v>724</c:v>
                </c:pt>
                <c:pt idx="5118">
                  <c:v>724</c:v>
                </c:pt>
                <c:pt idx="5119">
                  <c:v>724</c:v>
                </c:pt>
                <c:pt idx="5120">
                  <c:v>724</c:v>
                </c:pt>
                <c:pt idx="5121">
                  <c:v>724</c:v>
                </c:pt>
                <c:pt idx="5122">
                  <c:v>724</c:v>
                </c:pt>
                <c:pt idx="5123">
                  <c:v>725</c:v>
                </c:pt>
                <c:pt idx="5124">
                  <c:v>725</c:v>
                </c:pt>
                <c:pt idx="5125">
                  <c:v>725</c:v>
                </c:pt>
                <c:pt idx="5126">
                  <c:v>725</c:v>
                </c:pt>
                <c:pt idx="5127">
                  <c:v>725</c:v>
                </c:pt>
                <c:pt idx="5128">
                  <c:v>725</c:v>
                </c:pt>
                <c:pt idx="5129">
                  <c:v>726</c:v>
                </c:pt>
                <c:pt idx="5130">
                  <c:v>726</c:v>
                </c:pt>
                <c:pt idx="5131">
                  <c:v>726</c:v>
                </c:pt>
                <c:pt idx="5132">
                  <c:v>726</c:v>
                </c:pt>
                <c:pt idx="5133">
                  <c:v>726</c:v>
                </c:pt>
                <c:pt idx="5134">
                  <c:v>726</c:v>
                </c:pt>
                <c:pt idx="5135">
                  <c:v>727</c:v>
                </c:pt>
                <c:pt idx="5136">
                  <c:v>727</c:v>
                </c:pt>
                <c:pt idx="5137">
                  <c:v>727</c:v>
                </c:pt>
                <c:pt idx="5138">
                  <c:v>727</c:v>
                </c:pt>
                <c:pt idx="5139">
                  <c:v>727</c:v>
                </c:pt>
                <c:pt idx="5140">
                  <c:v>727</c:v>
                </c:pt>
                <c:pt idx="5141">
                  <c:v>727</c:v>
                </c:pt>
                <c:pt idx="5142">
                  <c:v>727</c:v>
                </c:pt>
                <c:pt idx="5143">
                  <c:v>728</c:v>
                </c:pt>
                <c:pt idx="5144">
                  <c:v>728</c:v>
                </c:pt>
                <c:pt idx="5145">
                  <c:v>728</c:v>
                </c:pt>
                <c:pt idx="5146">
                  <c:v>728</c:v>
                </c:pt>
                <c:pt idx="5147">
                  <c:v>728</c:v>
                </c:pt>
                <c:pt idx="5148">
                  <c:v>728</c:v>
                </c:pt>
                <c:pt idx="5149">
                  <c:v>729</c:v>
                </c:pt>
                <c:pt idx="5150">
                  <c:v>729</c:v>
                </c:pt>
                <c:pt idx="5151">
                  <c:v>729</c:v>
                </c:pt>
                <c:pt idx="5152">
                  <c:v>729</c:v>
                </c:pt>
                <c:pt idx="5153">
                  <c:v>729</c:v>
                </c:pt>
                <c:pt idx="5154">
                  <c:v>729</c:v>
                </c:pt>
                <c:pt idx="5155">
                  <c:v>729</c:v>
                </c:pt>
                <c:pt idx="5156">
                  <c:v>729</c:v>
                </c:pt>
                <c:pt idx="5157">
                  <c:v>730</c:v>
                </c:pt>
                <c:pt idx="5158">
                  <c:v>730</c:v>
                </c:pt>
                <c:pt idx="5159">
                  <c:v>730</c:v>
                </c:pt>
                <c:pt idx="5160">
                  <c:v>730</c:v>
                </c:pt>
                <c:pt idx="5161">
                  <c:v>730</c:v>
                </c:pt>
                <c:pt idx="5162">
                  <c:v>730</c:v>
                </c:pt>
                <c:pt idx="5163">
                  <c:v>731</c:v>
                </c:pt>
                <c:pt idx="5164">
                  <c:v>731</c:v>
                </c:pt>
                <c:pt idx="5165">
                  <c:v>731</c:v>
                </c:pt>
                <c:pt idx="5166">
                  <c:v>731</c:v>
                </c:pt>
                <c:pt idx="5167">
                  <c:v>731</c:v>
                </c:pt>
                <c:pt idx="5168">
                  <c:v>731</c:v>
                </c:pt>
                <c:pt idx="5169">
                  <c:v>731</c:v>
                </c:pt>
                <c:pt idx="5170">
                  <c:v>731</c:v>
                </c:pt>
                <c:pt idx="5171">
                  <c:v>732</c:v>
                </c:pt>
                <c:pt idx="5172">
                  <c:v>732</c:v>
                </c:pt>
                <c:pt idx="5173">
                  <c:v>732</c:v>
                </c:pt>
                <c:pt idx="5174">
                  <c:v>732</c:v>
                </c:pt>
                <c:pt idx="5175">
                  <c:v>732</c:v>
                </c:pt>
                <c:pt idx="5176">
                  <c:v>732</c:v>
                </c:pt>
                <c:pt idx="5177">
                  <c:v>732</c:v>
                </c:pt>
                <c:pt idx="5178">
                  <c:v>732</c:v>
                </c:pt>
                <c:pt idx="5179">
                  <c:v>733</c:v>
                </c:pt>
                <c:pt idx="5180">
                  <c:v>733</c:v>
                </c:pt>
                <c:pt idx="5181">
                  <c:v>733</c:v>
                </c:pt>
                <c:pt idx="5182">
                  <c:v>733</c:v>
                </c:pt>
                <c:pt idx="5183">
                  <c:v>733</c:v>
                </c:pt>
                <c:pt idx="5184">
                  <c:v>733</c:v>
                </c:pt>
                <c:pt idx="5185">
                  <c:v>734</c:v>
                </c:pt>
                <c:pt idx="5186">
                  <c:v>734</c:v>
                </c:pt>
                <c:pt idx="5187">
                  <c:v>734</c:v>
                </c:pt>
                <c:pt idx="5188">
                  <c:v>734</c:v>
                </c:pt>
                <c:pt idx="5189">
                  <c:v>734</c:v>
                </c:pt>
                <c:pt idx="5190">
                  <c:v>734</c:v>
                </c:pt>
                <c:pt idx="5191">
                  <c:v>734</c:v>
                </c:pt>
                <c:pt idx="5192">
                  <c:v>734</c:v>
                </c:pt>
                <c:pt idx="5193">
                  <c:v>735</c:v>
                </c:pt>
                <c:pt idx="5194">
                  <c:v>735</c:v>
                </c:pt>
                <c:pt idx="5195">
                  <c:v>735</c:v>
                </c:pt>
                <c:pt idx="5196">
                  <c:v>735</c:v>
                </c:pt>
                <c:pt idx="5197">
                  <c:v>735</c:v>
                </c:pt>
                <c:pt idx="5198">
                  <c:v>735</c:v>
                </c:pt>
                <c:pt idx="5199">
                  <c:v>736</c:v>
                </c:pt>
                <c:pt idx="5200">
                  <c:v>736</c:v>
                </c:pt>
                <c:pt idx="5201">
                  <c:v>736</c:v>
                </c:pt>
                <c:pt idx="5202">
                  <c:v>736</c:v>
                </c:pt>
                <c:pt idx="5203">
                  <c:v>736</c:v>
                </c:pt>
                <c:pt idx="5204">
                  <c:v>736</c:v>
                </c:pt>
                <c:pt idx="5205">
                  <c:v>736</c:v>
                </c:pt>
                <c:pt idx="5206">
                  <c:v>736</c:v>
                </c:pt>
                <c:pt idx="5207">
                  <c:v>737</c:v>
                </c:pt>
                <c:pt idx="5208">
                  <c:v>737</c:v>
                </c:pt>
                <c:pt idx="5209">
                  <c:v>737</c:v>
                </c:pt>
                <c:pt idx="5210">
                  <c:v>737</c:v>
                </c:pt>
                <c:pt idx="5211">
                  <c:v>737</c:v>
                </c:pt>
                <c:pt idx="5212">
                  <c:v>737</c:v>
                </c:pt>
                <c:pt idx="5213">
                  <c:v>738</c:v>
                </c:pt>
                <c:pt idx="5214">
                  <c:v>738</c:v>
                </c:pt>
                <c:pt idx="5215">
                  <c:v>738</c:v>
                </c:pt>
                <c:pt idx="5216">
                  <c:v>738</c:v>
                </c:pt>
                <c:pt idx="5217">
                  <c:v>738</c:v>
                </c:pt>
                <c:pt idx="5218">
                  <c:v>738</c:v>
                </c:pt>
                <c:pt idx="5219">
                  <c:v>738</c:v>
                </c:pt>
                <c:pt idx="5220">
                  <c:v>738</c:v>
                </c:pt>
                <c:pt idx="5221">
                  <c:v>739</c:v>
                </c:pt>
                <c:pt idx="5222">
                  <c:v>739</c:v>
                </c:pt>
                <c:pt idx="5223">
                  <c:v>739</c:v>
                </c:pt>
                <c:pt idx="5224">
                  <c:v>739</c:v>
                </c:pt>
                <c:pt idx="5225">
                  <c:v>739</c:v>
                </c:pt>
                <c:pt idx="5226">
                  <c:v>739</c:v>
                </c:pt>
                <c:pt idx="5227">
                  <c:v>740</c:v>
                </c:pt>
                <c:pt idx="5228">
                  <c:v>740</c:v>
                </c:pt>
                <c:pt idx="5229">
                  <c:v>740</c:v>
                </c:pt>
                <c:pt idx="5230">
                  <c:v>740</c:v>
                </c:pt>
                <c:pt idx="5231">
                  <c:v>740</c:v>
                </c:pt>
                <c:pt idx="5232">
                  <c:v>740</c:v>
                </c:pt>
                <c:pt idx="5233">
                  <c:v>741</c:v>
                </c:pt>
                <c:pt idx="5234">
                  <c:v>741</c:v>
                </c:pt>
                <c:pt idx="5235">
                  <c:v>741</c:v>
                </c:pt>
                <c:pt idx="5236">
                  <c:v>741</c:v>
                </c:pt>
                <c:pt idx="5237">
                  <c:v>741</c:v>
                </c:pt>
                <c:pt idx="5238">
                  <c:v>741</c:v>
                </c:pt>
                <c:pt idx="5239">
                  <c:v>741</c:v>
                </c:pt>
                <c:pt idx="5240">
                  <c:v>741</c:v>
                </c:pt>
                <c:pt idx="5241">
                  <c:v>742</c:v>
                </c:pt>
                <c:pt idx="5242">
                  <c:v>742</c:v>
                </c:pt>
                <c:pt idx="5243">
                  <c:v>742</c:v>
                </c:pt>
                <c:pt idx="5244">
                  <c:v>742</c:v>
                </c:pt>
                <c:pt idx="5245">
                  <c:v>742</c:v>
                </c:pt>
                <c:pt idx="5246">
                  <c:v>742</c:v>
                </c:pt>
                <c:pt idx="5247">
                  <c:v>743</c:v>
                </c:pt>
                <c:pt idx="5248">
                  <c:v>743</c:v>
                </c:pt>
                <c:pt idx="5249">
                  <c:v>743</c:v>
                </c:pt>
                <c:pt idx="5250">
                  <c:v>743</c:v>
                </c:pt>
                <c:pt idx="5251">
                  <c:v>743</c:v>
                </c:pt>
                <c:pt idx="5252">
                  <c:v>743</c:v>
                </c:pt>
                <c:pt idx="5253">
                  <c:v>743</c:v>
                </c:pt>
                <c:pt idx="5254">
                  <c:v>743</c:v>
                </c:pt>
                <c:pt idx="5255">
                  <c:v>744</c:v>
                </c:pt>
                <c:pt idx="5256">
                  <c:v>744</c:v>
                </c:pt>
                <c:pt idx="5257">
                  <c:v>744</c:v>
                </c:pt>
                <c:pt idx="5258">
                  <c:v>744</c:v>
                </c:pt>
                <c:pt idx="5259">
                  <c:v>744</c:v>
                </c:pt>
                <c:pt idx="5260">
                  <c:v>744</c:v>
                </c:pt>
                <c:pt idx="5261">
                  <c:v>744</c:v>
                </c:pt>
                <c:pt idx="5262">
                  <c:v>744</c:v>
                </c:pt>
                <c:pt idx="5263">
                  <c:v>745</c:v>
                </c:pt>
                <c:pt idx="5264">
                  <c:v>745</c:v>
                </c:pt>
                <c:pt idx="5265">
                  <c:v>745</c:v>
                </c:pt>
                <c:pt idx="5266">
                  <c:v>745</c:v>
                </c:pt>
                <c:pt idx="5267">
                  <c:v>745</c:v>
                </c:pt>
                <c:pt idx="5268">
                  <c:v>745</c:v>
                </c:pt>
                <c:pt idx="5269">
                  <c:v>746</c:v>
                </c:pt>
                <c:pt idx="5270">
                  <c:v>746</c:v>
                </c:pt>
                <c:pt idx="5271">
                  <c:v>746</c:v>
                </c:pt>
                <c:pt idx="5272">
                  <c:v>746</c:v>
                </c:pt>
                <c:pt idx="5273">
                  <c:v>746</c:v>
                </c:pt>
                <c:pt idx="5274">
                  <c:v>746</c:v>
                </c:pt>
                <c:pt idx="5275">
                  <c:v>746</c:v>
                </c:pt>
                <c:pt idx="5276">
                  <c:v>746</c:v>
                </c:pt>
                <c:pt idx="5277">
                  <c:v>746</c:v>
                </c:pt>
                <c:pt idx="5278">
                  <c:v>746</c:v>
                </c:pt>
                <c:pt idx="5279">
                  <c:v>747</c:v>
                </c:pt>
                <c:pt idx="5280">
                  <c:v>747</c:v>
                </c:pt>
                <c:pt idx="5281">
                  <c:v>747</c:v>
                </c:pt>
                <c:pt idx="5282">
                  <c:v>747</c:v>
                </c:pt>
                <c:pt idx="5283">
                  <c:v>747</c:v>
                </c:pt>
                <c:pt idx="5284">
                  <c:v>747</c:v>
                </c:pt>
                <c:pt idx="5285">
                  <c:v>747</c:v>
                </c:pt>
                <c:pt idx="5286">
                  <c:v>747</c:v>
                </c:pt>
                <c:pt idx="5287">
                  <c:v>748</c:v>
                </c:pt>
                <c:pt idx="5288">
                  <c:v>748</c:v>
                </c:pt>
                <c:pt idx="5289">
                  <c:v>748</c:v>
                </c:pt>
                <c:pt idx="5290">
                  <c:v>748</c:v>
                </c:pt>
                <c:pt idx="5291">
                  <c:v>748</c:v>
                </c:pt>
                <c:pt idx="5292">
                  <c:v>748</c:v>
                </c:pt>
                <c:pt idx="5293">
                  <c:v>748</c:v>
                </c:pt>
                <c:pt idx="5294">
                  <c:v>748</c:v>
                </c:pt>
                <c:pt idx="5295">
                  <c:v>748</c:v>
                </c:pt>
                <c:pt idx="5296">
                  <c:v>748</c:v>
                </c:pt>
                <c:pt idx="5297">
                  <c:v>749</c:v>
                </c:pt>
                <c:pt idx="5298">
                  <c:v>749</c:v>
                </c:pt>
                <c:pt idx="5299">
                  <c:v>749</c:v>
                </c:pt>
                <c:pt idx="5300">
                  <c:v>749</c:v>
                </c:pt>
                <c:pt idx="5301">
                  <c:v>749</c:v>
                </c:pt>
                <c:pt idx="5302">
                  <c:v>749</c:v>
                </c:pt>
                <c:pt idx="5303">
                  <c:v>749</c:v>
                </c:pt>
                <c:pt idx="5304">
                  <c:v>749</c:v>
                </c:pt>
                <c:pt idx="5305">
                  <c:v>749</c:v>
                </c:pt>
                <c:pt idx="5306">
                  <c:v>749</c:v>
                </c:pt>
                <c:pt idx="5307">
                  <c:v>750</c:v>
                </c:pt>
                <c:pt idx="5308">
                  <c:v>750</c:v>
                </c:pt>
                <c:pt idx="5309">
                  <c:v>750</c:v>
                </c:pt>
                <c:pt idx="5310">
                  <c:v>750</c:v>
                </c:pt>
                <c:pt idx="5311">
                  <c:v>750</c:v>
                </c:pt>
                <c:pt idx="5312">
                  <c:v>750</c:v>
                </c:pt>
                <c:pt idx="5313">
                  <c:v>750</c:v>
                </c:pt>
                <c:pt idx="5314">
                  <c:v>750</c:v>
                </c:pt>
                <c:pt idx="5315">
                  <c:v>751</c:v>
                </c:pt>
                <c:pt idx="5316">
                  <c:v>751</c:v>
                </c:pt>
                <c:pt idx="5317">
                  <c:v>751</c:v>
                </c:pt>
                <c:pt idx="5318">
                  <c:v>751</c:v>
                </c:pt>
                <c:pt idx="5319">
                  <c:v>751</c:v>
                </c:pt>
                <c:pt idx="5320">
                  <c:v>751</c:v>
                </c:pt>
                <c:pt idx="5321">
                  <c:v>751</c:v>
                </c:pt>
                <c:pt idx="5322">
                  <c:v>751</c:v>
                </c:pt>
                <c:pt idx="5323">
                  <c:v>751</c:v>
                </c:pt>
                <c:pt idx="5324">
                  <c:v>751</c:v>
                </c:pt>
                <c:pt idx="5325">
                  <c:v>752</c:v>
                </c:pt>
                <c:pt idx="5326">
                  <c:v>752</c:v>
                </c:pt>
                <c:pt idx="5327">
                  <c:v>752</c:v>
                </c:pt>
                <c:pt idx="5328">
                  <c:v>752</c:v>
                </c:pt>
                <c:pt idx="5329">
                  <c:v>752</c:v>
                </c:pt>
                <c:pt idx="5330">
                  <c:v>752</c:v>
                </c:pt>
                <c:pt idx="5331">
                  <c:v>752</c:v>
                </c:pt>
                <c:pt idx="5332">
                  <c:v>752</c:v>
                </c:pt>
                <c:pt idx="5333">
                  <c:v>752</c:v>
                </c:pt>
                <c:pt idx="5334">
                  <c:v>752</c:v>
                </c:pt>
                <c:pt idx="5335">
                  <c:v>753</c:v>
                </c:pt>
                <c:pt idx="5336">
                  <c:v>753</c:v>
                </c:pt>
                <c:pt idx="5337">
                  <c:v>753</c:v>
                </c:pt>
                <c:pt idx="5338">
                  <c:v>753</c:v>
                </c:pt>
                <c:pt idx="5339">
                  <c:v>753</c:v>
                </c:pt>
                <c:pt idx="5340">
                  <c:v>753</c:v>
                </c:pt>
                <c:pt idx="5341">
                  <c:v>753</c:v>
                </c:pt>
                <c:pt idx="5342">
                  <c:v>753</c:v>
                </c:pt>
                <c:pt idx="5343">
                  <c:v>753</c:v>
                </c:pt>
                <c:pt idx="5344">
                  <c:v>753</c:v>
                </c:pt>
                <c:pt idx="5345">
                  <c:v>754</c:v>
                </c:pt>
                <c:pt idx="5346">
                  <c:v>754</c:v>
                </c:pt>
                <c:pt idx="5347">
                  <c:v>754</c:v>
                </c:pt>
                <c:pt idx="5348">
                  <c:v>754</c:v>
                </c:pt>
                <c:pt idx="5349">
                  <c:v>754</c:v>
                </c:pt>
                <c:pt idx="5350">
                  <c:v>754</c:v>
                </c:pt>
                <c:pt idx="5351">
                  <c:v>754</c:v>
                </c:pt>
                <c:pt idx="5352">
                  <c:v>754</c:v>
                </c:pt>
                <c:pt idx="5353">
                  <c:v>754</c:v>
                </c:pt>
                <c:pt idx="5354">
                  <c:v>754</c:v>
                </c:pt>
                <c:pt idx="5355">
                  <c:v>755</c:v>
                </c:pt>
                <c:pt idx="5356">
                  <c:v>755</c:v>
                </c:pt>
                <c:pt idx="5357">
                  <c:v>755</c:v>
                </c:pt>
                <c:pt idx="5358">
                  <c:v>755</c:v>
                </c:pt>
                <c:pt idx="5359">
                  <c:v>755</c:v>
                </c:pt>
                <c:pt idx="5360">
                  <c:v>755</c:v>
                </c:pt>
                <c:pt idx="5361">
                  <c:v>755</c:v>
                </c:pt>
                <c:pt idx="5362">
                  <c:v>755</c:v>
                </c:pt>
                <c:pt idx="5363">
                  <c:v>755</c:v>
                </c:pt>
                <c:pt idx="5364">
                  <c:v>755</c:v>
                </c:pt>
                <c:pt idx="5365">
                  <c:v>756</c:v>
                </c:pt>
                <c:pt idx="5366">
                  <c:v>756</c:v>
                </c:pt>
                <c:pt idx="5367">
                  <c:v>756</c:v>
                </c:pt>
                <c:pt idx="5368">
                  <c:v>756</c:v>
                </c:pt>
                <c:pt idx="5369">
                  <c:v>756</c:v>
                </c:pt>
                <c:pt idx="5370">
                  <c:v>756</c:v>
                </c:pt>
                <c:pt idx="5371">
                  <c:v>756</c:v>
                </c:pt>
                <c:pt idx="5372">
                  <c:v>756</c:v>
                </c:pt>
                <c:pt idx="5373">
                  <c:v>756</c:v>
                </c:pt>
                <c:pt idx="5374">
                  <c:v>756</c:v>
                </c:pt>
                <c:pt idx="5375">
                  <c:v>757</c:v>
                </c:pt>
                <c:pt idx="5376">
                  <c:v>757</c:v>
                </c:pt>
                <c:pt idx="5377">
                  <c:v>757</c:v>
                </c:pt>
                <c:pt idx="5378">
                  <c:v>757</c:v>
                </c:pt>
                <c:pt idx="5379">
                  <c:v>757</c:v>
                </c:pt>
                <c:pt idx="5380">
                  <c:v>757</c:v>
                </c:pt>
                <c:pt idx="5381">
                  <c:v>757</c:v>
                </c:pt>
                <c:pt idx="5382">
                  <c:v>757</c:v>
                </c:pt>
                <c:pt idx="5383">
                  <c:v>758</c:v>
                </c:pt>
                <c:pt idx="5384">
                  <c:v>758</c:v>
                </c:pt>
                <c:pt idx="5385">
                  <c:v>758</c:v>
                </c:pt>
                <c:pt idx="5386">
                  <c:v>758</c:v>
                </c:pt>
                <c:pt idx="5387">
                  <c:v>758</c:v>
                </c:pt>
                <c:pt idx="5388">
                  <c:v>758</c:v>
                </c:pt>
                <c:pt idx="5389">
                  <c:v>758</c:v>
                </c:pt>
                <c:pt idx="5390">
                  <c:v>758</c:v>
                </c:pt>
                <c:pt idx="5391">
                  <c:v>758</c:v>
                </c:pt>
                <c:pt idx="5392">
                  <c:v>758</c:v>
                </c:pt>
                <c:pt idx="5393">
                  <c:v>759</c:v>
                </c:pt>
                <c:pt idx="5394">
                  <c:v>759</c:v>
                </c:pt>
                <c:pt idx="5395">
                  <c:v>759</c:v>
                </c:pt>
                <c:pt idx="5396">
                  <c:v>759</c:v>
                </c:pt>
                <c:pt idx="5397">
                  <c:v>759</c:v>
                </c:pt>
                <c:pt idx="5398">
                  <c:v>759</c:v>
                </c:pt>
                <c:pt idx="5399">
                  <c:v>759</c:v>
                </c:pt>
                <c:pt idx="5400">
                  <c:v>759</c:v>
                </c:pt>
                <c:pt idx="5401">
                  <c:v>760</c:v>
                </c:pt>
                <c:pt idx="5402">
                  <c:v>760</c:v>
                </c:pt>
                <c:pt idx="5403">
                  <c:v>760</c:v>
                </c:pt>
                <c:pt idx="5404">
                  <c:v>760</c:v>
                </c:pt>
                <c:pt idx="5405">
                  <c:v>760</c:v>
                </c:pt>
                <c:pt idx="5406">
                  <c:v>760</c:v>
                </c:pt>
                <c:pt idx="5407">
                  <c:v>760</c:v>
                </c:pt>
                <c:pt idx="5408">
                  <c:v>760</c:v>
                </c:pt>
                <c:pt idx="5409">
                  <c:v>761</c:v>
                </c:pt>
                <c:pt idx="5410">
                  <c:v>761</c:v>
                </c:pt>
                <c:pt idx="5411">
                  <c:v>761</c:v>
                </c:pt>
                <c:pt idx="5412">
                  <c:v>761</c:v>
                </c:pt>
                <c:pt idx="5413">
                  <c:v>761</c:v>
                </c:pt>
                <c:pt idx="5414">
                  <c:v>761</c:v>
                </c:pt>
                <c:pt idx="5415">
                  <c:v>761</c:v>
                </c:pt>
                <c:pt idx="5416">
                  <c:v>761</c:v>
                </c:pt>
                <c:pt idx="5417">
                  <c:v>762</c:v>
                </c:pt>
                <c:pt idx="5418">
                  <c:v>762</c:v>
                </c:pt>
                <c:pt idx="5419">
                  <c:v>762</c:v>
                </c:pt>
                <c:pt idx="5420">
                  <c:v>762</c:v>
                </c:pt>
                <c:pt idx="5421">
                  <c:v>762</c:v>
                </c:pt>
                <c:pt idx="5422">
                  <c:v>762</c:v>
                </c:pt>
                <c:pt idx="5423">
                  <c:v>762</c:v>
                </c:pt>
                <c:pt idx="5424">
                  <c:v>762</c:v>
                </c:pt>
                <c:pt idx="5425">
                  <c:v>763</c:v>
                </c:pt>
                <c:pt idx="5426">
                  <c:v>763</c:v>
                </c:pt>
                <c:pt idx="5427">
                  <c:v>763</c:v>
                </c:pt>
                <c:pt idx="5428">
                  <c:v>763</c:v>
                </c:pt>
                <c:pt idx="5429">
                  <c:v>763</c:v>
                </c:pt>
                <c:pt idx="5430">
                  <c:v>763</c:v>
                </c:pt>
                <c:pt idx="5431">
                  <c:v>763</c:v>
                </c:pt>
                <c:pt idx="5432">
                  <c:v>763</c:v>
                </c:pt>
                <c:pt idx="5433">
                  <c:v>763</c:v>
                </c:pt>
                <c:pt idx="5434">
                  <c:v>763</c:v>
                </c:pt>
                <c:pt idx="5435">
                  <c:v>764</c:v>
                </c:pt>
                <c:pt idx="5436">
                  <c:v>764</c:v>
                </c:pt>
                <c:pt idx="5437">
                  <c:v>764</c:v>
                </c:pt>
                <c:pt idx="5438">
                  <c:v>764</c:v>
                </c:pt>
                <c:pt idx="5439">
                  <c:v>764</c:v>
                </c:pt>
                <c:pt idx="5440">
                  <c:v>764</c:v>
                </c:pt>
                <c:pt idx="5441">
                  <c:v>765</c:v>
                </c:pt>
                <c:pt idx="5442">
                  <c:v>765</c:v>
                </c:pt>
                <c:pt idx="5443">
                  <c:v>765</c:v>
                </c:pt>
                <c:pt idx="5444">
                  <c:v>765</c:v>
                </c:pt>
                <c:pt idx="5445">
                  <c:v>765</c:v>
                </c:pt>
                <c:pt idx="5446">
                  <c:v>765</c:v>
                </c:pt>
                <c:pt idx="5447">
                  <c:v>765</c:v>
                </c:pt>
                <c:pt idx="5448">
                  <c:v>765</c:v>
                </c:pt>
                <c:pt idx="5449">
                  <c:v>766</c:v>
                </c:pt>
                <c:pt idx="5450">
                  <c:v>766</c:v>
                </c:pt>
                <c:pt idx="5451">
                  <c:v>766</c:v>
                </c:pt>
                <c:pt idx="5452">
                  <c:v>766</c:v>
                </c:pt>
                <c:pt idx="5453">
                  <c:v>766</c:v>
                </c:pt>
                <c:pt idx="5454">
                  <c:v>766</c:v>
                </c:pt>
                <c:pt idx="5455">
                  <c:v>766</c:v>
                </c:pt>
                <c:pt idx="5456">
                  <c:v>766</c:v>
                </c:pt>
                <c:pt idx="5457">
                  <c:v>767</c:v>
                </c:pt>
                <c:pt idx="5458">
                  <c:v>767</c:v>
                </c:pt>
                <c:pt idx="5459">
                  <c:v>767</c:v>
                </c:pt>
                <c:pt idx="5460">
                  <c:v>767</c:v>
                </c:pt>
                <c:pt idx="5461">
                  <c:v>767</c:v>
                </c:pt>
                <c:pt idx="5462">
                  <c:v>767</c:v>
                </c:pt>
                <c:pt idx="5463">
                  <c:v>767</c:v>
                </c:pt>
                <c:pt idx="5464">
                  <c:v>767</c:v>
                </c:pt>
                <c:pt idx="5465">
                  <c:v>767</c:v>
                </c:pt>
                <c:pt idx="5466">
                  <c:v>767</c:v>
                </c:pt>
                <c:pt idx="5467">
                  <c:v>768</c:v>
                </c:pt>
                <c:pt idx="5468">
                  <c:v>768</c:v>
                </c:pt>
                <c:pt idx="5469">
                  <c:v>768</c:v>
                </c:pt>
                <c:pt idx="5470">
                  <c:v>768</c:v>
                </c:pt>
                <c:pt idx="5471">
                  <c:v>768</c:v>
                </c:pt>
                <c:pt idx="5472">
                  <c:v>768</c:v>
                </c:pt>
                <c:pt idx="5473">
                  <c:v>768</c:v>
                </c:pt>
                <c:pt idx="5474">
                  <c:v>768</c:v>
                </c:pt>
                <c:pt idx="5475">
                  <c:v>769</c:v>
                </c:pt>
                <c:pt idx="5476">
                  <c:v>769</c:v>
                </c:pt>
                <c:pt idx="5477">
                  <c:v>769</c:v>
                </c:pt>
                <c:pt idx="5478">
                  <c:v>769</c:v>
                </c:pt>
                <c:pt idx="5479">
                  <c:v>769</c:v>
                </c:pt>
                <c:pt idx="5480">
                  <c:v>769</c:v>
                </c:pt>
                <c:pt idx="5481">
                  <c:v>769</c:v>
                </c:pt>
                <c:pt idx="5482">
                  <c:v>769</c:v>
                </c:pt>
                <c:pt idx="5483">
                  <c:v>770</c:v>
                </c:pt>
                <c:pt idx="5484">
                  <c:v>770</c:v>
                </c:pt>
                <c:pt idx="5485">
                  <c:v>770</c:v>
                </c:pt>
                <c:pt idx="5486">
                  <c:v>770</c:v>
                </c:pt>
                <c:pt idx="5487">
                  <c:v>770</c:v>
                </c:pt>
                <c:pt idx="5488">
                  <c:v>770</c:v>
                </c:pt>
                <c:pt idx="5489">
                  <c:v>770</c:v>
                </c:pt>
                <c:pt idx="5490">
                  <c:v>770</c:v>
                </c:pt>
                <c:pt idx="5491">
                  <c:v>770</c:v>
                </c:pt>
                <c:pt idx="5492">
                  <c:v>770</c:v>
                </c:pt>
                <c:pt idx="5493">
                  <c:v>771</c:v>
                </c:pt>
                <c:pt idx="5494">
                  <c:v>771</c:v>
                </c:pt>
                <c:pt idx="5495">
                  <c:v>771</c:v>
                </c:pt>
                <c:pt idx="5496">
                  <c:v>771</c:v>
                </c:pt>
                <c:pt idx="5497">
                  <c:v>771</c:v>
                </c:pt>
                <c:pt idx="5498">
                  <c:v>771</c:v>
                </c:pt>
                <c:pt idx="5499">
                  <c:v>771</c:v>
                </c:pt>
                <c:pt idx="5500">
                  <c:v>771</c:v>
                </c:pt>
                <c:pt idx="5501">
                  <c:v>772</c:v>
                </c:pt>
                <c:pt idx="5502">
                  <c:v>772</c:v>
                </c:pt>
                <c:pt idx="5503">
                  <c:v>772</c:v>
                </c:pt>
                <c:pt idx="5504">
                  <c:v>772</c:v>
                </c:pt>
                <c:pt idx="5505">
                  <c:v>772</c:v>
                </c:pt>
                <c:pt idx="5506">
                  <c:v>772</c:v>
                </c:pt>
                <c:pt idx="5507">
                  <c:v>772</c:v>
                </c:pt>
                <c:pt idx="5508">
                  <c:v>772</c:v>
                </c:pt>
                <c:pt idx="5509">
                  <c:v>772</c:v>
                </c:pt>
                <c:pt idx="5510">
                  <c:v>772</c:v>
                </c:pt>
                <c:pt idx="5511">
                  <c:v>772</c:v>
                </c:pt>
                <c:pt idx="5512">
                  <c:v>772</c:v>
                </c:pt>
                <c:pt idx="5513">
                  <c:v>772</c:v>
                </c:pt>
                <c:pt idx="5514">
                  <c:v>772</c:v>
                </c:pt>
                <c:pt idx="5515">
                  <c:v>772</c:v>
                </c:pt>
                <c:pt idx="5516">
                  <c:v>772</c:v>
                </c:pt>
                <c:pt idx="5517">
                  <c:v>772</c:v>
                </c:pt>
                <c:pt idx="5518">
                  <c:v>772</c:v>
                </c:pt>
                <c:pt idx="5519">
                  <c:v>773</c:v>
                </c:pt>
                <c:pt idx="5520">
                  <c:v>773</c:v>
                </c:pt>
                <c:pt idx="5521">
                  <c:v>773</c:v>
                </c:pt>
                <c:pt idx="5522">
                  <c:v>773</c:v>
                </c:pt>
                <c:pt idx="5523">
                  <c:v>773</c:v>
                </c:pt>
                <c:pt idx="5524">
                  <c:v>773</c:v>
                </c:pt>
                <c:pt idx="5525">
                  <c:v>773</c:v>
                </c:pt>
                <c:pt idx="5526">
                  <c:v>773</c:v>
                </c:pt>
                <c:pt idx="5527">
                  <c:v>773</c:v>
                </c:pt>
                <c:pt idx="5528">
                  <c:v>773</c:v>
                </c:pt>
                <c:pt idx="5529">
                  <c:v>773</c:v>
                </c:pt>
                <c:pt idx="5530">
                  <c:v>773</c:v>
                </c:pt>
                <c:pt idx="5531">
                  <c:v>773</c:v>
                </c:pt>
                <c:pt idx="5532">
                  <c:v>773</c:v>
                </c:pt>
                <c:pt idx="5533">
                  <c:v>773</c:v>
                </c:pt>
                <c:pt idx="5534">
                  <c:v>773</c:v>
                </c:pt>
                <c:pt idx="5535">
                  <c:v>773</c:v>
                </c:pt>
                <c:pt idx="5536">
                  <c:v>773</c:v>
                </c:pt>
                <c:pt idx="5537">
                  <c:v>773</c:v>
                </c:pt>
                <c:pt idx="5538">
                  <c:v>773</c:v>
                </c:pt>
                <c:pt idx="5539">
                  <c:v>773</c:v>
                </c:pt>
                <c:pt idx="5540">
                  <c:v>773</c:v>
                </c:pt>
                <c:pt idx="5541">
                  <c:v>773</c:v>
                </c:pt>
                <c:pt idx="5542">
                  <c:v>773</c:v>
                </c:pt>
                <c:pt idx="5543">
                  <c:v>773</c:v>
                </c:pt>
                <c:pt idx="5544">
                  <c:v>773</c:v>
                </c:pt>
                <c:pt idx="5545">
                  <c:v>773</c:v>
                </c:pt>
                <c:pt idx="5546">
                  <c:v>773</c:v>
                </c:pt>
                <c:pt idx="5547">
                  <c:v>773</c:v>
                </c:pt>
                <c:pt idx="5548">
                  <c:v>773</c:v>
                </c:pt>
                <c:pt idx="5549">
                  <c:v>773</c:v>
                </c:pt>
                <c:pt idx="5550">
                  <c:v>773</c:v>
                </c:pt>
                <c:pt idx="5551">
                  <c:v>773</c:v>
                </c:pt>
                <c:pt idx="5552">
                  <c:v>773</c:v>
                </c:pt>
                <c:pt idx="5553">
                  <c:v>773</c:v>
                </c:pt>
                <c:pt idx="5554">
                  <c:v>773</c:v>
                </c:pt>
                <c:pt idx="5555">
                  <c:v>773</c:v>
                </c:pt>
                <c:pt idx="5556">
                  <c:v>773</c:v>
                </c:pt>
                <c:pt idx="5557">
                  <c:v>773</c:v>
                </c:pt>
                <c:pt idx="5558">
                  <c:v>773</c:v>
                </c:pt>
                <c:pt idx="5559">
                  <c:v>773</c:v>
                </c:pt>
                <c:pt idx="5560">
                  <c:v>773</c:v>
                </c:pt>
                <c:pt idx="5561">
                  <c:v>773</c:v>
                </c:pt>
                <c:pt idx="5562">
                  <c:v>773</c:v>
                </c:pt>
                <c:pt idx="5563">
                  <c:v>773</c:v>
                </c:pt>
                <c:pt idx="5564">
                  <c:v>773</c:v>
                </c:pt>
                <c:pt idx="5565">
                  <c:v>773</c:v>
                </c:pt>
                <c:pt idx="5566">
                  <c:v>773</c:v>
                </c:pt>
                <c:pt idx="5567">
                  <c:v>773</c:v>
                </c:pt>
                <c:pt idx="5568">
                  <c:v>773</c:v>
                </c:pt>
                <c:pt idx="5569">
                  <c:v>773</c:v>
                </c:pt>
                <c:pt idx="5570">
                  <c:v>773</c:v>
                </c:pt>
                <c:pt idx="5571">
                  <c:v>773</c:v>
                </c:pt>
                <c:pt idx="5572">
                  <c:v>773</c:v>
                </c:pt>
                <c:pt idx="5573">
                  <c:v>773</c:v>
                </c:pt>
                <c:pt idx="5574">
                  <c:v>773</c:v>
                </c:pt>
                <c:pt idx="5575">
                  <c:v>773</c:v>
                </c:pt>
                <c:pt idx="5576">
                  <c:v>773</c:v>
                </c:pt>
                <c:pt idx="5577">
                  <c:v>773</c:v>
                </c:pt>
                <c:pt idx="5578">
                  <c:v>773</c:v>
                </c:pt>
                <c:pt idx="5579">
                  <c:v>773</c:v>
                </c:pt>
                <c:pt idx="5580">
                  <c:v>773</c:v>
                </c:pt>
                <c:pt idx="5581">
                  <c:v>773</c:v>
                </c:pt>
                <c:pt idx="5582">
                  <c:v>773</c:v>
                </c:pt>
                <c:pt idx="5583">
                  <c:v>773</c:v>
                </c:pt>
                <c:pt idx="5584">
                  <c:v>773</c:v>
                </c:pt>
                <c:pt idx="5585">
                  <c:v>773</c:v>
                </c:pt>
                <c:pt idx="5586">
                  <c:v>773</c:v>
                </c:pt>
                <c:pt idx="5587">
                  <c:v>773</c:v>
                </c:pt>
                <c:pt idx="5588">
                  <c:v>773</c:v>
                </c:pt>
                <c:pt idx="5589">
                  <c:v>773</c:v>
                </c:pt>
                <c:pt idx="5590">
                  <c:v>773</c:v>
                </c:pt>
                <c:pt idx="5591">
                  <c:v>773</c:v>
                </c:pt>
                <c:pt idx="5592">
                  <c:v>773</c:v>
                </c:pt>
                <c:pt idx="5593">
                  <c:v>773</c:v>
                </c:pt>
                <c:pt idx="5594">
                  <c:v>773</c:v>
                </c:pt>
                <c:pt idx="5595">
                  <c:v>773</c:v>
                </c:pt>
                <c:pt idx="5596">
                  <c:v>773</c:v>
                </c:pt>
                <c:pt idx="5597">
                  <c:v>773</c:v>
                </c:pt>
                <c:pt idx="5598">
                  <c:v>773</c:v>
                </c:pt>
                <c:pt idx="5599">
                  <c:v>773</c:v>
                </c:pt>
                <c:pt idx="5600">
                  <c:v>773</c:v>
                </c:pt>
                <c:pt idx="5601">
                  <c:v>773</c:v>
                </c:pt>
                <c:pt idx="5602">
                  <c:v>773</c:v>
                </c:pt>
                <c:pt idx="5603">
                  <c:v>773</c:v>
                </c:pt>
                <c:pt idx="5604">
                  <c:v>773</c:v>
                </c:pt>
                <c:pt idx="5605">
                  <c:v>773</c:v>
                </c:pt>
                <c:pt idx="5606">
                  <c:v>773</c:v>
                </c:pt>
                <c:pt idx="5607">
                  <c:v>773</c:v>
                </c:pt>
                <c:pt idx="5608">
                  <c:v>773</c:v>
                </c:pt>
                <c:pt idx="5609">
                  <c:v>772</c:v>
                </c:pt>
                <c:pt idx="5610">
                  <c:v>772</c:v>
                </c:pt>
                <c:pt idx="5611">
                  <c:v>772</c:v>
                </c:pt>
                <c:pt idx="5612">
                  <c:v>772</c:v>
                </c:pt>
                <c:pt idx="5613">
                  <c:v>772</c:v>
                </c:pt>
                <c:pt idx="5614">
                  <c:v>772</c:v>
                </c:pt>
                <c:pt idx="5615">
                  <c:v>772</c:v>
                </c:pt>
                <c:pt idx="5616">
                  <c:v>772</c:v>
                </c:pt>
                <c:pt idx="5617">
                  <c:v>772</c:v>
                </c:pt>
                <c:pt idx="5618">
                  <c:v>772</c:v>
                </c:pt>
                <c:pt idx="5619">
                  <c:v>772</c:v>
                </c:pt>
                <c:pt idx="5620">
                  <c:v>772</c:v>
                </c:pt>
                <c:pt idx="5621">
                  <c:v>772</c:v>
                </c:pt>
                <c:pt idx="5622">
                  <c:v>772</c:v>
                </c:pt>
                <c:pt idx="5623">
                  <c:v>772</c:v>
                </c:pt>
                <c:pt idx="5624">
                  <c:v>772</c:v>
                </c:pt>
                <c:pt idx="5625">
                  <c:v>772</c:v>
                </c:pt>
                <c:pt idx="5626">
                  <c:v>772</c:v>
                </c:pt>
                <c:pt idx="5627">
                  <c:v>771</c:v>
                </c:pt>
                <c:pt idx="5628">
                  <c:v>771</c:v>
                </c:pt>
                <c:pt idx="5629">
                  <c:v>771</c:v>
                </c:pt>
                <c:pt idx="5630">
                  <c:v>771</c:v>
                </c:pt>
                <c:pt idx="5631">
                  <c:v>771</c:v>
                </c:pt>
                <c:pt idx="5632">
                  <c:v>771</c:v>
                </c:pt>
                <c:pt idx="5633">
                  <c:v>771</c:v>
                </c:pt>
                <c:pt idx="5634">
                  <c:v>771</c:v>
                </c:pt>
                <c:pt idx="5635">
                  <c:v>771</c:v>
                </c:pt>
                <c:pt idx="5636">
                  <c:v>771</c:v>
                </c:pt>
                <c:pt idx="5637">
                  <c:v>771</c:v>
                </c:pt>
                <c:pt idx="5638">
                  <c:v>771</c:v>
                </c:pt>
                <c:pt idx="5639">
                  <c:v>771</c:v>
                </c:pt>
                <c:pt idx="5640">
                  <c:v>771</c:v>
                </c:pt>
                <c:pt idx="5641">
                  <c:v>771</c:v>
                </c:pt>
                <c:pt idx="5642">
                  <c:v>771</c:v>
                </c:pt>
                <c:pt idx="5643">
                  <c:v>770</c:v>
                </c:pt>
                <c:pt idx="5644">
                  <c:v>770</c:v>
                </c:pt>
                <c:pt idx="5645">
                  <c:v>770</c:v>
                </c:pt>
                <c:pt idx="5646">
                  <c:v>770</c:v>
                </c:pt>
                <c:pt idx="5647">
                  <c:v>770</c:v>
                </c:pt>
                <c:pt idx="5648">
                  <c:v>770</c:v>
                </c:pt>
                <c:pt idx="5649">
                  <c:v>770</c:v>
                </c:pt>
                <c:pt idx="5650">
                  <c:v>770</c:v>
                </c:pt>
                <c:pt idx="5651">
                  <c:v>769</c:v>
                </c:pt>
                <c:pt idx="5652">
                  <c:v>769</c:v>
                </c:pt>
                <c:pt idx="5653">
                  <c:v>769</c:v>
                </c:pt>
                <c:pt idx="5654">
                  <c:v>769</c:v>
                </c:pt>
                <c:pt idx="5655">
                  <c:v>769</c:v>
                </c:pt>
                <c:pt idx="5656">
                  <c:v>769</c:v>
                </c:pt>
                <c:pt idx="5657">
                  <c:v>769</c:v>
                </c:pt>
                <c:pt idx="5658">
                  <c:v>769</c:v>
                </c:pt>
                <c:pt idx="5659">
                  <c:v>768</c:v>
                </c:pt>
                <c:pt idx="5660">
                  <c:v>768</c:v>
                </c:pt>
                <c:pt idx="5661">
                  <c:v>768</c:v>
                </c:pt>
                <c:pt idx="5662">
                  <c:v>768</c:v>
                </c:pt>
                <c:pt idx="5663">
                  <c:v>768</c:v>
                </c:pt>
                <c:pt idx="5664">
                  <c:v>768</c:v>
                </c:pt>
                <c:pt idx="5665">
                  <c:v>768</c:v>
                </c:pt>
                <c:pt idx="5666">
                  <c:v>768</c:v>
                </c:pt>
                <c:pt idx="5667">
                  <c:v>767</c:v>
                </c:pt>
                <c:pt idx="5668">
                  <c:v>767</c:v>
                </c:pt>
                <c:pt idx="5669">
                  <c:v>767</c:v>
                </c:pt>
                <c:pt idx="5670">
                  <c:v>767</c:v>
                </c:pt>
                <c:pt idx="5671">
                  <c:v>767</c:v>
                </c:pt>
                <c:pt idx="5672">
                  <c:v>767</c:v>
                </c:pt>
                <c:pt idx="5673">
                  <c:v>767</c:v>
                </c:pt>
                <c:pt idx="5674">
                  <c:v>767</c:v>
                </c:pt>
                <c:pt idx="5675">
                  <c:v>766</c:v>
                </c:pt>
                <c:pt idx="5676">
                  <c:v>766</c:v>
                </c:pt>
                <c:pt idx="5677">
                  <c:v>766</c:v>
                </c:pt>
                <c:pt idx="5678">
                  <c:v>766</c:v>
                </c:pt>
                <c:pt idx="5679">
                  <c:v>766</c:v>
                </c:pt>
                <c:pt idx="5680">
                  <c:v>766</c:v>
                </c:pt>
                <c:pt idx="5681">
                  <c:v>765</c:v>
                </c:pt>
                <c:pt idx="5682">
                  <c:v>765</c:v>
                </c:pt>
                <c:pt idx="5683">
                  <c:v>765</c:v>
                </c:pt>
                <c:pt idx="5684">
                  <c:v>765</c:v>
                </c:pt>
                <c:pt idx="5685">
                  <c:v>765</c:v>
                </c:pt>
                <c:pt idx="5686">
                  <c:v>765</c:v>
                </c:pt>
                <c:pt idx="5687">
                  <c:v>764</c:v>
                </c:pt>
                <c:pt idx="5688">
                  <c:v>764</c:v>
                </c:pt>
                <c:pt idx="5689">
                  <c:v>764</c:v>
                </c:pt>
                <c:pt idx="5690">
                  <c:v>764</c:v>
                </c:pt>
                <c:pt idx="5691">
                  <c:v>764</c:v>
                </c:pt>
                <c:pt idx="5692">
                  <c:v>764</c:v>
                </c:pt>
                <c:pt idx="5693">
                  <c:v>763</c:v>
                </c:pt>
                <c:pt idx="5694">
                  <c:v>763</c:v>
                </c:pt>
                <c:pt idx="5695">
                  <c:v>763</c:v>
                </c:pt>
                <c:pt idx="5696">
                  <c:v>763</c:v>
                </c:pt>
                <c:pt idx="5697">
                  <c:v>763</c:v>
                </c:pt>
                <c:pt idx="5698">
                  <c:v>763</c:v>
                </c:pt>
                <c:pt idx="5699">
                  <c:v>762</c:v>
                </c:pt>
                <c:pt idx="5700">
                  <c:v>762</c:v>
                </c:pt>
                <c:pt idx="5701">
                  <c:v>762</c:v>
                </c:pt>
                <c:pt idx="5702">
                  <c:v>762</c:v>
                </c:pt>
                <c:pt idx="5703">
                  <c:v>762</c:v>
                </c:pt>
                <c:pt idx="5704">
                  <c:v>762</c:v>
                </c:pt>
                <c:pt idx="5705">
                  <c:v>761</c:v>
                </c:pt>
                <c:pt idx="5706">
                  <c:v>761</c:v>
                </c:pt>
                <c:pt idx="5707">
                  <c:v>761</c:v>
                </c:pt>
                <c:pt idx="5708">
                  <c:v>761</c:v>
                </c:pt>
                <c:pt idx="5709">
                  <c:v>760</c:v>
                </c:pt>
                <c:pt idx="5710">
                  <c:v>760</c:v>
                </c:pt>
                <c:pt idx="5711">
                  <c:v>760</c:v>
                </c:pt>
                <c:pt idx="5712">
                  <c:v>760</c:v>
                </c:pt>
                <c:pt idx="5713">
                  <c:v>760</c:v>
                </c:pt>
                <c:pt idx="5714">
                  <c:v>760</c:v>
                </c:pt>
                <c:pt idx="5715">
                  <c:v>759</c:v>
                </c:pt>
                <c:pt idx="5716">
                  <c:v>759</c:v>
                </c:pt>
                <c:pt idx="5717">
                  <c:v>759</c:v>
                </c:pt>
                <c:pt idx="5718">
                  <c:v>759</c:v>
                </c:pt>
                <c:pt idx="5719">
                  <c:v>758</c:v>
                </c:pt>
                <c:pt idx="5720">
                  <c:v>758</c:v>
                </c:pt>
                <c:pt idx="5721">
                  <c:v>758</c:v>
                </c:pt>
                <c:pt idx="5722">
                  <c:v>758</c:v>
                </c:pt>
                <c:pt idx="5723">
                  <c:v>758</c:v>
                </c:pt>
                <c:pt idx="5724">
                  <c:v>758</c:v>
                </c:pt>
                <c:pt idx="5725">
                  <c:v>757</c:v>
                </c:pt>
                <c:pt idx="5726">
                  <c:v>757</c:v>
                </c:pt>
                <c:pt idx="5727">
                  <c:v>757</c:v>
                </c:pt>
                <c:pt idx="5728">
                  <c:v>757</c:v>
                </c:pt>
                <c:pt idx="5729">
                  <c:v>756</c:v>
                </c:pt>
                <c:pt idx="5730">
                  <c:v>756</c:v>
                </c:pt>
                <c:pt idx="5731">
                  <c:v>756</c:v>
                </c:pt>
                <c:pt idx="5732">
                  <c:v>756</c:v>
                </c:pt>
                <c:pt idx="5733">
                  <c:v>755</c:v>
                </c:pt>
                <c:pt idx="5734">
                  <c:v>755</c:v>
                </c:pt>
                <c:pt idx="5735">
                  <c:v>755</c:v>
                </c:pt>
                <c:pt idx="5736">
                  <c:v>755</c:v>
                </c:pt>
                <c:pt idx="5737">
                  <c:v>754</c:v>
                </c:pt>
                <c:pt idx="5738">
                  <c:v>754</c:v>
                </c:pt>
                <c:pt idx="5739">
                  <c:v>754</c:v>
                </c:pt>
                <c:pt idx="5740">
                  <c:v>754</c:v>
                </c:pt>
                <c:pt idx="5741">
                  <c:v>753</c:v>
                </c:pt>
                <c:pt idx="5742">
                  <c:v>753</c:v>
                </c:pt>
                <c:pt idx="5743">
                  <c:v>753</c:v>
                </c:pt>
                <c:pt idx="5744">
                  <c:v>753</c:v>
                </c:pt>
                <c:pt idx="5745">
                  <c:v>752</c:v>
                </c:pt>
                <c:pt idx="5746">
                  <c:v>752</c:v>
                </c:pt>
                <c:pt idx="5747">
                  <c:v>752</c:v>
                </c:pt>
                <c:pt idx="5748">
                  <c:v>752</c:v>
                </c:pt>
                <c:pt idx="5749">
                  <c:v>751</c:v>
                </c:pt>
                <c:pt idx="5750">
                  <c:v>751</c:v>
                </c:pt>
                <c:pt idx="5751">
                  <c:v>751</c:v>
                </c:pt>
                <c:pt idx="5752">
                  <c:v>751</c:v>
                </c:pt>
                <c:pt idx="5753">
                  <c:v>750</c:v>
                </c:pt>
                <c:pt idx="5754">
                  <c:v>750</c:v>
                </c:pt>
                <c:pt idx="5755">
                  <c:v>750</c:v>
                </c:pt>
                <c:pt idx="5756">
                  <c:v>750</c:v>
                </c:pt>
                <c:pt idx="5757">
                  <c:v>750</c:v>
                </c:pt>
                <c:pt idx="5758">
                  <c:v>750</c:v>
                </c:pt>
                <c:pt idx="5759">
                  <c:v>749</c:v>
                </c:pt>
                <c:pt idx="5760">
                  <c:v>749</c:v>
                </c:pt>
                <c:pt idx="5761">
                  <c:v>749</c:v>
                </c:pt>
                <c:pt idx="5762">
                  <c:v>749</c:v>
                </c:pt>
                <c:pt idx="5763">
                  <c:v>748</c:v>
                </c:pt>
                <c:pt idx="5764">
                  <c:v>748</c:v>
                </c:pt>
                <c:pt idx="5765">
                  <c:v>747</c:v>
                </c:pt>
                <c:pt idx="5766">
                  <c:v>747</c:v>
                </c:pt>
                <c:pt idx="5767">
                  <c:v>747</c:v>
                </c:pt>
                <c:pt idx="5768">
                  <c:v>747</c:v>
                </c:pt>
                <c:pt idx="5769">
                  <c:v>746</c:v>
                </c:pt>
                <c:pt idx="5770">
                  <c:v>746</c:v>
                </c:pt>
                <c:pt idx="5771">
                  <c:v>746</c:v>
                </c:pt>
                <c:pt idx="5772">
                  <c:v>746</c:v>
                </c:pt>
                <c:pt idx="5773">
                  <c:v>745</c:v>
                </c:pt>
                <c:pt idx="5774">
                  <c:v>745</c:v>
                </c:pt>
                <c:pt idx="5775">
                  <c:v>745</c:v>
                </c:pt>
                <c:pt idx="5776">
                  <c:v>745</c:v>
                </c:pt>
                <c:pt idx="5777">
                  <c:v>744</c:v>
                </c:pt>
                <c:pt idx="5778">
                  <c:v>744</c:v>
                </c:pt>
                <c:pt idx="5779">
                  <c:v>744</c:v>
                </c:pt>
                <c:pt idx="5780">
                  <c:v>744</c:v>
                </c:pt>
                <c:pt idx="5781">
                  <c:v>743</c:v>
                </c:pt>
                <c:pt idx="5782">
                  <c:v>743</c:v>
                </c:pt>
                <c:pt idx="5783">
                  <c:v>742</c:v>
                </c:pt>
                <c:pt idx="5784">
                  <c:v>742</c:v>
                </c:pt>
                <c:pt idx="5785">
                  <c:v>742</c:v>
                </c:pt>
                <c:pt idx="5786">
                  <c:v>742</c:v>
                </c:pt>
                <c:pt idx="5787">
                  <c:v>741</c:v>
                </c:pt>
                <c:pt idx="5788">
                  <c:v>741</c:v>
                </c:pt>
                <c:pt idx="5789">
                  <c:v>741</c:v>
                </c:pt>
                <c:pt idx="5790">
                  <c:v>741</c:v>
                </c:pt>
                <c:pt idx="5791">
                  <c:v>740</c:v>
                </c:pt>
                <c:pt idx="5792">
                  <c:v>740</c:v>
                </c:pt>
                <c:pt idx="5793">
                  <c:v>740</c:v>
                </c:pt>
                <c:pt idx="5794">
                  <c:v>740</c:v>
                </c:pt>
                <c:pt idx="5795">
                  <c:v>739</c:v>
                </c:pt>
                <c:pt idx="5796">
                  <c:v>739</c:v>
                </c:pt>
                <c:pt idx="5797">
                  <c:v>738</c:v>
                </c:pt>
                <c:pt idx="5798">
                  <c:v>738</c:v>
                </c:pt>
                <c:pt idx="5799">
                  <c:v>738</c:v>
                </c:pt>
                <c:pt idx="5800">
                  <c:v>738</c:v>
                </c:pt>
                <c:pt idx="5801">
                  <c:v>737</c:v>
                </c:pt>
                <c:pt idx="5802">
                  <c:v>737</c:v>
                </c:pt>
                <c:pt idx="5803">
                  <c:v>737</c:v>
                </c:pt>
                <c:pt idx="5804">
                  <c:v>737</c:v>
                </c:pt>
                <c:pt idx="5805">
                  <c:v>736</c:v>
                </c:pt>
                <c:pt idx="5806">
                  <c:v>736</c:v>
                </c:pt>
                <c:pt idx="5807">
                  <c:v>736</c:v>
                </c:pt>
                <c:pt idx="5808">
                  <c:v>736</c:v>
                </c:pt>
                <c:pt idx="5809">
                  <c:v>735</c:v>
                </c:pt>
                <c:pt idx="5810">
                  <c:v>735</c:v>
                </c:pt>
                <c:pt idx="5811">
                  <c:v>734</c:v>
                </c:pt>
                <c:pt idx="5812">
                  <c:v>734</c:v>
                </c:pt>
                <c:pt idx="5813">
                  <c:v>734</c:v>
                </c:pt>
                <c:pt idx="5814">
                  <c:v>734</c:v>
                </c:pt>
                <c:pt idx="5815">
                  <c:v>733</c:v>
                </c:pt>
                <c:pt idx="5816">
                  <c:v>733</c:v>
                </c:pt>
                <c:pt idx="5817">
                  <c:v>732</c:v>
                </c:pt>
                <c:pt idx="5818">
                  <c:v>732</c:v>
                </c:pt>
                <c:pt idx="5819">
                  <c:v>732</c:v>
                </c:pt>
                <c:pt idx="5820">
                  <c:v>732</c:v>
                </c:pt>
                <c:pt idx="5821">
                  <c:v>731</c:v>
                </c:pt>
                <c:pt idx="5822">
                  <c:v>731</c:v>
                </c:pt>
                <c:pt idx="5823">
                  <c:v>731</c:v>
                </c:pt>
                <c:pt idx="5824">
                  <c:v>731</c:v>
                </c:pt>
                <c:pt idx="5825">
                  <c:v>730</c:v>
                </c:pt>
                <c:pt idx="5826">
                  <c:v>730</c:v>
                </c:pt>
                <c:pt idx="5827">
                  <c:v>729</c:v>
                </c:pt>
                <c:pt idx="5828">
                  <c:v>729</c:v>
                </c:pt>
                <c:pt idx="5829">
                  <c:v>729</c:v>
                </c:pt>
                <c:pt idx="5830">
                  <c:v>729</c:v>
                </c:pt>
                <c:pt idx="5831">
                  <c:v>728</c:v>
                </c:pt>
                <c:pt idx="5832">
                  <c:v>728</c:v>
                </c:pt>
                <c:pt idx="5833">
                  <c:v>728</c:v>
                </c:pt>
                <c:pt idx="5834">
                  <c:v>728</c:v>
                </c:pt>
                <c:pt idx="5835">
                  <c:v>727</c:v>
                </c:pt>
                <c:pt idx="5836">
                  <c:v>727</c:v>
                </c:pt>
                <c:pt idx="5837">
                  <c:v>727</c:v>
                </c:pt>
                <c:pt idx="5838">
                  <c:v>727</c:v>
                </c:pt>
                <c:pt idx="5839">
                  <c:v>726</c:v>
                </c:pt>
                <c:pt idx="5840">
                  <c:v>726</c:v>
                </c:pt>
                <c:pt idx="5841">
                  <c:v>725</c:v>
                </c:pt>
                <c:pt idx="5842">
                  <c:v>725</c:v>
                </c:pt>
                <c:pt idx="5843">
                  <c:v>725</c:v>
                </c:pt>
                <c:pt idx="5844">
                  <c:v>725</c:v>
                </c:pt>
                <c:pt idx="5845">
                  <c:v>724</c:v>
                </c:pt>
                <c:pt idx="5846">
                  <c:v>724</c:v>
                </c:pt>
                <c:pt idx="5847">
                  <c:v>724</c:v>
                </c:pt>
                <c:pt idx="5848">
                  <c:v>724</c:v>
                </c:pt>
                <c:pt idx="5849">
                  <c:v>723</c:v>
                </c:pt>
                <c:pt idx="5850">
                  <c:v>723</c:v>
                </c:pt>
                <c:pt idx="5851">
                  <c:v>722</c:v>
                </c:pt>
                <c:pt idx="5852">
                  <c:v>722</c:v>
                </c:pt>
                <c:pt idx="5853">
                  <c:v>722</c:v>
                </c:pt>
                <c:pt idx="5854">
                  <c:v>722</c:v>
                </c:pt>
                <c:pt idx="5855">
                  <c:v>721</c:v>
                </c:pt>
                <c:pt idx="5856">
                  <c:v>721</c:v>
                </c:pt>
                <c:pt idx="5857">
                  <c:v>721</c:v>
                </c:pt>
                <c:pt idx="5858">
                  <c:v>721</c:v>
                </c:pt>
                <c:pt idx="5859">
                  <c:v>720</c:v>
                </c:pt>
                <c:pt idx="5860">
                  <c:v>720</c:v>
                </c:pt>
                <c:pt idx="5861">
                  <c:v>719</c:v>
                </c:pt>
                <c:pt idx="5862">
                  <c:v>719</c:v>
                </c:pt>
                <c:pt idx="5863">
                  <c:v>719</c:v>
                </c:pt>
                <c:pt idx="5864">
                  <c:v>719</c:v>
                </c:pt>
                <c:pt idx="5865">
                  <c:v>718</c:v>
                </c:pt>
                <c:pt idx="5866">
                  <c:v>718</c:v>
                </c:pt>
                <c:pt idx="5867">
                  <c:v>717</c:v>
                </c:pt>
                <c:pt idx="5868">
                  <c:v>717</c:v>
                </c:pt>
                <c:pt idx="5869">
                  <c:v>717</c:v>
                </c:pt>
                <c:pt idx="5870">
                  <c:v>717</c:v>
                </c:pt>
                <c:pt idx="5871">
                  <c:v>716</c:v>
                </c:pt>
                <c:pt idx="5872">
                  <c:v>716</c:v>
                </c:pt>
                <c:pt idx="5873">
                  <c:v>715</c:v>
                </c:pt>
                <c:pt idx="5874">
                  <c:v>715</c:v>
                </c:pt>
                <c:pt idx="5875">
                  <c:v>715</c:v>
                </c:pt>
                <c:pt idx="5876">
                  <c:v>715</c:v>
                </c:pt>
                <c:pt idx="5877">
                  <c:v>714</c:v>
                </c:pt>
                <c:pt idx="5878">
                  <c:v>714</c:v>
                </c:pt>
                <c:pt idx="5879">
                  <c:v>714</c:v>
                </c:pt>
                <c:pt idx="5880">
                  <c:v>714</c:v>
                </c:pt>
                <c:pt idx="5881">
                  <c:v>713</c:v>
                </c:pt>
                <c:pt idx="5882">
                  <c:v>713</c:v>
                </c:pt>
                <c:pt idx="5883">
                  <c:v>712</c:v>
                </c:pt>
                <c:pt idx="5884">
                  <c:v>712</c:v>
                </c:pt>
                <c:pt idx="5885">
                  <c:v>712</c:v>
                </c:pt>
                <c:pt idx="5886">
                  <c:v>712</c:v>
                </c:pt>
                <c:pt idx="5887">
                  <c:v>711</c:v>
                </c:pt>
                <c:pt idx="5888">
                  <c:v>711</c:v>
                </c:pt>
                <c:pt idx="5889">
                  <c:v>711</c:v>
                </c:pt>
                <c:pt idx="5890">
                  <c:v>711</c:v>
                </c:pt>
                <c:pt idx="5891">
                  <c:v>710</c:v>
                </c:pt>
                <c:pt idx="5892">
                  <c:v>710</c:v>
                </c:pt>
                <c:pt idx="5893">
                  <c:v>709</c:v>
                </c:pt>
                <c:pt idx="5894">
                  <c:v>709</c:v>
                </c:pt>
                <c:pt idx="5895">
                  <c:v>709</c:v>
                </c:pt>
                <c:pt idx="5896">
                  <c:v>709</c:v>
                </c:pt>
                <c:pt idx="5897">
                  <c:v>708</c:v>
                </c:pt>
                <c:pt idx="5898">
                  <c:v>708</c:v>
                </c:pt>
                <c:pt idx="5899">
                  <c:v>707</c:v>
                </c:pt>
                <c:pt idx="5900">
                  <c:v>707</c:v>
                </c:pt>
                <c:pt idx="5901">
                  <c:v>707</c:v>
                </c:pt>
                <c:pt idx="5902">
                  <c:v>707</c:v>
                </c:pt>
                <c:pt idx="5903">
                  <c:v>706</c:v>
                </c:pt>
                <c:pt idx="5904">
                  <c:v>706</c:v>
                </c:pt>
                <c:pt idx="5905">
                  <c:v>705</c:v>
                </c:pt>
                <c:pt idx="5906">
                  <c:v>705</c:v>
                </c:pt>
                <c:pt idx="5907">
                  <c:v>705</c:v>
                </c:pt>
                <c:pt idx="5908">
                  <c:v>705</c:v>
                </c:pt>
                <c:pt idx="5909">
                  <c:v>704</c:v>
                </c:pt>
                <c:pt idx="5910">
                  <c:v>704</c:v>
                </c:pt>
                <c:pt idx="5911">
                  <c:v>704</c:v>
                </c:pt>
                <c:pt idx="5912">
                  <c:v>704</c:v>
                </c:pt>
                <c:pt idx="5913">
                  <c:v>703</c:v>
                </c:pt>
                <c:pt idx="5914">
                  <c:v>703</c:v>
                </c:pt>
                <c:pt idx="5915">
                  <c:v>703</c:v>
                </c:pt>
                <c:pt idx="5916">
                  <c:v>703</c:v>
                </c:pt>
                <c:pt idx="5917">
                  <c:v>702</c:v>
                </c:pt>
                <c:pt idx="5918">
                  <c:v>702</c:v>
                </c:pt>
                <c:pt idx="5919">
                  <c:v>701</c:v>
                </c:pt>
                <c:pt idx="5920">
                  <c:v>701</c:v>
                </c:pt>
                <c:pt idx="5921">
                  <c:v>701</c:v>
                </c:pt>
                <c:pt idx="5922">
                  <c:v>701</c:v>
                </c:pt>
                <c:pt idx="5923">
                  <c:v>700</c:v>
                </c:pt>
                <c:pt idx="5924">
                  <c:v>700</c:v>
                </c:pt>
                <c:pt idx="5925">
                  <c:v>699</c:v>
                </c:pt>
                <c:pt idx="5926">
                  <c:v>699</c:v>
                </c:pt>
                <c:pt idx="5927">
                  <c:v>699</c:v>
                </c:pt>
                <c:pt idx="5928">
                  <c:v>699</c:v>
                </c:pt>
                <c:pt idx="5929">
                  <c:v>698</c:v>
                </c:pt>
                <c:pt idx="5930">
                  <c:v>698</c:v>
                </c:pt>
                <c:pt idx="5931">
                  <c:v>697</c:v>
                </c:pt>
                <c:pt idx="5932">
                  <c:v>697</c:v>
                </c:pt>
                <c:pt idx="5933">
                  <c:v>697</c:v>
                </c:pt>
                <c:pt idx="5934">
                  <c:v>697</c:v>
                </c:pt>
                <c:pt idx="5935">
                  <c:v>696</c:v>
                </c:pt>
                <c:pt idx="5936">
                  <c:v>696</c:v>
                </c:pt>
                <c:pt idx="5937">
                  <c:v>695</c:v>
                </c:pt>
                <c:pt idx="5938">
                  <c:v>695</c:v>
                </c:pt>
                <c:pt idx="5939">
                  <c:v>695</c:v>
                </c:pt>
                <c:pt idx="5940">
                  <c:v>695</c:v>
                </c:pt>
                <c:pt idx="5941">
                  <c:v>694</c:v>
                </c:pt>
                <c:pt idx="5942">
                  <c:v>694</c:v>
                </c:pt>
                <c:pt idx="5943">
                  <c:v>693</c:v>
                </c:pt>
                <c:pt idx="5944">
                  <c:v>693</c:v>
                </c:pt>
                <c:pt idx="5945">
                  <c:v>693</c:v>
                </c:pt>
                <c:pt idx="5946">
                  <c:v>693</c:v>
                </c:pt>
                <c:pt idx="5947">
                  <c:v>692</c:v>
                </c:pt>
                <c:pt idx="5948">
                  <c:v>692</c:v>
                </c:pt>
                <c:pt idx="5949">
                  <c:v>691</c:v>
                </c:pt>
                <c:pt idx="5950">
                  <c:v>691</c:v>
                </c:pt>
                <c:pt idx="5951">
                  <c:v>691</c:v>
                </c:pt>
                <c:pt idx="5952">
                  <c:v>691</c:v>
                </c:pt>
                <c:pt idx="5953">
                  <c:v>690</c:v>
                </c:pt>
                <c:pt idx="5954">
                  <c:v>690</c:v>
                </c:pt>
                <c:pt idx="5955">
                  <c:v>689</c:v>
                </c:pt>
                <c:pt idx="5956">
                  <c:v>689</c:v>
                </c:pt>
                <c:pt idx="5957">
                  <c:v>689</c:v>
                </c:pt>
                <c:pt idx="5958">
                  <c:v>689</c:v>
                </c:pt>
                <c:pt idx="5959">
                  <c:v>688</c:v>
                </c:pt>
                <c:pt idx="5960">
                  <c:v>688</c:v>
                </c:pt>
                <c:pt idx="5961">
                  <c:v>687</c:v>
                </c:pt>
                <c:pt idx="5962">
                  <c:v>687</c:v>
                </c:pt>
                <c:pt idx="5963">
                  <c:v>687</c:v>
                </c:pt>
                <c:pt idx="5964">
                  <c:v>687</c:v>
                </c:pt>
                <c:pt idx="5965">
                  <c:v>686</c:v>
                </c:pt>
                <c:pt idx="5966">
                  <c:v>686</c:v>
                </c:pt>
                <c:pt idx="5967">
                  <c:v>685</c:v>
                </c:pt>
                <c:pt idx="5968">
                  <c:v>685</c:v>
                </c:pt>
                <c:pt idx="5969">
                  <c:v>685</c:v>
                </c:pt>
                <c:pt idx="5970">
                  <c:v>685</c:v>
                </c:pt>
                <c:pt idx="5971">
                  <c:v>684</c:v>
                </c:pt>
                <c:pt idx="5972">
                  <c:v>684</c:v>
                </c:pt>
                <c:pt idx="5973">
                  <c:v>683</c:v>
                </c:pt>
                <c:pt idx="5974">
                  <c:v>683</c:v>
                </c:pt>
                <c:pt idx="5975">
                  <c:v>683</c:v>
                </c:pt>
                <c:pt idx="5976">
                  <c:v>683</c:v>
                </c:pt>
                <c:pt idx="5977">
                  <c:v>682</c:v>
                </c:pt>
                <c:pt idx="5978">
                  <c:v>682</c:v>
                </c:pt>
                <c:pt idx="5979">
                  <c:v>681</c:v>
                </c:pt>
                <c:pt idx="5980">
                  <c:v>681</c:v>
                </c:pt>
                <c:pt idx="5981">
                  <c:v>681</c:v>
                </c:pt>
                <c:pt idx="5982">
                  <c:v>681</c:v>
                </c:pt>
                <c:pt idx="5983">
                  <c:v>680</c:v>
                </c:pt>
                <c:pt idx="5984">
                  <c:v>680</c:v>
                </c:pt>
                <c:pt idx="5985">
                  <c:v>679</c:v>
                </c:pt>
                <c:pt idx="5986">
                  <c:v>679</c:v>
                </c:pt>
                <c:pt idx="5987">
                  <c:v>679</c:v>
                </c:pt>
                <c:pt idx="5988">
                  <c:v>679</c:v>
                </c:pt>
                <c:pt idx="5989">
                  <c:v>678</c:v>
                </c:pt>
                <c:pt idx="5990">
                  <c:v>678</c:v>
                </c:pt>
                <c:pt idx="5991">
                  <c:v>678</c:v>
                </c:pt>
                <c:pt idx="5992">
                  <c:v>678</c:v>
                </c:pt>
                <c:pt idx="5993">
                  <c:v>677</c:v>
                </c:pt>
                <c:pt idx="5994">
                  <c:v>677</c:v>
                </c:pt>
                <c:pt idx="5995">
                  <c:v>676</c:v>
                </c:pt>
                <c:pt idx="5996">
                  <c:v>676</c:v>
                </c:pt>
                <c:pt idx="5997">
                  <c:v>675</c:v>
                </c:pt>
                <c:pt idx="5998">
                  <c:v>675</c:v>
                </c:pt>
                <c:pt idx="5999">
                  <c:v>675</c:v>
                </c:pt>
                <c:pt idx="6000">
                  <c:v>675</c:v>
                </c:pt>
                <c:pt idx="6001">
                  <c:v>674</c:v>
                </c:pt>
                <c:pt idx="6002">
                  <c:v>674</c:v>
                </c:pt>
                <c:pt idx="6003">
                  <c:v>673</c:v>
                </c:pt>
                <c:pt idx="6004">
                  <c:v>673</c:v>
                </c:pt>
                <c:pt idx="6005">
                  <c:v>673</c:v>
                </c:pt>
                <c:pt idx="6006">
                  <c:v>673</c:v>
                </c:pt>
                <c:pt idx="6007">
                  <c:v>672</c:v>
                </c:pt>
                <c:pt idx="6008">
                  <c:v>672</c:v>
                </c:pt>
                <c:pt idx="6009">
                  <c:v>671</c:v>
                </c:pt>
                <c:pt idx="6010">
                  <c:v>671</c:v>
                </c:pt>
                <c:pt idx="6011">
                  <c:v>671</c:v>
                </c:pt>
                <c:pt idx="6012">
                  <c:v>671</c:v>
                </c:pt>
                <c:pt idx="6013">
                  <c:v>670</c:v>
                </c:pt>
                <c:pt idx="6014">
                  <c:v>670</c:v>
                </c:pt>
                <c:pt idx="6015">
                  <c:v>669</c:v>
                </c:pt>
                <c:pt idx="6016">
                  <c:v>669</c:v>
                </c:pt>
                <c:pt idx="6017">
                  <c:v>669</c:v>
                </c:pt>
                <c:pt idx="6018">
                  <c:v>669</c:v>
                </c:pt>
                <c:pt idx="6019">
                  <c:v>668</c:v>
                </c:pt>
                <c:pt idx="6020">
                  <c:v>668</c:v>
                </c:pt>
                <c:pt idx="6021">
                  <c:v>668</c:v>
                </c:pt>
                <c:pt idx="6022">
                  <c:v>668</c:v>
                </c:pt>
                <c:pt idx="6023">
                  <c:v>667</c:v>
                </c:pt>
                <c:pt idx="6024">
                  <c:v>667</c:v>
                </c:pt>
                <c:pt idx="6025">
                  <c:v>667</c:v>
                </c:pt>
                <c:pt idx="6026">
                  <c:v>667</c:v>
                </c:pt>
                <c:pt idx="6027">
                  <c:v>666</c:v>
                </c:pt>
                <c:pt idx="6028">
                  <c:v>666</c:v>
                </c:pt>
                <c:pt idx="6029">
                  <c:v>666</c:v>
                </c:pt>
                <c:pt idx="6030">
                  <c:v>666</c:v>
                </c:pt>
                <c:pt idx="6031">
                  <c:v>665</c:v>
                </c:pt>
                <c:pt idx="6032">
                  <c:v>665</c:v>
                </c:pt>
                <c:pt idx="6033">
                  <c:v>664</c:v>
                </c:pt>
                <c:pt idx="6034">
                  <c:v>664</c:v>
                </c:pt>
                <c:pt idx="6035">
                  <c:v>664</c:v>
                </c:pt>
                <c:pt idx="6036">
                  <c:v>664</c:v>
                </c:pt>
                <c:pt idx="6037">
                  <c:v>663</c:v>
                </c:pt>
                <c:pt idx="6038">
                  <c:v>663</c:v>
                </c:pt>
                <c:pt idx="6039">
                  <c:v>663</c:v>
                </c:pt>
                <c:pt idx="6040">
                  <c:v>663</c:v>
                </c:pt>
                <c:pt idx="6041">
                  <c:v>662</c:v>
                </c:pt>
                <c:pt idx="6042">
                  <c:v>662</c:v>
                </c:pt>
                <c:pt idx="6043">
                  <c:v>662</c:v>
                </c:pt>
                <c:pt idx="6044">
                  <c:v>662</c:v>
                </c:pt>
                <c:pt idx="6045">
                  <c:v>661</c:v>
                </c:pt>
                <c:pt idx="6046">
                  <c:v>661</c:v>
                </c:pt>
                <c:pt idx="6047">
                  <c:v>661</c:v>
                </c:pt>
                <c:pt idx="6048">
                  <c:v>661</c:v>
                </c:pt>
                <c:pt idx="6049">
                  <c:v>660</c:v>
                </c:pt>
                <c:pt idx="6050">
                  <c:v>660</c:v>
                </c:pt>
                <c:pt idx="6051">
                  <c:v>660</c:v>
                </c:pt>
                <c:pt idx="6052">
                  <c:v>660</c:v>
                </c:pt>
                <c:pt idx="6053">
                  <c:v>659</c:v>
                </c:pt>
                <c:pt idx="6054">
                  <c:v>659</c:v>
                </c:pt>
                <c:pt idx="6055">
                  <c:v>658</c:v>
                </c:pt>
                <c:pt idx="6056">
                  <c:v>658</c:v>
                </c:pt>
                <c:pt idx="6057">
                  <c:v>658</c:v>
                </c:pt>
                <c:pt idx="6058">
                  <c:v>658</c:v>
                </c:pt>
                <c:pt idx="6059">
                  <c:v>657</c:v>
                </c:pt>
                <c:pt idx="6060">
                  <c:v>657</c:v>
                </c:pt>
                <c:pt idx="6061">
                  <c:v>657</c:v>
                </c:pt>
                <c:pt idx="6062">
                  <c:v>657</c:v>
                </c:pt>
                <c:pt idx="6063">
                  <c:v>656</c:v>
                </c:pt>
                <c:pt idx="6064">
                  <c:v>656</c:v>
                </c:pt>
                <c:pt idx="6065">
                  <c:v>656</c:v>
                </c:pt>
                <c:pt idx="6066">
                  <c:v>656</c:v>
                </c:pt>
                <c:pt idx="6067">
                  <c:v>655</c:v>
                </c:pt>
                <c:pt idx="6068">
                  <c:v>655</c:v>
                </c:pt>
                <c:pt idx="6069">
                  <c:v>655</c:v>
                </c:pt>
                <c:pt idx="6070">
                  <c:v>655</c:v>
                </c:pt>
                <c:pt idx="6071">
                  <c:v>654</c:v>
                </c:pt>
                <c:pt idx="6072">
                  <c:v>654</c:v>
                </c:pt>
                <c:pt idx="6073">
                  <c:v>654</c:v>
                </c:pt>
                <c:pt idx="6074">
                  <c:v>654</c:v>
                </c:pt>
                <c:pt idx="6075">
                  <c:v>653</c:v>
                </c:pt>
                <c:pt idx="6076">
                  <c:v>653</c:v>
                </c:pt>
                <c:pt idx="6077">
                  <c:v>653</c:v>
                </c:pt>
                <c:pt idx="6078">
                  <c:v>653</c:v>
                </c:pt>
                <c:pt idx="6079">
                  <c:v>652</c:v>
                </c:pt>
                <c:pt idx="6080">
                  <c:v>652</c:v>
                </c:pt>
                <c:pt idx="6081">
                  <c:v>652</c:v>
                </c:pt>
                <c:pt idx="6082">
                  <c:v>652</c:v>
                </c:pt>
                <c:pt idx="6083">
                  <c:v>651</c:v>
                </c:pt>
                <c:pt idx="6084">
                  <c:v>651</c:v>
                </c:pt>
                <c:pt idx="6085">
                  <c:v>651</c:v>
                </c:pt>
                <c:pt idx="6086">
                  <c:v>651</c:v>
                </c:pt>
                <c:pt idx="6087">
                  <c:v>650</c:v>
                </c:pt>
                <c:pt idx="6088">
                  <c:v>650</c:v>
                </c:pt>
                <c:pt idx="6089">
                  <c:v>650</c:v>
                </c:pt>
                <c:pt idx="6090">
                  <c:v>650</c:v>
                </c:pt>
                <c:pt idx="6091">
                  <c:v>650</c:v>
                </c:pt>
                <c:pt idx="6092">
                  <c:v>650</c:v>
                </c:pt>
                <c:pt idx="6093">
                  <c:v>649</c:v>
                </c:pt>
                <c:pt idx="6094">
                  <c:v>649</c:v>
                </c:pt>
                <c:pt idx="6095">
                  <c:v>649</c:v>
                </c:pt>
                <c:pt idx="6096">
                  <c:v>649</c:v>
                </c:pt>
                <c:pt idx="6097">
                  <c:v>648</c:v>
                </c:pt>
                <c:pt idx="6098">
                  <c:v>648</c:v>
                </c:pt>
                <c:pt idx="6099">
                  <c:v>648</c:v>
                </c:pt>
                <c:pt idx="6100">
                  <c:v>648</c:v>
                </c:pt>
                <c:pt idx="6101">
                  <c:v>648</c:v>
                </c:pt>
                <c:pt idx="6102">
                  <c:v>648</c:v>
                </c:pt>
                <c:pt idx="6103">
                  <c:v>647</c:v>
                </c:pt>
                <c:pt idx="6104">
                  <c:v>647</c:v>
                </c:pt>
                <c:pt idx="6105">
                  <c:v>647</c:v>
                </c:pt>
                <c:pt idx="6106">
                  <c:v>647</c:v>
                </c:pt>
                <c:pt idx="6107">
                  <c:v>647</c:v>
                </c:pt>
                <c:pt idx="6108">
                  <c:v>647</c:v>
                </c:pt>
                <c:pt idx="6109">
                  <c:v>646</c:v>
                </c:pt>
                <c:pt idx="6110">
                  <c:v>646</c:v>
                </c:pt>
                <c:pt idx="6111">
                  <c:v>646</c:v>
                </c:pt>
                <c:pt idx="6112">
                  <c:v>646</c:v>
                </c:pt>
                <c:pt idx="6113">
                  <c:v>646</c:v>
                </c:pt>
                <c:pt idx="6114">
                  <c:v>646</c:v>
                </c:pt>
                <c:pt idx="6115">
                  <c:v>645</c:v>
                </c:pt>
                <c:pt idx="6116">
                  <c:v>645</c:v>
                </c:pt>
                <c:pt idx="6117">
                  <c:v>645</c:v>
                </c:pt>
                <c:pt idx="6118">
                  <c:v>645</c:v>
                </c:pt>
                <c:pt idx="6119">
                  <c:v>645</c:v>
                </c:pt>
                <c:pt idx="6120">
                  <c:v>645</c:v>
                </c:pt>
                <c:pt idx="6121">
                  <c:v>644</c:v>
                </c:pt>
                <c:pt idx="6122">
                  <c:v>644</c:v>
                </c:pt>
                <c:pt idx="6123">
                  <c:v>644</c:v>
                </c:pt>
                <c:pt idx="6124">
                  <c:v>644</c:v>
                </c:pt>
                <c:pt idx="6125">
                  <c:v>644</c:v>
                </c:pt>
                <c:pt idx="6126">
                  <c:v>644</c:v>
                </c:pt>
                <c:pt idx="6127">
                  <c:v>643</c:v>
                </c:pt>
                <c:pt idx="6128">
                  <c:v>643</c:v>
                </c:pt>
                <c:pt idx="6129">
                  <c:v>643</c:v>
                </c:pt>
                <c:pt idx="6130">
                  <c:v>643</c:v>
                </c:pt>
                <c:pt idx="6131">
                  <c:v>643</c:v>
                </c:pt>
                <c:pt idx="6132">
                  <c:v>643</c:v>
                </c:pt>
                <c:pt idx="6133">
                  <c:v>642</c:v>
                </c:pt>
                <c:pt idx="6134">
                  <c:v>642</c:v>
                </c:pt>
                <c:pt idx="6135">
                  <c:v>642</c:v>
                </c:pt>
                <c:pt idx="6136">
                  <c:v>642</c:v>
                </c:pt>
                <c:pt idx="6137">
                  <c:v>642</c:v>
                </c:pt>
                <c:pt idx="6138">
                  <c:v>642</c:v>
                </c:pt>
                <c:pt idx="6139">
                  <c:v>642</c:v>
                </c:pt>
                <c:pt idx="6140">
                  <c:v>642</c:v>
                </c:pt>
                <c:pt idx="6141">
                  <c:v>642</c:v>
                </c:pt>
                <c:pt idx="6142">
                  <c:v>642</c:v>
                </c:pt>
                <c:pt idx="6143">
                  <c:v>641</c:v>
                </c:pt>
                <c:pt idx="6144">
                  <c:v>641</c:v>
                </c:pt>
                <c:pt idx="6145">
                  <c:v>641</c:v>
                </c:pt>
                <c:pt idx="6146">
                  <c:v>641</c:v>
                </c:pt>
                <c:pt idx="6147">
                  <c:v>641</c:v>
                </c:pt>
                <c:pt idx="6148">
                  <c:v>641</c:v>
                </c:pt>
                <c:pt idx="6149">
                  <c:v>641</c:v>
                </c:pt>
                <c:pt idx="6150">
                  <c:v>641</c:v>
                </c:pt>
                <c:pt idx="6151">
                  <c:v>641</c:v>
                </c:pt>
                <c:pt idx="6152">
                  <c:v>641</c:v>
                </c:pt>
                <c:pt idx="6153">
                  <c:v>640</c:v>
                </c:pt>
                <c:pt idx="6154">
                  <c:v>640</c:v>
                </c:pt>
                <c:pt idx="6155">
                  <c:v>640</c:v>
                </c:pt>
                <c:pt idx="6156">
                  <c:v>640</c:v>
                </c:pt>
                <c:pt idx="6157">
                  <c:v>640</c:v>
                </c:pt>
                <c:pt idx="6158">
                  <c:v>640</c:v>
                </c:pt>
                <c:pt idx="6159">
                  <c:v>640</c:v>
                </c:pt>
                <c:pt idx="6160">
                  <c:v>640</c:v>
                </c:pt>
                <c:pt idx="6161">
                  <c:v>640</c:v>
                </c:pt>
                <c:pt idx="6162">
                  <c:v>640</c:v>
                </c:pt>
                <c:pt idx="6163">
                  <c:v>639</c:v>
                </c:pt>
                <c:pt idx="6164">
                  <c:v>639</c:v>
                </c:pt>
                <c:pt idx="6165">
                  <c:v>639</c:v>
                </c:pt>
                <c:pt idx="6166">
                  <c:v>639</c:v>
                </c:pt>
                <c:pt idx="6167">
                  <c:v>639</c:v>
                </c:pt>
                <c:pt idx="6168">
                  <c:v>639</c:v>
                </c:pt>
                <c:pt idx="6169">
                  <c:v>639</c:v>
                </c:pt>
                <c:pt idx="6170">
                  <c:v>639</c:v>
                </c:pt>
                <c:pt idx="6171">
                  <c:v>639</c:v>
                </c:pt>
                <c:pt idx="6172">
                  <c:v>639</c:v>
                </c:pt>
                <c:pt idx="6173">
                  <c:v>639</c:v>
                </c:pt>
                <c:pt idx="6174">
                  <c:v>639</c:v>
                </c:pt>
                <c:pt idx="6175">
                  <c:v>639</c:v>
                </c:pt>
                <c:pt idx="6176">
                  <c:v>639</c:v>
                </c:pt>
                <c:pt idx="6177">
                  <c:v>639</c:v>
                </c:pt>
                <c:pt idx="6178">
                  <c:v>639</c:v>
                </c:pt>
                <c:pt idx="6179">
                  <c:v>638</c:v>
                </c:pt>
                <c:pt idx="6180">
                  <c:v>638</c:v>
                </c:pt>
                <c:pt idx="6181">
                  <c:v>638</c:v>
                </c:pt>
                <c:pt idx="6182">
                  <c:v>638</c:v>
                </c:pt>
                <c:pt idx="6183">
                  <c:v>638</c:v>
                </c:pt>
                <c:pt idx="6184">
                  <c:v>638</c:v>
                </c:pt>
                <c:pt idx="6185">
                  <c:v>638</c:v>
                </c:pt>
                <c:pt idx="6186">
                  <c:v>638</c:v>
                </c:pt>
                <c:pt idx="6187">
                  <c:v>638</c:v>
                </c:pt>
                <c:pt idx="6188">
                  <c:v>638</c:v>
                </c:pt>
                <c:pt idx="6189">
                  <c:v>638</c:v>
                </c:pt>
                <c:pt idx="6190">
                  <c:v>638</c:v>
                </c:pt>
                <c:pt idx="6191">
                  <c:v>638</c:v>
                </c:pt>
                <c:pt idx="6192">
                  <c:v>638</c:v>
                </c:pt>
                <c:pt idx="6193">
                  <c:v>638</c:v>
                </c:pt>
                <c:pt idx="6194">
                  <c:v>638</c:v>
                </c:pt>
                <c:pt idx="6195">
                  <c:v>638</c:v>
                </c:pt>
                <c:pt idx="6196">
                  <c:v>638</c:v>
                </c:pt>
                <c:pt idx="6197">
                  <c:v>638</c:v>
                </c:pt>
                <c:pt idx="6198">
                  <c:v>638</c:v>
                </c:pt>
                <c:pt idx="6199">
                  <c:v>638</c:v>
                </c:pt>
                <c:pt idx="6200">
                  <c:v>638</c:v>
                </c:pt>
                <c:pt idx="6201">
                  <c:v>637</c:v>
                </c:pt>
                <c:pt idx="6202">
                  <c:v>637</c:v>
                </c:pt>
                <c:pt idx="6203">
                  <c:v>637</c:v>
                </c:pt>
                <c:pt idx="6204">
                  <c:v>637</c:v>
                </c:pt>
                <c:pt idx="6205">
                  <c:v>637</c:v>
                </c:pt>
                <c:pt idx="6206">
                  <c:v>637</c:v>
                </c:pt>
                <c:pt idx="6207">
                  <c:v>637</c:v>
                </c:pt>
                <c:pt idx="6208">
                  <c:v>637</c:v>
                </c:pt>
                <c:pt idx="6209">
                  <c:v>637</c:v>
                </c:pt>
                <c:pt idx="6210">
                  <c:v>637</c:v>
                </c:pt>
                <c:pt idx="6211">
                  <c:v>637</c:v>
                </c:pt>
                <c:pt idx="6212">
                  <c:v>637</c:v>
                </c:pt>
                <c:pt idx="6213">
                  <c:v>637</c:v>
                </c:pt>
                <c:pt idx="6214">
                  <c:v>637</c:v>
                </c:pt>
                <c:pt idx="6215">
                  <c:v>637</c:v>
                </c:pt>
                <c:pt idx="6216">
                  <c:v>637</c:v>
                </c:pt>
                <c:pt idx="6217">
                  <c:v>637</c:v>
                </c:pt>
                <c:pt idx="6218">
                  <c:v>637</c:v>
                </c:pt>
                <c:pt idx="6219">
                  <c:v>637</c:v>
                </c:pt>
                <c:pt idx="6220">
                  <c:v>637</c:v>
                </c:pt>
                <c:pt idx="6221">
                  <c:v>637</c:v>
                </c:pt>
                <c:pt idx="6222">
                  <c:v>637</c:v>
                </c:pt>
                <c:pt idx="6223">
                  <c:v>637</c:v>
                </c:pt>
                <c:pt idx="6224">
                  <c:v>637</c:v>
                </c:pt>
                <c:pt idx="6225">
                  <c:v>637</c:v>
                </c:pt>
                <c:pt idx="6226">
                  <c:v>637</c:v>
                </c:pt>
                <c:pt idx="6227">
                  <c:v>637</c:v>
                </c:pt>
                <c:pt idx="6228">
                  <c:v>637</c:v>
                </c:pt>
                <c:pt idx="6229">
                  <c:v>637</c:v>
                </c:pt>
                <c:pt idx="6230">
                  <c:v>637</c:v>
                </c:pt>
                <c:pt idx="6231">
                  <c:v>637</c:v>
                </c:pt>
                <c:pt idx="6232">
                  <c:v>637</c:v>
                </c:pt>
                <c:pt idx="6233">
                  <c:v>637</c:v>
                </c:pt>
                <c:pt idx="6234">
                  <c:v>637</c:v>
                </c:pt>
                <c:pt idx="6235">
                  <c:v>637</c:v>
                </c:pt>
                <c:pt idx="6236">
                  <c:v>637</c:v>
                </c:pt>
                <c:pt idx="6237">
                  <c:v>637</c:v>
                </c:pt>
                <c:pt idx="6238">
                  <c:v>637</c:v>
                </c:pt>
                <c:pt idx="6239">
                  <c:v>637</c:v>
                </c:pt>
                <c:pt idx="6240">
                  <c:v>637</c:v>
                </c:pt>
                <c:pt idx="6241">
                  <c:v>637</c:v>
                </c:pt>
                <c:pt idx="6242">
                  <c:v>637</c:v>
                </c:pt>
                <c:pt idx="6243">
                  <c:v>637</c:v>
                </c:pt>
                <c:pt idx="6244">
                  <c:v>637</c:v>
                </c:pt>
                <c:pt idx="6245">
                  <c:v>637</c:v>
                </c:pt>
                <c:pt idx="6246">
                  <c:v>637</c:v>
                </c:pt>
                <c:pt idx="6247">
                  <c:v>637</c:v>
                </c:pt>
                <c:pt idx="6248">
                  <c:v>637</c:v>
                </c:pt>
                <c:pt idx="6249">
                  <c:v>637</c:v>
                </c:pt>
                <c:pt idx="6250">
                  <c:v>637</c:v>
                </c:pt>
                <c:pt idx="6251">
                  <c:v>636</c:v>
                </c:pt>
                <c:pt idx="6252">
                  <c:v>636</c:v>
                </c:pt>
                <c:pt idx="6253">
                  <c:v>636</c:v>
                </c:pt>
                <c:pt idx="6254">
                  <c:v>636</c:v>
                </c:pt>
                <c:pt idx="6255">
                  <c:v>636</c:v>
                </c:pt>
                <c:pt idx="6256">
                  <c:v>636</c:v>
                </c:pt>
                <c:pt idx="6257">
                  <c:v>636</c:v>
                </c:pt>
                <c:pt idx="6258">
                  <c:v>636</c:v>
                </c:pt>
                <c:pt idx="6259">
                  <c:v>636</c:v>
                </c:pt>
                <c:pt idx="6260">
                  <c:v>636</c:v>
                </c:pt>
                <c:pt idx="6261">
                  <c:v>636</c:v>
                </c:pt>
                <c:pt idx="6262">
                  <c:v>636</c:v>
                </c:pt>
                <c:pt idx="6263">
                  <c:v>636</c:v>
                </c:pt>
                <c:pt idx="6264">
                  <c:v>636</c:v>
                </c:pt>
                <c:pt idx="6265">
                  <c:v>636</c:v>
                </c:pt>
                <c:pt idx="6266">
                  <c:v>636</c:v>
                </c:pt>
                <c:pt idx="6267">
                  <c:v>636</c:v>
                </c:pt>
                <c:pt idx="6268">
                  <c:v>636</c:v>
                </c:pt>
                <c:pt idx="6269">
                  <c:v>636</c:v>
                </c:pt>
                <c:pt idx="6270">
                  <c:v>636</c:v>
                </c:pt>
                <c:pt idx="6271">
                  <c:v>636</c:v>
                </c:pt>
                <c:pt idx="6272">
                  <c:v>636</c:v>
                </c:pt>
                <c:pt idx="6273">
                  <c:v>636</c:v>
                </c:pt>
                <c:pt idx="6274">
                  <c:v>636</c:v>
                </c:pt>
                <c:pt idx="6275">
                  <c:v>636</c:v>
                </c:pt>
                <c:pt idx="6276">
                  <c:v>636</c:v>
                </c:pt>
                <c:pt idx="6277">
                  <c:v>636</c:v>
                </c:pt>
                <c:pt idx="6278">
                  <c:v>636</c:v>
                </c:pt>
                <c:pt idx="6279">
                  <c:v>636</c:v>
                </c:pt>
                <c:pt idx="6280">
                  <c:v>636</c:v>
                </c:pt>
                <c:pt idx="6281">
                  <c:v>636</c:v>
                </c:pt>
                <c:pt idx="6282">
                  <c:v>636</c:v>
                </c:pt>
                <c:pt idx="6283">
                  <c:v>636</c:v>
                </c:pt>
                <c:pt idx="6284">
                  <c:v>636</c:v>
                </c:pt>
                <c:pt idx="6285">
                  <c:v>636</c:v>
                </c:pt>
                <c:pt idx="6286">
                  <c:v>636</c:v>
                </c:pt>
                <c:pt idx="6287">
                  <c:v>636</c:v>
                </c:pt>
                <c:pt idx="6288">
                  <c:v>636</c:v>
                </c:pt>
                <c:pt idx="6289">
                  <c:v>636</c:v>
                </c:pt>
                <c:pt idx="6290">
                  <c:v>636</c:v>
                </c:pt>
                <c:pt idx="6291">
                  <c:v>636</c:v>
                </c:pt>
                <c:pt idx="6292">
                  <c:v>636</c:v>
                </c:pt>
                <c:pt idx="6293">
                  <c:v>636</c:v>
                </c:pt>
                <c:pt idx="6294">
                  <c:v>636</c:v>
                </c:pt>
                <c:pt idx="6295">
                  <c:v>636</c:v>
                </c:pt>
                <c:pt idx="6296">
                  <c:v>636</c:v>
                </c:pt>
                <c:pt idx="6297">
                  <c:v>636</c:v>
                </c:pt>
                <c:pt idx="6298">
                  <c:v>636</c:v>
                </c:pt>
                <c:pt idx="6299">
                  <c:v>636</c:v>
                </c:pt>
                <c:pt idx="6300">
                  <c:v>636</c:v>
                </c:pt>
                <c:pt idx="6301">
                  <c:v>636</c:v>
                </c:pt>
                <c:pt idx="6302">
                  <c:v>636</c:v>
                </c:pt>
                <c:pt idx="6303">
                  <c:v>636</c:v>
                </c:pt>
                <c:pt idx="6304">
                  <c:v>636</c:v>
                </c:pt>
                <c:pt idx="6305">
                  <c:v>637</c:v>
                </c:pt>
                <c:pt idx="6306">
                  <c:v>637</c:v>
                </c:pt>
                <c:pt idx="6307">
                  <c:v>637</c:v>
                </c:pt>
                <c:pt idx="6308">
                  <c:v>637</c:v>
                </c:pt>
                <c:pt idx="6309">
                  <c:v>637</c:v>
                </c:pt>
                <c:pt idx="6310">
                  <c:v>637</c:v>
                </c:pt>
                <c:pt idx="6311">
                  <c:v>637</c:v>
                </c:pt>
                <c:pt idx="6312">
                  <c:v>637</c:v>
                </c:pt>
                <c:pt idx="6313">
                  <c:v>637</c:v>
                </c:pt>
                <c:pt idx="6314">
                  <c:v>637</c:v>
                </c:pt>
                <c:pt idx="6315">
                  <c:v>637</c:v>
                </c:pt>
                <c:pt idx="6316">
                  <c:v>637</c:v>
                </c:pt>
                <c:pt idx="6317">
                  <c:v>637</c:v>
                </c:pt>
                <c:pt idx="6318">
                  <c:v>637</c:v>
                </c:pt>
                <c:pt idx="6319">
                  <c:v>637</c:v>
                </c:pt>
                <c:pt idx="6320">
                  <c:v>637</c:v>
                </c:pt>
                <c:pt idx="6321">
                  <c:v>637</c:v>
                </c:pt>
                <c:pt idx="6322">
                  <c:v>637</c:v>
                </c:pt>
                <c:pt idx="6323">
                  <c:v>637</c:v>
                </c:pt>
                <c:pt idx="6324">
                  <c:v>637</c:v>
                </c:pt>
                <c:pt idx="6325">
                  <c:v>637</c:v>
                </c:pt>
                <c:pt idx="6326">
                  <c:v>637</c:v>
                </c:pt>
                <c:pt idx="6327">
                  <c:v>637</c:v>
                </c:pt>
                <c:pt idx="6328">
                  <c:v>637</c:v>
                </c:pt>
                <c:pt idx="6329">
                  <c:v>637</c:v>
                </c:pt>
                <c:pt idx="6330">
                  <c:v>637</c:v>
                </c:pt>
                <c:pt idx="6331">
                  <c:v>637</c:v>
                </c:pt>
                <c:pt idx="6332">
                  <c:v>637</c:v>
                </c:pt>
                <c:pt idx="6333">
                  <c:v>637</c:v>
                </c:pt>
                <c:pt idx="6334">
                  <c:v>637</c:v>
                </c:pt>
                <c:pt idx="6335">
                  <c:v>637</c:v>
                </c:pt>
                <c:pt idx="6336">
                  <c:v>637</c:v>
                </c:pt>
                <c:pt idx="6337">
                  <c:v>637</c:v>
                </c:pt>
                <c:pt idx="6338">
                  <c:v>637</c:v>
                </c:pt>
                <c:pt idx="6339">
                  <c:v>637</c:v>
                </c:pt>
                <c:pt idx="6340">
                  <c:v>637</c:v>
                </c:pt>
                <c:pt idx="6341">
                  <c:v>637</c:v>
                </c:pt>
                <c:pt idx="6342">
                  <c:v>637</c:v>
                </c:pt>
                <c:pt idx="6343">
                  <c:v>637</c:v>
                </c:pt>
                <c:pt idx="6344">
                  <c:v>637</c:v>
                </c:pt>
                <c:pt idx="6345">
                  <c:v>637</c:v>
                </c:pt>
                <c:pt idx="6346">
                  <c:v>637</c:v>
                </c:pt>
                <c:pt idx="6347">
                  <c:v>637</c:v>
                </c:pt>
                <c:pt idx="6348">
                  <c:v>637</c:v>
                </c:pt>
                <c:pt idx="6349">
                  <c:v>637</c:v>
                </c:pt>
                <c:pt idx="6350">
                  <c:v>637</c:v>
                </c:pt>
                <c:pt idx="6351">
                  <c:v>637</c:v>
                </c:pt>
                <c:pt idx="6352">
                  <c:v>637</c:v>
                </c:pt>
                <c:pt idx="6353">
                  <c:v>637</c:v>
                </c:pt>
                <c:pt idx="6354">
                  <c:v>637</c:v>
                </c:pt>
                <c:pt idx="6355">
                  <c:v>637</c:v>
                </c:pt>
                <c:pt idx="6356">
                  <c:v>637</c:v>
                </c:pt>
                <c:pt idx="6357">
                  <c:v>637</c:v>
                </c:pt>
                <c:pt idx="6358">
                  <c:v>637</c:v>
                </c:pt>
                <c:pt idx="6359">
                  <c:v>637</c:v>
                </c:pt>
                <c:pt idx="6360">
                  <c:v>637</c:v>
                </c:pt>
                <c:pt idx="6361">
                  <c:v>637</c:v>
                </c:pt>
                <c:pt idx="6362">
                  <c:v>637</c:v>
                </c:pt>
                <c:pt idx="6363">
                  <c:v>637</c:v>
                </c:pt>
                <c:pt idx="6364">
                  <c:v>637</c:v>
                </c:pt>
                <c:pt idx="6365">
                  <c:v>637</c:v>
                </c:pt>
                <c:pt idx="6366">
                  <c:v>637</c:v>
                </c:pt>
                <c:pt idx="6367">
                  <c:v>637</c:v>
                </c:pt>
                <c:pt idx="6368">
                  <c:v>637</c:v>
                </c:pt>
                <c:pt idx="6369">
                  <c:v>637</c:v>
                </c:pt>
                <c:pt idx="6370">
                  <c:v>637</c:v>
                </c:pt>
                <c:pt idx="6371">
                  <c:v>637</c:v>
                </c:pt>
                <c:pt idx="6372">
                  <c:v>637</c:v>
                </c:pt>
                <c:pt idx="6373">
                  <c:v>637</c:v>
                </c:pt>
                <c:pt idx="6374">
                  <c:v>637</c:v>
                </c:pt>
                <c:pt idx="6375">
                  <c:v>637</c:v>
                </c:pt>
                <c:pt idx="6376">
                  <c:v>637</c:v>
                </c:pt>
                <c:pt idx="6377">
                  <c:v>637</c:v>
                </c:pt>
                <c:pt idx="6378">
                  <c:v>637</c:v>
                </c:pt>
                <c:pt idx="6379">
                  <c:v>637</c:v>
                </c:pt>
                <c:pt idx="6380">
                  <c:v>637</c:v>
                </c:pt>
                <c:pt idx="6381">
                  <c:v>637</c:v>
                </c:pt>
                <c:pt idx="6382">
                  <c:v>637</c:v>
                </c:pt>
                <c:pt idx="6383">
                  <c:v>637</c:v>
                </c:pt>
                <c:pt idx="6384">
                  <c:v>637</c:v>
                </c:pt>
                <c:pt idx="6385">
                  <c:v>637</c:v>
                </c:pt>
                <c:pt idx="6386">
                  <c:v>637</c:v>
                </c:pt>
                <c:pt idx="6387">
                  <c:v>637</c:v>
                </c:pt>
                <c:pt idx="6388">
                  <c:v>637</c:v>
                </c:pt>
                <c:pt idx="6389">
                  <c:v>637</c:v>
                </c:pt>
                <c:pt idx="6390">
                  <c:v>637</c:v>
                </c:pt>
                <c:pt idx="6391">
                  <c:v>637</c:v>
                </c:pt>
                <c:pt idx="6392">
                  <c:v>637</c:v>
                </c:pt>
                <c:pt idx="6393">
                  <c:v>637</c:v>
                </c:pt>
                <c:pt idx="6394">
                  <c:v>637</c:v>
                </c:pt>
                <c:pt idx="6395">
                  <c:v>637</c:v>
                </c:pt>
                <c:pt idx="6396">
                  <c:v>637</c:v>
                </c:pt>
                <c:pt idx="6397">
                  <c:v>637</c:v>
                </c:pt>
                <c:pt idx="6398">
                  <c:v>637</c:v>
                </c:pt>
                <c:pt idx="6399">
                  <c:v>637</c:v>
                </c:pt>
                <c:pt idx="6400">
                  <c:v>637</c:v>
                </c:pt>
                <c:pt idx="6401">
                  <c:v>637</c:v>
                </c:pt>
                <c:pt idx="6402">
                  <c:v>637</c:v>
                </c:pt>
                <c:pt idx="6403">
                  <c:v>637</c:v>
                </c:pt>
                <c:pt idx="6404">
                  <c:v>637</c:v>
                </c:pt>
                <c:pt idx="6405">
                  <c:v>637</c:v>
                </c:pt>
                <c:pt idx="6406">
                  <c:v>637</c:v>
                </c:pt>
                <c:pt idx="6407">
                  <c:v>637</c:v>
                </c:pt>
                <c:pt idx="6408">
                  <c:v>637</c:v>
                </c:pt>
                <c:pt idx="6409">
                  <c:v>637</c:v>
                </c:pt>
                <c:pt idx="6410">
                  <c:v>637</c:v>
                </c:pt>
                <c:pt idx="6411">
                  <c:v>637</c:v>
                </c:pt>
                <c:pt idx="6412">
                  <c:v>637</c:v>
                </c:pt>
                <c:pt idx="6413">
                  <c:v>637</c:v>
                </c:pt>
                <c:pt idx="6414">
                  <c:v>637</c:v>
                </c:pt>
                <c:pt idx="6415">
                  <c:v>637</c:v>
                </c:pt>
                <c:pt idx="6416">
                  <c:v>637</c:v>
                </c:pt>
                <c:pt idx="6417">
                  <c:v>637</c:v>
                </c:pt>
                <c:pt idx="6418">
                  <c:v>637</c:v>
                </c:pt>
                <c:pt idx="6419">
                  <c:v>637</c:v>
                </c:pt>
                <c:pt idx="6420">
                  <c:v>637</c:v>
                </c:pt>
                <c:pt idx="6421">
                  <c:v>637</c:v>
                </c:pt>
                <c:pt idx="6422">
                  <c:v>637</c:v>
                </c:pt>
                <c:pt idx="6423">
                  <c:v>637</c:v>
                </c:pt>
                <c:pt idx="6424">
                  <c:v>637</c:v>
                </c:pt>
                <c:pt idx="6425">
                  <c:v>637</c:v>
                </c:pt>
                <c:pt idx="6426">
                  <c:v>637</c:v>
                </c:pt>
                <c:pt idx="6427">
                  <c:v>637</c:v>
                </c:pt>
                <c:pt idx="6428">
                  <c:v>637</c:v>
                </c:pt>
                <c:pt idx="6429">
                  <c:v>637</c:v>
                </c:pt>
                <c:pt idx="6430">
                  <c:v>637</c:v>
                </c:pt>
                <c:pt idx="6431">
                  <c:v>637</c:v>
                </c:pt>
                <c:pt idx="6432">
                  <c:v>637</c:v>
                </c:pt>
                <c:pt idx="6433">
                  <c:v>637</c:v>
                </c:pt>
                <c:pt idx="6434">
                  <c:v>637</c:v>
                </c:pt>
                <c:pt idx="6435">
                  <c:v>637</c:v>
                </c:pt>
                <c:pt idx="6436">
                  <c:v>637</c:v>
                </c:pt>
                <c:pt idx="6437">
                  <c:v>637</c:v>
                </c:pt>
                <c:pt idx="6438">
                  <c:v>637</c:v>
                </c:pt>
                <c:pt idx="6439">
                  <c:v>637</c:v>
                </c:pt>
                <c:pt idx="6440">
                  <c:v>637</c:v>
                </c:pt>
                <c:pt idx="6441">
                  <c:v>638</c:v>
                </c:pt>
                <c:pt idx="6442">
                  <c:v>638</c:v>
                </c:pt>
                <c:pt idx="6443">
                  <c:v>638</c:v>
                </c:pt>
                <c:pt idx="6444">
                  <c:v>638</c:v>
                </c:pt>
                <c:pt idx="6445">
                  <c:v>638</c:v>
                </c:pt>
                <c:pt idx="6446">
                  <c:v>638</c:v>
                </c:pt>
                <c:pt idx="6447">
                  <c:v>638</c:v>
                </c:pt>
                <c:pt idx="6448">
                  <c:v>638</c:v>
                </c:pt>
                <c:pt idx="6449">
                  <c:v>638</c:v>
                </c:pt>
                <c:pt idx="6450">
                  <c:v>638</c:v>
                </c:pt>
                <c:pt idx="6451">
                  <c:v>638</c:v>
                </c:pt>
                <c:pt idx="6452">
                  <c:v>638</c:v>
                </c:pt>
                <c:pt idx="6453">
                  <c:v>638</c:v>
                </c:pt>
                <c:pt idx="6454">
                  <c:v>638</c:v>
                </c:pt>
                <c:pt idx="6455">
                  <c:v>638</c:v>
                </c:pt>
                <c:pt idx="6456">
                  <c:v>638</c:v>
                </c:pt>
                <c:pt idx="6457">
                  <c:v>638</c:v>
                </c:pt>
                <c:pt idx="6458">
                  <c:v>638</c:v>
                </c:pt>
                <c:pt idx="6459">
                  <c:v>638</c:v>
                </c:pt>
                <c:pt idx="6460">
                  <c:v>638</c:v>
                </c:pt>
                <c:pt idx="6461">
                  <c:v>638</c:v>
                </c:pt>
                <c:pt idx="6462">
                  <c:v>638</c:v>
                </c:pt>
                <c:pt idx="6463">
                  <c:v>638</c:v>
                </c:pt>
                <c:pt idx="6464">
                  <c:v>638</c:v>
                </c:pt>
                <c:pt idx="6465">
                  <c:v>638</c:v>
                </c:pt>
                <c:pt idx="6466">
                  <c:v>638</c:v>
                </c:pt>
                <c:pt idx="6467">
                  <c:v>638</c:v>
                </c:pt>
                <c:pt idx="6468">
                  <c:v>638</c:v>
                </c:pt>
                <c:pt idx="6469">
                  <c:v>638</c:v>
                </c:pt>
                <c:pt idx="6470">
                  <c:v>638</c:v>
                </c:pt>
                <c:pt idx="6471">
                  <c:v>638</c:v>
                </c:pt>
                <c:pt idx="6472">
                  <c:v>638</c:v>
                </c:pt>
                <c:pt idx="6473">
                  <c:v>638</c:v>
                </c:pt>
                <c:pt idx="6474">
                  <c:v>638</c:v>
                </c:pt>
                <c:pt idx="6475">
                  <c:v>638</c:v>
                </c:pt>
                <c:pt idx="6476">
                  <c:v>638</c:v>
                </c:pt>
                <c:pt idx="6477">
                  <c:v>638</c:v>
                </c:pt>
                <c:pt idx="6478">
                  <c:v>638</c:v>
                </c:pt>
                <c:pt idx="6479">
                  <c:v>638</c:v>
                </c:pt>
                <c:pt idx="6480">
                  <c:v>638</c:v>
                </c:pt>
                <c:pt idx="6481">
                  <c:v>638</c:v>
                </c:pt>
                <c:pt idx="6482">
                  <c:v>638</c:v>
                </c:pt>
                <c:pt idx="6483">
                  <c:v>638</c:v>
                </c:pt>
                <c:pt idx="6484">
                  <c:v>638</c:v>
                </c:pt>
                <c:pt idx="6485">
                  <c:v>638</c:v>
                </c:pt>
                <c:pt idx="6486">
                  <c:v>638</c:v>
                </c:pt>
                <c:pt idx="6487">
                  <c:v>638</c:v>
                </c:pt>
                <c:pt idx="6488">
                  <c:v>638</c:v>
                </c:pt>
                <c:pt idx="6489">
                  <c:v>638</c:v>
                </c:pt>
                <c:pt idx="6490">
                  <c:v>638</c:v>
                </c:pt>
                <c:pt idx="6491">
                  <c:v>638</c:v>
                </c:pt>
                <c:pt idx="6492">
                  <c:v>638</c:v>
                </c:pt>
                <c:pt idx="6493">
                  <c:v>638</c:v>
                </c:pt>
                <c:pt idx="6494">
                  <c:v>638</c:v>
                </c:pt>
                <c:pt idx="6495">
                  <c:v>638</c:v>
                </c:pt>
                <c:pt idx="6496">
                  <c:v>638</c:v>
                </c:pt>
                <c:pt idx="6497">
                  <c:v>638</c:v>
                </c:pt>
                <c:pt idx="6498">
                  <c:v>638</c:v>
                </c:pt>
                <c:pt idx="6499">
                  <c:v>638</c:v>
                </c:pt>
                <c:pt idx="6500">
                  <c:v>638</c:v>
                </c:pt>
                <c:pt idx="6501">
                  <c:v>638</c:v>
                </c:pt>
                <c:pt idx="6502">
                  <c:v>638</c:v>
                </c:pt>
                <c:pt idx="6503">
                  <c:v>638</c:v>
                </c:pt>
                <c:pt idx="6504">
                  <c:v>638</c:v>
                </c:pt>
                <c:pt idx="6505">
                  <c:v>638</c:v>
                </c:pt>
                <c:pt idx="6506">
                  <c:v>638</c:v>
                </c:pt>
                <c:pt idx="6507">
                  <c:v>638</c:v>
                </c:pt>
                <c:pt idx="6508">
                  <c:v>638</c:v>
                </c:pt>
                <c:pt idx="6509">
                  <c:v>638</c:v>
                </c:pt>
                <c:pt idx="6510">
                  <c:v>638</c:v>
                </c:pt>
                <c:pt idx="6511">
                  <c:v>638</c:v>
                </c:pt>
                <c:pt idx="6512">
                  <c:v>638</c:v>
                </c:pt>
                <c:pt idx="6513">
                  <c:v>638</c:v>
                </c:pt>
                <c:pt idx="6514">
                  <c:v>638</c:v>
                </c:pt>
                <c:pt idx="6515">
                  <c:v>638</c:v>
                </c:pt>
                <c:pt idx="6516">
                  <c:v>638</c:v>
                </c:pt>
                <c:pt idx="6517">
                  <c:v>638</c:v>
                </c:pt>
                <c:pt idx="6518">
                  <c:v>638</c:v>
                </c:pt>
                <c:pt idx="6519">
                  <c:v>638</c:v>
                </c:pt>
                <c:pt idx="6520">
                  <c:v>638</c:v>
                </c:pt>
                <c:pt idx="6521">
                  <c:v>638</c:v>
                </c:pt>
                <c:pt idx="6522">
                  <c:v>638</c:v>
                </c:pt>
                <c:pt idx="6523">
                  <c:v>638</c:v>
                </c:pt>
                <c:pt idx="6524">
                  <c:v>638</c:v>
                </c:pt>
                <c:pt idx="6525">
                  <c:v>638</c:v>
                </c:pt>
                <c:pt idx="6526">
                  <c:v>638</c:v>
                </c:pt>
                <c:pt idx="6527">
                  <c:v>638</c:v>
                </c:pt>
                <c:pt idx="6528">
                  <c:v>638</c:v>
                </c:pt>
                <c:pt idx="6529">
                  <c:v>638</c:v>
                </c:pt>
                <c:pt idx="6530">
                  <c:v>638</c:v>
                </c:pt>
                <c:pt idx="6531">
                  <c:v>638</c:v>
                </c:pt>
                <c:pt idx="6532">
                  <c:v>638</c:v>
                </c:pt>
                <c:pt idx="6533">
                  <c:v>638</c:v>
                </c:pt>
                <c:pt idx="6534">
                  <c:v>638</c:v>
                </c:pt>
                <c:pt idx="6535">
                  <c:v>638</c:v>
                </c:pt>
                <c:pt idx="6536">
                  <c:v>638</c:v>
                </c:pt>
                <c:pt idx="6537">
                  <c:v>638</c:v>
                </c:pt>
                <c:pt idx="6538">
                  <c:v>638</c:v>
                </c:pt>
                <c:pt idx="6539">
                  <c:v>638</c:v>
                </c:pt>
                <c:pt idx="6540">
                  <c:v>638</c:v>
                </c:pt>
                <c:pt idx="6541">
                  <c:v>638</c:v>
                </c:pt>
                <c:pt idx="6542">
                  <c:v>638</c:v>
                </c:pt>
                <c:pt idx="6543">
                  <c:v>638</c:v>
                </c:pt>
                <c:pt idx="6544">
                  <c:v>638</c:v>
                </c:pt>
                <c:pt idx="6545">
                  <c:v>638</c:v>
                </c:pt>
                <c:pt idx="6546">
                  <c:v>638</c:v>
                </c:pt>
                <c:pt idx="6547">
                  <c:v>638</c:v>
                </c:pt>
                <c:pt idx="6548">
                  <c:v>638</c:v>
                </c:pt>
                <c:pt idx="6549">
                  <c:v>638</c:v>
                </c:pt>
                <c:pt idx="6550">
                  <c:v>638</c:v>
                </c:pt>
                <c:pt idx="6551">
                  <c:v>638</c:v>
                </c:pt>
                <c:pt idx="6552">
                  <c:v>638</c:v>
                </c:pt>
                <c:pt idx="6553">
                  <c:v>638</c:v>
                </c:pt>
                <c:pt idx="6554">
                  <c:v>638</c:v>
                </c:pt>
                <c:pt idx="6555">
                  <c:v>638</c:v>
                </c:pt>
                <c:pt idx="6556">
                  <c:v>638</c:v>
                </c:pt>
                <c:pt idx="6557">
                  <c:v>638</c:v>
                </c:pt>
                <c:pt idx="6558">
                  <c:v>638</c:v>
                </c:pt>
                <c:pt idx="6559">
                  <c:v>638</c:v>
                </c:pt>
                <c:pt idx="6560">
                  <c:v>638</c:v>
                </c:pt>
                <c:pt idx="6561">
                  <c:v>638</c:v>
                </c:pt>
                <c:pt idx="6562">
                  <c:v>638</c:v>
                </c:pt>
                <c:pt idx="6563">
                  <c:v>638</c:v>
                </c:pt>
                <c:pt idx="6564">
                  <c:v>638</c:v>
                </c:pt>
                <c:pt idx="6565">
                  <c:v>638</c:v>
                </c:pt>
                <c:pt idx="6566">
                  <c:v>638</c:v>
                </c:pt>
                <c:pt idx="6567">
                  <c:v>638</c:v>
                </c:pt>
                <c:pt idx="6568">
                  <c:v>638</c:v>
                </c:pt>
                <c:pt idx="6569">
                  <c:v>638</c:v>
                </c:pt>
                <c:pt idx="6570">
                  <c:v>638</c:v>
                </c:pt>
                <c:pt idx="6571">
                  <c:v>638</c:v>
                </c:pt>
                <c:pt idx="6572">
                  <c:v>638</c:v>
                </c:pt>
                <c:pt idx="6573">
                  <c:v>638</c:v>
                </c:pt>
                <c:pt idx="6574">
                  <c:v>638</c:v>
                </c:pt>
                <c:pt idx="6575">
                  <c:v>638</c:v>
                </c:pt>
                <c:pt idx="6576">
                  <c:v>638</c:v>
                </c:pt>
                <c:pt idx="6577">
                  <c:v>638</c:v>
                </c:pt>
                <c:pt idx="6578">
                  <c:v>638</c:v>
                </c:pt>
                <c:pt idx="6579">
                  <c:v>638</c:v>
                </c:pt>
                <c:pt idx="6580">
                  <c:v>638</c:v>
                </c:pt>
                <c:pt idx="6581">
                  <c:v>638</c:v>
                </c:pt>
                <c:pt idx="6582">
                  <c:v>638</c:v>
                </c:pt>
                <c:pt idx="6583">
                  <c:v>638</c:v>
                </c:pt>
                <c:pt idx="6584">
                  <c:v>638</c:v>
                </c:pt>
                <c:pt idx="6585">
                  <c:v>639</c:v>
                </c:pt>
                <c:pt idx="6586">
                  <c:v>639</c:v>
                </c:pt>
                <c:pt idx="6587">
                  <c:v>639</c:v>
                </c:pt>
                <c:pt idx="6588">
                  <c:v>639</c:v>
                </c:pt>
                <c:pt idx="6589">
                  <c:v>639</c:v>
                </c:pt>
                <c:pt idx="6590">
                  <c:v>639</c:v>
                </c:pt>
                <c:pt idx="6591">
                  <c:v>639</c:v>
                </c:pt>
                <c:pt idx="6592">
                  <c:v>639</c:v>
                </c:pt>
                <c:pt idx="6593">
                  <c:v>639</c:v>
                </c:pt>
                <c:pt idx="6594">
                  <c:v>639</c:v>
                </c:pt>
                <c:pt idx="6595">
                  <c:v>639</c:v>
                </c:pt>
                <c:pt idx="6596">
                  <c:v>639</c:v>
                </c:pt>
                <c:pt idx="6597">
                  <c:v>639</c:v>
                </c:pt>
                <c:pt idx="6598">
                  <c:v>639</c:v>
                </c:pt>
                <c:pt idx="6599">
                  <c:v>639</c:v>
                </c:pt>
                <c:pt idx="6600">
                  <c:v>639</c:v>
                </c:pt>
                <c:pt idx="6601">
                  <c:v>639</c:v>
                </c:pt>
                <c:pt idx="6602">
                  <c:v>639</c:v>
                </c:pt>
                <c:pt idx="6603">
                  <c:v>639</c:v>
                </c:pt>
                <c:pt idx="6604">
                  <c:v>639</c:v>
                </c:pt>
                <c:pt idx="6605">
                  <c:v>639</c:v>
                </c:pt>
                <c:pt idx="6606">
                  <c:v>639</c:v>
                </c:pt>
                <c:pt idx="6607">
                  <c:v>639</c:v>
                </c:pt>
                <c:pt idx="6608">
                  <c:v>639</c:v>
                </c:pt>
                <c:pt idx="6609">
                  <c:v>639</c:v>
                </c:pt>
                <c:pt idx="6610">
                  <c:v>639</c:v>
                </c:pt>
                <c:pt idx="6611">
                  <c:v>639</c:v>
                </c:pt>
                <c:pt idx="6612">
                  <c:v>639</c:v>
                </c:pt>
                <c:pt idx="6613">
                  <c:v>639</c:v>
                </c:pt>
                <c:pt idx="6614">
                  <c:v>639</c:v>
                </c:pt>
                <c:pt idx="6615">
                  <c:v>640</c:v>
                </c:pt>
                <c:pt idx="6616">
                  <c:v>640</c:v>
                </c:pt>
                <c:pt idx="6617">
                  <c:v>640</c:v>
                </c:pt>
                <c:pt idx="6618">
                  <c:v>640</c:v>
                </c:pt>
                <c:pt idx="6619">
                  <c:v>640</c:v>
                </c:pt>
                <c:pt idx="6620">
                  <c:v>640</c:v>
                </c:pt>
                <c:pt idx="6621">
                  <c:v>640</c:v>
                </c:pt>
                <c:pt idx="6622">
                  <c:v>640</c:v>
                </c:pt>
                <c:pt idx="6623">
                  <c:v>640</c:v>
                </c:pt>
                <c:pt idx="6624">
                  <c:v>640</c:v>
                </c:pt>
                <c:pt idx="6625">
                  <c:v>640</c:v>
                </c:pt>
                <c:pt idx="6626">
                  <c:v>640</c:v>
                </c:pt>
                <c:pt idx="6627">
                  <c:v>640</c:v>
                </c:pt>
                <c:pt idx="6628">
                  <c:v>640</c:v>
                </c:pt>
                <c:pt idx="6629">
                  <c:v>640</c:v>
                </c:pt>
                <c:pt idx="6630">
                  <c:v>640</c:v>
                </c:pt>
                <c:pt idx="6631">
                  <c:v>641</c:v>
                </c:pt>
                <c:pt idx="6632">
                  <c:v>641</c:v>
                </c:pt>
                <c:pt idx="6633">
                  <c:v>641</c:v>
                </c:pt>
                <c:pt idx="6634">
                  <c:v>641</c:v>
                </c:pt>
                <c:pt idx="6635">
                  <c:v>641</c:v>
                </c:pt>
                <c:pt idx="6636">
                  <c:v>641</c:v>
                </c:pt>
                <c:pt idx="6637">
                  <c:v>641</c:v>
                </c:pt>
                <c:pt idx="6638">
                  <c:v>641</c:v>
                </c:pt>
                <c:pt idx="6639">
                  <c:v>641</c:v>
                </c:pt>
                <c:pt idx="6640">
                  <c:v>641</c:v>
                </c:pt>
                <c:pt idx="6641">
                  <c:v>641</c:v>
                </c:pt>
                <c:pt idx="6642">
                  <c:v>641</c:v>
                </c:pt>
                <c:pt idx="6643">
                  <c:v>641</c:v>
                </c:pt>
                <c:pt idx="6644">
                  <c:v>641</c:v>
                </c:pt>
                <c:pt idx="6645">
                  <c:v>641</c:v>
                </c:pt>
                <c:pt idx="6646">
                  <c:v>641</c:v>
                </c:pt>
                <c:pt idx="6647">
                  <c:v>642</c:v>
                </c:pt>
                <c:pt idx="6648">
                  <c:v>642</c:v>
                </c:pt>
                <c:pt idx="6649">
                  <c:v>642</c:v>
                </c:pt>
                <c:pt idx="6650">
                  <c:v>642</c:v>
                </c:pt>
                <c:pt idx="6651">
                  <c:v>642</c:v>
                </c:pt>
                <c:pt idx="6652">
                  <c:v>642</c:v>
                </c:pt>
                <c:pt idx="6653">
                  <c:v>642</c:v>
                </c:pt>
                <c:pt idx="6654">
                  <c:v>642</c:v>
                </c:pt>
                <c:pt idx="6655">
                  <c:v>642</c:v>
                </c:pt>
                <c:pt idx="6656">
                  <c:v>642</c:v>
                </c:pt>
                <c:pt idx="6657">
                  <c:v>643</c:v>
                </c:pt>
                <c:pt idx="6658">
                  <c:v>643</c:v>
                </c:pt>
                <c:pt idx="6659">
                  <c:v>643</c:v>
                </c:pt>
                <c:pt idx="6660">
                  <c:v>643</c:v>
                </c:pt>
                <c:pt idx="6661">
                  <c:v>643</c:v>
                </c:pt>
                <c:pt idx="6662">
                  <c:v>643</c:v>
                </c:pt>
                <c:pt idx="6663">
                  <c:v>643</c:v>
                </c:pt>
                <c:pt idx="6664">
                  <c:v>643</c:v>
                </c:pt>
                <c:pt idx="6665">
                  <c:v>643</c:v>
                </c:pt>
                <c:pt idx="6666">
                  <c:v>643</c:v>
                </c:pt>
                <c:pt idx="6667">
                  <c:v>644</c:v>
                </c:pt>
                <c:pt idx="6668">
                  <c:v>644</c:v>
                </c:pt>
                <c:pt idx="6669">
                  <c:v>644</c:v>
                </c:pt>
                <c:pt idx="6670">
                  <c:v>644</c:v>
                </c:pt>
                <c:pt idx="6671">
                  <c:v>644</c:v>
                </c:pt>
                <c:pt idx="6672">
                  <c:v>644</c:v>
                </c:pt>
                <c:pt idx="6673">
                  <c:v>644</c:v>
                </c:pt>
                <c:pt idx="6674">
                  <c:v>644</c:v>
                </c:pt>
                <c:pt idx="6675">
                  <c:v>645</c:v>
                </c:pt>
                <c:pt idx="6676">
                  <c:v>645</c:v>
                </c:pt>
                <c:pt idx="6677">
                  <c:v>645</c:v>
                </c:pt>
                <c:pt idx="6678">
                  <c:v>645</c:v>
                </c:pt>
                <c:pt idx="6679">
                  <c:v>645</c:v>
                </c:pt>
                <c:pt idx="6680">
                  <c:v>645</c:v>
                </c:pt>
                <c:pt idx="6681">
                  <c:v>646</c:v>
                </c:pt>
                <c:pt idx="6682">
                  <c:v>646</c:v>
                </c:pt>
                <c:pt idx="6683">
                  <c:v>646</c:v>
                </c:pt>
                <c:pt idx="6684">
                  <c:v>646</c:v>
                </c:pt>
                <c:pt idx="6685">
                  <c:v>646</c:v>
                </c:pt>
                <c:pt idx="6686">
                  <c:v>646</c:v>
                </c:pt>
                <c:pt idx="6687">
                  <c:v>646</c:v>
                </c:pt>
                <c:pt idx="6688">
                  <c:v>646</c:v>
                </c:pt>
                <c:pt idx="6689">
                  <c:v>647</c:v>
                </c:pt>
                <c:pt idx="6690">
                  <c:v>647</c:v>
                </c:pt>
                <c:pt idx="6691">
                  <c:v>647</c:v>
                </c:pt>
                <c:pt idx="6692">
                  <c:v>647</c:v>
                </c:pt>
                <c:pt idx="6693">
                  <c:v>647</c:v>
                </c:pt>
                <c:pt idx="6694">
                  <c:v>647</c:v>
                </c:pt>
                <c:pt idx="6695">
                  <c:v>648</c:v>
                </c:pt>
                <c:pt idx="6696">
                  <c:v>648</c:v>
                </c:pt>
                <c:pt idx="6697">
                  <c:v>648</c:v>
                </c:pt>
                <c:pt idx="6698">
                  <c:v>648</c:v>
                </c:pt>
                <c:pt idx="6699">
                  <c:v>648</c:v>
                </c:pt>
                <c:pt idx="6700">
                  <c:v>648</c:v>
                </c:pt>
                <c:pt idx="6701">
                  <c:v>649</c:v>
                </c:pt>
                <c:pt idx="6702">
                  <c:v>649</c:v>
                </c:pt>
                <c:pt idx="6703">
                  <c:v>649</c:v>
                </c:pt>
                <c:pt idx="6704">
                  <c:v>649</c:v>
                </c:pt>
                <c:pt idx="6705">
                  <c:v>650</c:v>
                </c:pt>
                <c:pt idx="6706">
                  <c:v>650</c:v>
                </c:pt>
                <c:pt idx="6707">
                  <c:v>650</c:v>
                </c:pt>
                <c:pt idx="6708">
                  <c:v>650</c:v>
                </c:pt>
                <c:pt idx="6709">
                  <c:v>650</c:v>
                </c:pt>
                <c:pt idx="6710">
                  <c:v>650</c:v>
                </c:pt>
                <c:pt idx="6711">
                  <c:v>651</c:v>
                </c:pt>
                <c:pt idx="6712">
                  <c:v>651</c:v>
                </c:pt>
                <c:pt idx="6713">
                  <c:v>651</c:v>
                </c:pt>
                <c:pt idx="6714">
                  <c:v>651</c:v>
                </c:pt>
                <c:pt idx="6715">
                  <c:v>652</c:v>
                </c:pt>
                <c:pt idx="6716">
                  <c:v>652</c:v>
                </c:pt>
                <c:pt idx="6717">
                  <c:v>652</c:v>
                </c:pt>
                <c:pt idx="6718">
                  <c:v>652</c:v>
                </c:pt>
                <c:pt idx="6719">
                  <c:v>653</c:v>
                </c:pt>
                <c:pt idx="6720">
                  <c:v>653</c:v>
                </c:pt>
                <c:pt idx="6721">
                  <c:v>653</c:v>
                </c:pt>
                <c:pt idx="6722">
                  <c:v>653</c:v>
                </c:pt>
                <c:pt idx="6723">
                  <c:v>654</c:v>
                </c:pt>
                <c:pt idx="6724">
                  <c:v>654</c:v>
                </c:pt>
                <c:pt idx="6725">
                  <c:v>654</c:v>
                </c:pt>
                <c:pt idx="6726">
                  <c:v>654</c:v>
                </c:pt>
                <c:pt idx="6727">
                  <c:v>654</c:v>
                </c:pt>
                <c:pt idx="6728">
                  <c:v>654</c:v>
                </c:pt>
                <c:pt idx="6729">
                  <c:v>655</c:v>
                </c:pt>
                <c:pt idx="6730">
                  <c:v>655</c:v>
                </c:pt>
                <c:pt idx="6731">
                  <c:v>655</c:v>
                </c:pt>
                <c:pt idx="6732">
                  <c:v>655</c:v>
                </c:pt>
                <c:pt idx="6733">
                  <c:v>656</c:v>
                </c:pt>
                <c:pt idx="6734">
                  <c:v>656</c:v>
                </c:pt>
                <c:pt idx="6735">
                  <c:v>656</c:v>
                </c:pt>
                <c:pt idx="6736">
                  <c:v>656</c:v>
                </c:pt>
                <c:pt idx="6737">
                  <c:v>657</c:v>
                </c:pt>
                <c:pt idx="6738">
                  <c:v>657</c:v>
                </c:pt>
                <c:pt idx="6739">
                  <c:v>657</c:v>
                </c:pt>
                <c:pt idx="6740">
                  <c:v>657</c:v>
                </c:pt>
                <c:pt idx="6741">
                  <c:v>658</c:v>
                </c:pt>
                <c:pt idx="6742">
                  <c:v>658</c:v>
                </c:pt>
                <c:pt idx="6743">
                  <c:v>658</c:v>
                </c:pt>
                <c:pt idx="6744">
                  <c:v>658</c:v>
                </c:pt>
                <c:pt idx="6745">
                  <c:v>659</c:v>
                </c:pt>
                <c:pt idx="6746">
                  <c:v>659</c:v>
                </c:pt>
                <c:pt idx="6747">
                  <c:v>659</c:v>
                </c:pt>
                <c:pt idx="6748">
                  <c:v>659</c:v>
                </c:pt>
                <c:pt idx="6749">
                  <c:v>660</c:v>
                </c:pt>
                <c:pt idx="6750">
                  <c:v>660</c:v>
                </c:pt>
                <c:pt idx="6751">
                  <c:v>660</c:v>
                </c:pt>
                <c:pt idx="6752">
                  <c:v>660</c:v>
                </c:pt>
                <c:pt idx="6753">
                  <c:v>661</c:v>
                </c:pt>
                <c:pt idx="6754">
                  <c:v>661</c:v>
                </c:pt>
                <c:pt idx="6755">
                  <c:v>661</c:v>
                </c:pt>
                <c:pt idx="6756">
                  <c:v>661</c:v>
                </c:pt>
                <c:pt idx="6757">
                  <c:v>662</c:v>
                </c:pt>
                <c:pt idx="6758">
                  <c:v>662</c:v>
                </c:pt>
                <c:pt idx="6759">
                  <c:v>663</c:v>
                </c:pt>
                <c:pt idx="6760">
                  <c:v>663</c:v>
                </c:pt>
                <c:pt idx="6761">
                  <c:v>663</c:v>
                </c:pt>
                <c:pt idx="6762">
                  <c:v>663</c:v>
                </c:pt>
                <c:pt idx="6763">
                  <c:v>664</c:v>
                </c:pt>
                <c:pt idx="6764">
                  <c:v>664</c:v>
                </c:pt>
                <c:pt idx="6765">
                  <c:v>664</c:v>
                </c:pt>
                <c:pt idx="6766">
                  <c:v>664</c:v>
                </c:pt>
                <c:pt idx="6767">
                  <c:v>664</c:v>
                </c:pt>
                <c:pt idx="6768">
                  <c:v>664</c:v>
                </c:pt>
                <c:pt idx="6769">
                  <c:v>665</c:v>
                </c:pt>
                <c:pt idx="6770">
                  <c:v>665</c:v>
                </c:pt>
                <c:pt idx="6771">
                  <c:v>665</c:v>
                </c:pt>
                <c:pt idx="6772">
                  <c:v>665</c:v>
                </c:pt>
                <c:pt idx="6773">
                  <c:v>666</c:v>
                </c:pt>
                <c:pt idx="6774">
                  <c:v>666</c:v>
                </c:pt>
                <c:pt idx="6775">
                  <c:v>667</c:v>
                </c:pt>
                <c:pt idx="6776">
                  <c:v>667</c:v>
                </c:pt>
                <c:pt idx="6777">
                  <c:v>667</c:v>
                </c:pt>
                <c:pt idx="6778">
                  <c:v>667</c:v>
                </c:pt>
                <c:pt idx="6779">
                  <c:v>668</c:v>
                </c:pt>
                <c:pt idx="6780">
                  <c:v>668</c:v>
                </c:pt>
                <c:pt idx="6781">
                  <c:v>668</c:v>
                </c:pt>
                <c:pt idx="6782">
                  <c:v>668</c:v>
                </c:pt>
                <c:pt idx="6783">
                  <c:v>669</c:v>
                </c:pt>
                <c:pt idx="6784">
                  <c:v>669</c:v>
                </c:pt>
                <c:pt idx="6785">
                  <c:v>669</c:v>
                </c:pt>
                <c:pt idx="6786">
                  <c:v>669</c:v>
                </c:pt>
                <c:pt idx="6787">
                  <c:v>670</c:v>
                </c:pt>
                <c:pt idx="6788">
                  <c:v>670</c:v>
                </c:pt>
                <c:pt idx="6789">
                  <c:v>671</c:v>
                </c:pt>
                <c:pt idx="6790">
                  <c:v>671</c:v>
                </c:pt>
                <c:pt idx="6791">
                  <c:v>671</c:v>
                </c:pt>
                <c:pt idx="6792">
                  <c:v>671</c:v>
                </c:pt>
                <c:pt idx="6793">
                  <c:v>672</c:v>
                </c:pt>
                <c:pt idx="6794">
                  <c:v>672</c:v>
                </c:pt>
                <c:pt idx="6795">
                  <c:v>672</c:v>
                </c:pt>
                <c:pt idx="6796">
                  <c:v>672</c:v>
                </c:pt>
                <c:pt idx="6797">
                  <c:v>673</c:v>
                </c:pt>
                <c:pt idx="6798">
                  <c:v>673</c:v>
                </c:pt>
                <c:pt idx="6799">
                  <c:v>673</c:v>
                </c:pt>
                <c:pt idx="6800">
                  <c:v>673</c:v>
                </c:pt>
                <c:pt idx="6801">
                  <c:v>674</c:v>
                </c:pt>
                <c:pt idx="6802">
                  <c:v>674</c:v>
                </c:pt>
                <c:pt idx="6803">
                  <c:v>675</c:v>
                </c:pt>
                <c:pt idx="6804">
                  <c:v>675</c:v>
                </c:pt>
                <c:pt idx="6805">
                  <c:v>675</c:v>
                </c:pt>
                <c:pt idx="6806">
                  <c:v>675</c:v>
                </c:pt>
                <c:pt idx="6807">
                  <c:v>676</c:v>
                </c:pt>
                <c:pt idx="6808">
                  <c:v>676</c:v>
                </c:pt>
                <c:pt idx="6809">
                  <c:v>676</c:v>
                </c:pt>
                <c:pt idx="6810">
                  <c:v>676</c:v>
                </c:pt>
                <c:pt idx="6811">
                  <c:v>677</c:v>
                </c:pt>
                <c:pt idx="6812">
                  <c:v>677</c:v>
                </c:pt>
                <c:pt idx="6813">
                  <c:v>677</c:v>
                </c:pt>
                <c:pt idx="6814">
                  <c:v>677</c:v>
                </c:pt>
                <c:pt idx="6815">
                  <c:v>678</c:v>
                </c:pt>
                <c:pt idx="6816">
                  <c:v>678</c:v>
                </c:pt>
                <c:pt idx="6817">
                  <c:v>679</c:v>
                </c:pt>
                <c:pt idx="6818">
                  <c:v>679</c:v>
                </c:pt>
                <c:pt idx="6819">
                  <c:v>679</c:v>
                </c:pt>
                <c:pt idx="6820">
                  <c:v>679</c:v>
                </c:pt>
                <c:pt idx="6821">
                  <c:v>680</c:v>
                </c:pt>
                <c:pt idx="6822">
                  <c:v>680</c:v>
                </c:pt>
                <c:pt idx="6823">
                  <c:v>680</c:v>
                </c:pt>
                <c:pt idx="6824">
                  <c:v>680</c:v>
                </c:pt>
                <c:pt idx="6825">
                  <c:v>681</c:v>
                </c:pt>
                <c:pt idx="6826">
                  <c:v>681</c:v>
                </c:pt>
                <c:pt idx="6827">
                  <c:v>682</c:v>
                </c:pt>
                <c:pt idx="6828">
                  <c:v>682</c:v>
                </c:pt>
                <c:pt idx="6829">
                  <c:v>682</c:v>
                </c:pt>
                <c:pt idx="6830">
                  <c:v>682</c:v>
                </c:pt>
                <c:pt idx="6831">
                  <c:v>683</c:v>
                </c:pt>
                <c:pt idx="6832">
                  <c:v>683</c:v>
                </c:pt>
                <c:pt idx="6833">
                  <c:v>684</c:v>
                </c:pt>
                <c:pt idx="6834">
                  <c:v>684</c:v>
                </c:pt>
                <c:pt idx="6835">
                  <c:v>684</c:v>
                </c:pt>
                <c:pt idx="6836">
                  <c:v>684</c:v>
                </c:pt>
                <c:pt idx="6837">
                  <c:v>685</c:v>
                </c:pt>
                <c:pt idx="6838">
                  <c:v>685</c:v>
                </c:pt>
                <c:pt idx="6839">
                  <c:v>685</c:v>
                </c:pt>
                <c:pt idx="6840">
                  <c:v>685</c:v>
                </c:pt>
                <c:pt idx="6841">
                  <c:v>686</c:v>
                </c:pt>
                <c:pt idx="6842">
                  <c:v>686</c:v>
                </c:pt>
                <c:pt idx="6843">
                  <c:v>686</c:v>
                </c:pt>
                <c:pt idx="6844">
                  <c:v>686</c:v>
                </c:pt>
                <c:pt idx="6845">
                  <c:v>687</c:v>
                </c:pt>
                <c:pt idx="6846">
                  <c:v>687</c:v>
                </c:pt>
                <c:pt idx="6847">
                  <c:v>688</c:v>
                </c:pt>
                <c:pt idx="6848">
                  <c:v>688</c:v>
                </c:pt>
                <c:pt idx="6849">
                  <c:v>688</c:v>
                </c:pt>
                <c:pt idx="6850">
                  <c:v>688</c:v>
                </c:pt>
                <c:pt idx="6851">
                  <c:v>689</c:v>
                </c:pt>
                <c:pt idx="6852">
                  <c:v>689</c:v>
                </c:pt>
                <c:pt idx="6853">
                  <c:v>690</c:v>
                </c:pt>
                <c:pt idx="6854">
                  <c:v>690</c:v>
                </c:pt>
                <c:pt idx="6855">
                  <c:v>690</c:v>
                </c:pt>
                <c:pt idx="6856">
                  <c:v>690</c:v>
                </c:pt>
                <c:pt idx="6857">
                  <c:v>690</c:v>
                </c:pt>
                <c:pt idx="6858">
                  <c:v>690</c:v>
                </c:pt>
                <c:pt idx="6859">
                  <c:v>690</c:v>
                </c:pt>
                <c:pt idx="6860">
                  <c:v>690</c:v>
                </c:pt>
                <c:pt idx="6861">
                  <c:v>691</c:v>
                </c:pt>
                <c:pt idx="6862">
                  <c:v>691</c:v>
                </c:pt>
                <c:pt idx="6863">
                  <c:v>691</c:v>
                </c:pt>
                <c:pt idx="6864">
                  <c:v>691</c:v>
                </c:pt>
                <c:pt idx="6865">
                  <c:v>692</c:v>
                </c:pt>
                <c:pt idx="6866">
                  <c:v>692</c:v>
                </c:pt>
                <c:pt idx="6867">
                  <c:v>692</c:v>
                </c:pt>
                <c:pt idx="6868">
                  <c:v>692</c:v>
                </c:pt>
                <c:pt idx="6869">
                  <c:v>693</c:v>
                </c:pt>
                <c:pt idx="6870">
                  <c:v>693</c:v>
                </c:pt>
                <c:pt idx="6871">
                  <c:v>693</c:v>
                </c:pt>
                <c:pt idx="6872">
                  <c:v>693</c:v>
                </c:pt>
                <c:pt idx="6873">
                  <c:v>693</c:v>
                </c:pt>
                <c:pt idx="6874">
                  <c:v>693</c:v>
                </c:pt>
                <c:pt idx="6875">
                  <c:v>694</c:v>
                </c:pt>
                <c:pt idx="6876">
                  <c:v>694</c:v>
                </c:pt>
                <c:pt idx="6877">
                  <c:v>694</c:v>
                </c:pt>
                <c:pt idx="6878">
                  <c:v>694</c:v>
                </c:pt>
                <c:pt idx="6879">
                  <c:v>695</c:v>
                </c:pt>
                <c:pt idx="6880">
                  <c:v>695</c:v>
                </c:pt>
                <c:pt idx="6881">
                  <c:v>695</c:v>
                </c:pt>
                <c:pt idx="6882">
                  <c:v>695</c:v>
                </c:pt>
                <c:pt idx="6883">
                  <c:v>696</c:v>
                </c:pt>
                <c:pt idx="6884">
                  <c:v>696</c:v>
                </c:pt>
                <c:pt idx="6885">
                  <c:v>696</c:v>
                </c:pt>
                <c:pt idx="6886">
                  <c:v>696</c:v>
                </c:pt>
                <c:pt idx="6887">
                  <c:v>697</c:v>
                </c:pt>
                <c:pt idx="6888">
                  <c:v>697</c:v>
                </c:pt>
                <c:pt idx="6889">
                  <c:v>697</c:v>
                </c:pt>
                <c:pt idx="6890">
                  <c:v>697</c:v>
                </c:pt>
                <c:pt idx="6891">
                  <c:v>698</c:v>
                </c:pt>
                <c:pt idx="6892">
                  <c:v>698</c:v>
                </c:pt>
                <c:pt idx="6893">
                  <c:v>698</c:v>
                </c:pt>
                <c:pt idx="6894">
                  <c:v>698</c:v>
                </c:pt>
                <c:pt idx="6895">
                  <c:v>699</c:v>
                </c:pt>
                <c:pt idx="6896">
                  <c:v>699</c:v>
                </c:pt>
                <c:pt idx="6897">
                  <c:v>700</c:v>
                </c:pt>
                <c:pt idx="6898">
                  <c:v>700</c:v>
                </c:pt>
                <c:pt idx="6899">
                  <c:v>700</c:v>
                </c:pt>
                <c:pt idx="6900">
                  <c:v>700</c:v>
                </c:pt>
                <c:pt idx="6901">
                  <c:v>701</c:v>
                </c:pt>
                <c:pt idx="6902">
                  <c:v>701</c:v>
                </c:pt>
                <c:pt idx="6903">
                  <c:v>702</c:v>
                </c:pt>
                <c:pt idx="6904">
                  <c:v>702</c:v>
                </c:pt>
                <c:pt idx="6905">
                  <c:v>702</c:v>
                </c:pt>
                <c:pt idx="6906">
                  <c:v>702</c:v>
                </c:pt>
                <c:pt idx="6907">
                  <c:v>703</c:v>
                </c:pt>
                <c:pt idx="6908">
                  <c:v>703</c:v>
                </c:pt>
                <c:pt idx="6909">
                  <c:v>703</c:v>
                </c:pt>
                <c:pt idx="6910">
                  <c:v>703</c:v>
                </c:pt>
                <c:pt idx="6911">
                  <c:v>704</c:v>
                </c:pt>
                <c:pt idx="6912">
                  <c:v>704</c:v>
                </c:pt>
                <c:pt idx="6913">
                  <c:v>704</c:v>
                </c:pt>
                <c:pt idx="6914">
                  <c:v>704</c:v>
                </c:pt>
                <c:pt idx="6915">
                  <c:v>705</c:v>
                </c:pt>
                <c:pt idx="6916">
                  <c:v>705</c:v>
                </c:pt>
                <c:pt idx="6917">
                  <c:v>705</c:v>
                </c:pt>
                <c:pt idx="6918">
                  <c:v>705</c:v>
                </c:pt>
                <c:pt idx="6919">
                  <c:v>706</c:v>
                </c:pt>
                <c:pt idx="6920">
                  <c:v>706</c:v>
                </c:pt>
                <c:pt idx="6921">
                  <c:v>706</c:v>
                </c:pt>
                <c:pt idx="6922">
                  <c:v>706</c:v>
                </c:pt>
                <c:pt idx="6923">
                  <c:v>707</c:v>
                </c:pt>
                <c:pt idx="6924">
                  <c:v>707</c:v>
                </c:pt>
                <c:pt idx="6925">
                  <c:v>708</c:v>
                </c:pt>
                <c:pt idx="6926">
                  <c:v>708</c:v>
                </c:pt>
                <c:pt idx="6927">
                  <c:v>708</c:v>
                </c:pt>
                <c:pt idx="6928">
                  <c:v>708</c:v>
                </c:pt>
                <c:pt idx="6929">
                  <c:v>709</c:v>
                </c:pt>
                <c:pt idx="6930">
                  <c:v>709</c:v>
                </c:pt>
                <c:pt idx="6931">
                  <c:v>709</c:v>
                </c:pt>
                <c:pt idx="6932">
                  <c:v>709</c:v>
                </c:pt>
                <c:pt idx="6933">
                  <c:v>710</c:v>
                </c:pt>
                <c:pt idx="6934">
                  <c:v>710</c:v>
                </c:pt>
                <c:pt idx="6935">
                  <c:v>710</c:v>
                </c:pt>
                <c:pt idx="6936">
                  <c:v>710</c:v>
                </c:pt>
                <c:pt idx="6937">
                  <c:v>711</c:v>
                </c:pt>
                <c:pt idx="6938">
                  <c:v>711</c:v>
                </c:pt>
                <c:pt idx="6939">
                  <c:v>712</c:v>
                </c:pt>
                <c:pt idx="6940">
                  <c:v>712</c:v>
                </c:pt>
                <c:pt idx="6941">
                  <c:v>712</c:v>
                </c:pt>
                <c:pt idx="6942">
                  <c:v>712</c:v>
                </c:pt>
                <c:pt idx="6943">
                  <c:v>713</c:v>
                </c:pt>
                <c:pt idx="6944">
                  <c:v>713</c:v>
                </c:pt>
                <c:pt idx="6945">
                  <c:v>714</c:v>
                </c:pt>
                <c:pt idx="6946">
                  <c:v>714</c:v>
                </c:pt>
                <c:pt idx="6947">
                  <c:v>714</c:v>
                </c:pt>
                <c:pt idx="6948">
                  <c:v>714</c:v>
                </c:pt>
                <c:pt idx="6949">
                  <c:v>715</c:v>
                </c:pt>
                <c:pt idx="6950">
                  <c:v>715</c:v>
                </c:pt>
                <c:pt idx="6951">
                  <c:v>715</c:v>
                </c:pt>
                <c:pt idx="6952">
                  <c:v>715</c:v>
                </c:pt>
                <c:pt idx="6953">
                  <c:v>716</c:v>
                </c:pt>
                <c:pt idx="6954">
                  <c:v>716</c:v>
                </c:pt>
                <c:pt idx="6955">
                  <c:v>717</c:v>
                </c:pt>
                <c:pt idx="6956">
                  <c:v>717</c:v>
                </c:pt>
                <c:pt idx="6957">
                  <c:v>717</c:v>
                </c:pt>
                <c:pt idx="6958">
                  <c:v>717</c:v>
                </c:pt>
                <c:pt idx="6959">
                  <c:v>718</c:v>
                </c:pt>
                <c:pt idx="6960">
                  <c:v>718</c:v>
                </c:pt>
                <c:pt idx="6961">
                  <c:v>718</c:v>
                </c:pt>
                <c:pt idx="6962">
                  <c:v>718</c:v>
                </c:pt>
                <c:pt idx="6963">
                  <c:v>719</c:v>
                </c:pt>
                <c:pt idx="6964">
                  <c:v>719</c:v>
                </c:pt>
                <c:pt idx="6965">
                  <c:v>720</c:v>
                </c:pt>
                <c:pt idx="6966">
                  <c:v>720</c:v>
                </c:pt>
                <c:pt idx="6967">
                  <c:v>720</c:v>
                </c:pt>
                <c:pt idx="6968">
                  <c:v>720</c:v>
                </c:pt>
                <c:pt idx="6969">
                  <c:v>721</c:v>
                </c:pt>
                <c:pt idx="6970">
                  <c:v>721</c:v>
                </c:pt>
                <c:pt idx="6971">
                  <c:v>722</c:v>
                </c:pt>
                <c:pt idx="6972">
                  <c:v>722</c:v>
                </c:pt>
                <c:pt idx="6973">
                  <c:v>722</c:v>
                </c:pt>
                <c:pt idx="6974">
                  <c:v>722</c:v>
                </c:pt>
                <c:pt idx="6975">
                  <c:v>723</c:v>
                </c:pt>
                <c:pt idx="6976">
                  <c:v>723</c:v>
                </c:pt>
                <c:pt idx="6977">
                  <c:v>723</c:v>
                </c:pt>
                <c:pt idx="6978">
                  <c:v>723</c:v>
                </c:pt>
                <c:pt idx="6979">
                  <c:v>724</c:v>
                </c:pt>
                <c:pt idx="6980">
                  <c:v>724</c:v>
                </c:pt>
                <c:pt idx="6981">
                  <c:v>725</c:v>
                </c:pt>
                <c:pt idx="6982">
                  <c:v>725</c:v>
                </c:pt>
                <c:pt idx="6983">
                  <c:v>725</c:v>
                </c:pt>
                <c:pt idx="6984">
                  <c:v>725</c:v>
                </c:pt>
                <c:pt idx="6985">
                  <c:v>726</c:v>
                </c:pt>
                <c:pt idx="6986">
                  <c:v>726</c:v>
                </c:pt>
                <c:pt idx="6987">
                  <c:v>727</c:v>
                </c:pt>
                <c:pt idx="6988">
                  <c:v>727</c:v>
                </c:pt>
                <c:pt idx="6989">
                  <c:v>727</c:v>
                </c:pt>
                <c:pt idx="6990">
                  <c:v>727</c:v>
                </c:pt>
                <c:pt idx="6991">
                  <c:v>728</c:v>
                </c:pt>
                <c:pt idx="6992">
                  <c:v>728</c:v>
                </c:pt>
                <c:pt idx="6993">
                  <c:v>729</c:v>
                </c:pt>
                <c:pt idx="6994">
                  <c:v>729</c:v>
                </c:pt>
                <c:pt idx="6995">
                  <c:v>729</c:v>
                </c:pt>
                <c:pt idx="6996">
                  <c:v>729</c:v>
                </c:pt>
                <c:pt idx="6997">
                  <c:v>730</c:v>
                </c:pt>
                <c:pt idx="6998">
                  <c:v>730</c:v>
                </c:pt>
                <c:pt idx="6999">
                  <c:v>730</c:v>
                </c:pt>
                <c:pt idx="7000">
                  <c:v>730</c:v>
                </c:pt>
                <c:pt idx="7001">
                  <c:v>731</c:v>
                </c:pt>
                <c:pt idx="7002">
                  <c:v>731</c:v>
                </c:pt>
                <c:pt idx="7003">
                  <c:v>732</c:v>
                </c:pt>
                <c:pt idx="7004">
                  <c:v>732</c:v>
                </c:pt>
                <c:pt idx="7005">
                  <c:v>732</c:v>
                </c:pt>
                <c:pt idx="7006">
                  <c:v>732</c:v>
                </c:pt>
                <c:pt idx="7007">
                  <c:v>733</c:v>
                </c:pt>
                <c:pt idx="7008">
                  <c:v>733</c:v>
                </c:pt>
                <c:pt idx="7009">
                  <c:v>734</c:v>
                </c:pt>
                <c:pt idx="7010">
                  <c:v>734</c:v>
                </c:pt>
                <c:pt idx="7011">
                  <c:v>734</c:v>
                </c:pt>
                <c:pt idx="7012">
                  <c:v>734</c:v>
                </c:pt>
                <c:pt idx="7013">
                  <c:v>735</c:v>
                </c:pt>
                <c:pt idx="7014">
                  <c:v>735</c:v>
                </c:pt>
                <c:pt idx="7015">
                  <c:v>736</c:v>
                </c:pt>
                <c:pt idx="7016">
                  <c:v>736</c:v>
                </c:pt>
                <c:pt idx="7017">
                  <c:v>736</c:v>
                </c:pt>
                <c:pt idx="7018">
                  <c:v>736</c:v>
                </c:pt>
                <c:pt idx="7019">
                  <c:v>737</c:v>
                </c:pt>
                <c:pt idx="7020">
                  <c:v>737</c:v>
                </c:pt>
                <c:pt idx="7021">
                  <c:v>737</c:v>
                </c:pt>
                <c:pt idx="7022">
                  <c:v>737</c:v>
                </c:pt>
                <c:pt idx="7023">
                  <c:v>738</c:v>
                </c:pt>
                <c:pt idx="7024">
                  <c:v>738</c:v>
                </c:pt>
                <c:pt idx="7025">
                  <c:v>739</c:v>
                </c:pt>
                <c:pt idx="7026">
                  <c:v>739</c:v>
                </c:pt>
                <c:pt idx="7027">
                  <c:v>739</c:v>
                </c:pt>
                <c:pt idx="7028">
                  <c:v>739</c:v>
                </c:pt>
                <c:pt idx="7029">
                  <c:v>740</c:v>
                </c:pt>
                <c:pt idx="7030">
                  <c:v>740</c:v>
                </c:pt>
                <c:pt idx="7031">
                  <c:v>740</c:v>
                </c:pt>
                <c:pt idx="7032">
                  <c:v>740</c:v>
                </c:pt>
                <c:pt idx="7033">
                  <c:v>741</c:v>
                </c:pt>
                <c:pt idx="7034">
                  <c:v>741</c:v>
                </c:pt>
                <c:pt idx="7035">
                  <c:v>741</c:v>
                </c:pt>
                <c:pt idx="7036">
                  <c:v>741</c:v>
                </c:pt>
                <c:pt idx="7037">
                  <c:v>742</c:v>
                </c:pt>
                <c:pt idx="7038">
                  <c:v>742</c:v>
                </c:pt>
                <c:pt idx="7039">
                  <c:v>742</c:v>
                </c:pt>
                <c:pt idx="7040">
                  <c:v>742</c:v>
                </c:pt>
                <c:pt idx="7041">
                  <c:v>743</c:v>
                </c:pt>
                <c:pt idx="7042">
                  <c:v>743</c:v>
                </c:pt>
                <c:pt idx="7043">
                  <c:v>744</c:v>
                </c:pt>
                <c:pt idx="7044">
                  <c:v>744</c:v>
                </c:pt>
                <c:pt idx="7045">
                  <c:v>744</c:v>
                </c:pt>
                <c:pt idx="7046">
                  <c:v>744</c:v>
                </c:pt>
                <c:pt idx="7047">
                  <c:v>745</c:v>
                </c:pt>
                <c:pt idx="7048">
                  <c:v>745</c:v>
                </c:pt>
                <c:pt idx="7049">
                  <c:v>745</c:v>
                </c:pt>
                <c:pt idx="7050">
                  <c:v>745</c:v>
                </c:pt>
                <c:pt idx="7051">
                  <c:v>746</c:v>
                </c:pt>
                <c:pt idx="7052">
                  <c:v>746</c:v>
                </c:pt>
                <c:pt idx="7053">
                  <c:v>746</c:v>
                </c:pt>
                <c:pt idx="7054">
                  <c:v>746</c:v>
                </c:pt>
                <c:pt idx="7055">
                  <c:v>747</c:v>
                </c:pt>
                <c:pt idx="7056">
                  <c:v>747</c:v>
                </c:pt>
                <c:pt idx="7057">
                  <c:v>748</c:v>
                </c:pt>
                <c:pt idx="7058">
                  <c:v>748</c:v>
                </c:pt>
                <c:pt idx="7059">
                  <c:v>748</c:v>
                </c:pt>
                <c:pt idx="7060">
                  <c:v>748</c:v>
                </c:pt>
                <c:pt idx="7061">
                  <c:v>749</c:v>
                </c:pt>
                <c:pt idx="7062">
                  <c:v>749</c:v>
                </c:pt>
                <c:pt idx="7063">
                  <c:v>749</c:v>
                </c:pt>
                <c:pt idx="7064">
                  <c:v>749</c:v>
                </c:pt>
                <c:pt idx="7065">
                  <c:v>750</c:v>
                </c:pt>
                <c:pt idx="7066">
                  <c:v>750</c:v>
                </c:pt>
                <c:pt idx="7067">
                  <c:v>750</c:v>
                </c:pt>
                <c:pt idx="7068">
                  <c:v>750</c:v>
                </c:pt>
                <c:pt idx="7069">
                  <c:v>751</c:v>
                </c:pt>
                <c:pt idx="7070">
                  <c:v>751</c:v>
                </c:pt>
                <c:pt idx="7071">
                  <c:v>752</c:v>
                </c:pt>
                <c:pt idx="7072">
                  <c:v>752</c:v>
                </c:pt>
                <c:pt idx="7073">
                  <c:v>752</c:v>
                </c:pt>
                <c:pt idx="7074">
                  <c:v>752</c:v>
                </c:pt>
                <c:pt idx="7075">
                  <c:v>753</c:v>
                </c:pt>
                <c:pt idx="7076">
                  <c:v>753</c:v>
                </c:pt>
                <c:pt idx="7077">
                  <c:v>753</c:v>
                </c:pt>
                <c:pt idx="7078">
                  <c:v>753</c:v>
                </c:pt>
                <c:pt idx="7079">
                  <c:v>754</c:v>
                </c:pt>
                <c:pt idx="7080">
                  <c:v>754</c:v>
                </c:pt>
                <c:pt idx="7081">
                  <c:v>755</c:v>
                </c:pt>
                <c:pt idx="7082">
                  <c:v>755</c:v>
                </c:pt>
                <c:pt idx="7083">
                  <c:v>755</c:v>
                </c:pt>
                <c:pt idx="7084">
                  <c:v>755</c:v>
                </c:pt>
                <c:pt idx="7085">
                  <c:v>756</c:v>
                </c:pt>
                <c:pt idx="7086">
                  <c:v>756</c:v>
                </c:pt>
                <c:pt idx="7087">
                  <c:v>756</c:v>
                </c:pt>
                <c:pt idx="7088">
                  <c:v>756</c:v>
                </c:pt>
                <c:pt idx="7089">
                  <c:v>757</c:v>
                </c:pt>
                <c:pt idx="7090">
                  <c:v>757</c:v>
                </c:pt>
                <c:pt idx="7091">
                  <c:v>758</c:v>
                </c:pt>
                <c:pt idx="7092">
                  <c:v>758</c:v>
                </c:pt>
                <c:pt idx="7093">
                  <c:v>758</c:v>
                </c:pt>
                <c:pt idx="7094">
                  <c:v>758</c:v>
                </c:pt>
                <c:pt idx="7095">
                  <c:v>759</c:v>
                </c:pt>
                <c:pt idx="7096">
                  <c:v>759</c:v>
                </c:pt>
                <c:pt idx="7097">
                  <c:v>759</c:v>
                </c:pt>
                <c:pt idx="7098">
                  <c:v>759</c:v>
                </c:pt>
                <c:pt idx="7099">
                  <c:v>760</c:v>
                </c:pt>
                <c:pt idx="7100">
                  <c:v>760</c:v>
                </c:pt>
                <c:pt idx="7101">
                  <c:v>761</c:v>
                </c:pt>
                <c:pt idx="7102">
                  <c:v>761</c:v>
                </c:pt>
                <c:pt idx="7103">
                  <c:v>761</c:v>
                </c:pt>
                <c:pt idx="7104">
                  <c:v>761</c:v>
                </c:pt>
                <c:pt idx="7105">
                  <c:v>762</c:v>
                </c:pt>
                <c:pt idx="7106">
                  <c:v>762</c:v>
                </c:pt>
                <c:pt idx="7107">
                  <c:v>762</c:v>
                </c:pt>
                <c:pt idx="7108">
                  <c:v>762</c:v>
                </c:pt>
                <c:pt idx="7109">
                  <c:v>763</c:v>
                </c:pt>
                <c:pt idx="7110">
                  <c:v>763</c:v>
                </c:pt>
                <c:pt idx="7111">
                  <c:v>764</c:v>
                </c:pt>
                <c:pt idx="7112">
                  <c:v>764</c:v>
                </c:pt>
                <c:pt idx="7113">
                  <c:v>764</c:v>
                </c:pt>
                <c:pt idx="7114">
                  <c:v>764</c:v>
                </c:pt>
                <c:pt idx="7115">
                  <c:v>765</c:v>
                </c:pt>
                <c:pt idx="7116">
                  <c:v>765</c:v>
                </c:pt>
                <c:pt idx="7117">
                  <c:v>766</c:v>
                </c:pt>
                <c:pt idx="7118">
                  <c:v>766</c:v>
                </c:pt>
                <c:pt idx="7119">
                  <c:v>766</c:v>
                </c:pt>
                <c:pt idx="7120">
                  <c:v>766</c:v>
                </c:pt>
                <c:pt idx="7121">
                  <c:v>767</c:v>
                </c:pt>
                <c:pt idx="7122">
                  <c:v>767</c:v>
                </c:pt>
                <c:pt idx="7123">
                  <c:v>767</c:v>
                </c:pt>
                <c:pt idx="7124">
                  <c:v>767</c:v>
                </c:pt>
                <c:pt idx="7125">
                  <c:v>768</c:v>
                </c:pt>
                <c:pt idx="7126">
                  <c:v>768</c:v>
                </c:pt>
                <c:pt idx="7127">
                  <c:v>769</c:v>
                </c:pt>
                <c:pt idx="7128">
                  <c:v>769</c:v>
                </c:pt>
                <c:pt idx="7129">
                  <c:v>769</c:v>
                </c:pt>
                <c:pt idx="7130">
                  <c:v>769</c:v>
                </c:pt>
                <c:pt idx="7131">
                  <c:v>770</c:v>
                </c:pt>
                <c:pt idx="7132">
                  <c:v>770</c:v>
                </c:pt>
                <c:pt idx="7133">
                  <c:v>770</c:v>
                </c:pt>
                <c:pt idx="7134">
                  <c:v>770</c:v>
                </c:pt>
                <c:pt idx="7135">
                  <c:v>771</c:v>
                </c:pt>
                <c:pt idx="7136">
                  <c:v>771</c:v>
                </c:pt>
                <c:pt idx="7137">
                  <c:v>771</c:v>
                </c:pt>
                <c:pt idx="7138">
                  <c:v>771</c:v>
                </c:pt>
                <c:pt idx="7139">
                  <c:v>772</c:v>
                </c:pt>
                <c:pt idx="7140">
                  <c:v>772</c:v>
                </c:pt>
                <c:pt idx="7141">
                  <c:v>772</c:v>
                </c:pt>
                <c:pt idx="7142">
                  <c:v>772</c:v>
                </c:pt>
                <c:pt idx="7143">
                  <c:v>773</c:v>
                </c:pt>
                <c:pt idx="7144">
                  <c:v>773</c:v>
                </c:pt>
                <c:pt idx="7145">
                  <c:v>773</c:v>
                </c:pt>
                <c:pt idx="7146">
                  <c:v>773</c:v>
                </c:pt>
                <c:pt idx="7147">
                  <c:v>774</c:v>
                </c:pt>
                <c:pt idx="7148">
                  <c:v>774</c:v>
                </c:pt>
                <c:pt idx="7149">
                  <c:v>774</c:v>
                </c:pt>
                <c:pt idx="7150">
                  <c:v>774</c:v>
                </c:pt>
                <c:pt idx="7151">
                  <c:v>775</c:v>
                </c:pt>
                <c:pt idx="7152">
                  <c:v>775</c:v>
                </c:pt>
                <c:pt idx="7153">
                  <c:v>775</c:v>
                </c:pt>
                <c:pt idx="7154">
                  <c:v>775</c:v>
                </c:pt>
                <c:pt idx="7155">
                  <c:v>776</c:v>
                </c:pt>
                <c:pt idx="7156">
                  <c:v>776</c:v>
                </c:pt>
                <c:pt idx="7157">
                  <c:v>777</c:v>
                </c:pt>
                <c:pt idx="7158">
                  <c:v>777</c:v>
                </c:pt>
                <c:pt idx="7159">
                  <c:v>777</c:v>
                </c:pt>
                <c:pt idx="7160">
                  <c:v>777</c:v>
                </c:pt>
                <c:pt idx="7161">
                  <c:v>778</c:v>
                </c:pt>
                <c:pt idx="7162">
                  <c:v>778</c:v>
                </c:pt>
                <c:pt idx="7163">
                  <c:v>778</c:v>
                </c:pt>
                <c:pt idx="7164">
                  <c:v>778</c:v>
                </c:pt>
                <c:pt idx="7165">
                  <c:v>779</c:v>
                </c:pt>
                <c:pt idx="7166">
                  <c:v>779</c:v>
                </c:pt>
                <c:pt idx="7167">
                  <c:v>780</c:v>
                </c:pt>
                <c:pt idx="7168">
                  <c:v>780</c:v>
                </c:pt>
                <c:pt idx="7169">
                  <c:v>780</c:v>
                </c:pt>
                <c:pt idx="7170">
                  <c:v>780</c:v>
                </c:pt>
                <c:pt idx="7171">
                  <c:v>781</c:v>
                </c:pt>
                <c:pt idx="7172">
                  <c:v>781</c:v>
                </c:pt>
                <c:pt idx="7173">
                  <c:v>781</c:v>
                </c:pt>
                <c:pt idx="7174">
                  <c:v>781</c:v>
                </c:pt>
                <c:pt idx="7175">
                  <c:v>782</c:v>
                </c:pt>
                <c:pt idx="7176">
                  <c:v>782</c:v>
                </c:pt>
                <c:pt idx="7177">
                  <c:v>783</c:v>
                </c:pt>
                <c:pt idx="7178">
                  <c:v>783</c:v>
                </c:pt>
                <c:pt idx="7179">
                  <c:v>783</c:v>
                </c:pt>
                <c:pt idx="7180">
                  <c:v>783</c:v>
                </c:pt>
                <c:pt idx="7181">
                  <c:v>784</c:v>
                </c:pt>
                <c:pt idx="7182">
                  <c:v>784</c:v>
                </c:pt>
                <c:pt idx="7183">
                  <c:v>785</c:v>
                </c:pt>
                <c:pt idx="7184">
                  <c:v>785</c:v>
                </c:pt>
                <c:pt idx="7185">
                  <c:v>785</c:v>
                </c:pt>
                <c:pt idx="7186">
                  <c:v>785</c:v>
                </c:pt>
                <c:pt idx="7187">
                  <c:v>786</c:v>
                </c:pt>
                <c:pt idx="7188">
                  <c:v>786</c:v>
                </c:pt>
                <c:pt idx="7189">
                  <c:v>786</c:v>
                </c:pt>
                <c:pt idx="7190">
                  <c:v>786</c:v>
                </c:pt>
                <c:pt idx="7191">
                  <c:v>787</c:v>
                </c:pt>
                <c:pt idx="7192">
                  <c:v>787</c:v>
                </c:pt>
                <c:pt idx="7193">
                  <c:v>787</c:v>
                </c:pt>
                <c:pt idx="7194">
                  <c:v>787</c:v>
                </c:pt>
                <c:pt idx="7195">
                  <c:v>788</c:v>
                </c:pt>
                <c:pt idx="7196">
                  <c:v>788</c:v>
                </c:pt>
                <c:pt idx="7197">
                  <c:v>788</c:v>
                </c:pt>
                <c:pt idx="7198">
                  <c:v>788</c:v>
                </c:pt>
                <c:pt idx="7199">
                  <c:v>789</c:v>
                </c:pt>
                <c:pt idx="7200">
                  <c:v>789</c:v>
                </c:pt>
                <c:pt idx="7201">
                  <c:v>790</c:v>
                </c:pt>
                <c:pt idx="7202">
                  <c:v>790</c:v>
                </c:pt>
                <c:pt idx="7203">
                  <c:v>790</c:v>
                </c:pt>
                <c:pt idx="7204">
                  <c:v>790</c:v>
                </c:pt>
                <c:pt idx="7205">
                  <c:v>791</c:v>
                </c:pt>
                <c:pt idx="7206">
                  <c:v>791</c:v>
                </c:pt>
                <c:pt idx="7207">
                  <c:v>791</c:v>
                </c:pt>
                <c:pt idx="7208">
                  <c:v>791</c:v>
                </c:pt>
                <c:pt idx="7209">
                  <c:v>792</c:v>
                </c:pt>
                <c:pt idx="7210">
                  <c:v>792</c:v>
                </c:pt>
                <c:pt idx="7211">
                  <c:v>792</c:v>
                </c:pt>
                <c:pt idx="7212">
                  <c:v>792</c:v>
                </c:pt>
                <c:pt idx="7213">
                  <c:v>793</c:v>
                </c:pt>
                <c:pt idx="7214">
                  <c:v>793</c:v>
                </c:pt>
                <c:pt idx="7215">
                  <c:v>793</c:v>
                </c:pt>
                <c:pt idx="7216">
                  <c:v>793</c:v>
                </c:pt>
                <c:pt idx="7217">
                  <c:v>794</c:v>
                </c:pt>
                <c:pt idx="7218">
                  <c:v>794</c:v>
                </c:pt>
                <c:pt idx="7219">
                  <c:v>794</c:v>
                </c:pt>
                <c:pt idx="7220">
                  <c:v>794</c:v>
                </c:pt>
                <c:pt idx="7221">
                  <c:v>795</c:v>
                </c:pt>
                <c:pt idx="7222">
                  <c:v>795</c:v>
                </c:pt>
                <c:pt idx="7223">
                  <c:v>795</c:v>
                </c:pt>
                <c:pt idx="7224">
                  <c:v>795</c:v>
                </c:pt>
                <c:pt idx="7225">
                  <c:v>796</c:v>
                </c:pt>
                <c:pt idx="7226">
                  <c:v>796</c:v>
                </c:pt>
                <c:pt idx="7227">
                  <c:v>796</c:v>
                </c:pt>
                <c:pt idx="7228">
                  <c:v>796</c:v>
                </c:pt>
                <c:pt idx="7229">
                  <c:v>797</c:v>
                </c:pt>
                <c:pt idx="7230">
                  <c:v>797</c:v>
                </c:pt>
                <c:pt idx="7231">
                  <c:v>797</c:v>
                </c:pt>
                <c:pt idx="7232">
                  <c:v>797</c:v>
                </c:pt>
                <c:pt idx="7233">
                  <c:v>798</c:v>
                </c:pt>
                <c:pt idx="7234">
                  <c:v>798</c:v>
                </c:pt>
                <c:pt idx="7235">
                  <c:v>798</c:v>
                </c:pt>
                <c:pt idx="7236">
                  <c:v>798</c:v>
                </c:pt>
                <c:pt idx="7237">
                  <c:v>799</c:v>
                </c:pt>
                <c:pt idx="7238">
                  <c:v>799</c:v>
                </c:pt>
                <c:pt idx="7239">
                  <c:v>799</c:v>
                </c:pt>
                <c:pt idx="7240">
                  <c:v>799</c:v>
                </c:pt>
                <c:pt idx="7241">
                  <c:v>800</c:v>
                </c:pt>
                <c:pt idx="7242">
                  <c:v>800</c:v>
                </c:pt>
                <c:pt idx="7243">
                  <c:v>800</c:v>
                </c:pt>
                <c:pt idx="7244">
                  <c:v>800</c:v>
                </c:pt>
                <c:pt idx="7245">
                  <c:v>800</c:v>
                </c:pt>
                <c:pt idx="7246">
                  <c:v>800</c:v>
                </c:pt>
                <c:pt idx="7247">
                  <c:v>801</c:v>
                </c:pt>
                <c:pt idx="7248">
                  <c:v>801</c:v>
                </c:pt>
                <c:pt idx="7249">
                  <c:v>801</c:v>
                </c:pt>
                <c:pt idx="7250">
                  <c:v>801</c:v>
                </c:pt>
                <c:pt idx="7251">
                  <c:v>802</c:v>
                </c:pt>
                <c:pt idx="7252">
                  <c:v>802</c:v>
                </c:pt>
                <c:pt idx="7253">
                  <c:v>802</c:v>
                </c:pt>
                <c:pt idx="7254">
                  <c:v>802</c:v>
                </c:pt>
                <c:pt idx="7255">
                  <c:v>802</c:v>
                </c:pt>
                <c:pt idx="7256">
                  <c:v>802</c:v>
                </c:pt>
                <c:pt idx="7257">
                  <c:v>803</c:v>
                </c:pt>
                <c:pt idx="7258">
                  <c:v>803</c:v>
                </c:pt>
                <c:pt idx="7259">
                  <c:v>803</c:v>
                </c:pt>
                <c:pt idx="7260">
                  <c:v>803</c:v>
                </c:pt>
                <c:pt idx="7261">
                  <c:v>804</c:v>
                </c:pt>
                <c:pt idx="7262">
                  <c:v>804</c:v>
                </c:pt>
                <c:pt idx="7263">
                  <c:v>804</c:v>
                </c:pt>
                <c:pt idx="7264">
                  <c:v>804</c:v>
                </c:pt>
                <c:pt idx="7265">
                  <c:v>805</c:v>
                </c:pt>
                <c:pt idx="7266">
                  <c:v>805</c:v>
                </c:pt>
                <c:pt idx="7267">
                  <c:v>805</c:v>
                </c:pt>
                <c:pt idx="7268">
                  <c:v>805</c:v>
                </c:pt>
                <c:pt idx="7269">
                  <c:v>805</c:v>
                </c:pt>
                <c:pt idx="7270">
                  <c:v>805</c:v>
                </c:pt>
                <c:pt idx="7271">
                  <c:v>806</c:v>
                </c:pt>
                <c:pt idx="7272">
                  <c:v>806</c:v>
                </c:pt>
                <c:pt idx="7273">
                  <c:v>806</c:v>
                </c:pt>
                <c:pt idx="7274">
                  <c:v>806</c:v>
                </c:pt>
                <c:pt idx="7275">
                  <c:v>806</c:v>
                </c:pt>
                <c:pt idx="7276">
                  <c:v>806</c:v>
                </c:pt>
                <c:pt idx="7277">
                  <c:v>807</c:v>
                </c:pt>
                <c:pt idx="7278">
                  <c:v>807</c:v>
                </c:pt>
                <c:pt idx="7279">
                  <c:v>807</c:v>
                </c:pt>
                <c:pt idx="7280">
                  <c:v>807</c:v>
                </c:pt>
                <c:pt idx="7281">
                  <c:v>808</c:v>
                </c:pt>
                <c:pt idx="7282">
                  <c:v>808</c:v>
                </c:pt>
                <c:pt idx="7283">
                  <c:v>808</c:v>
                </c:pt>
                <c:pt idx="7284">
                  <c:v>808</c:v>
                </c:pt>
                <c:pt idx="7285">
                  <c:v>808</c:v>
                </c:pt>
                <c:pt idx="7286">
                  <c:v>808</c:v>
                </c:pt>
                <c:pt idx="7287">
                  <c:v>809</c:v>
                </c:pt>
                <c:pt idx="7288">
                  <c:v>809</c:v>
                </c:pt>
                <c:pt idx="7289">
                  <c:v>809</c:v>
                </c:pt>
                <c:pt idx="7290">
                  <c:v>809</c:v>
                </c:pt>
                <c:pt idx="7291">
                  <c:v>809</c:v>
                </c:pt>
                <c:pt idx="7292">
                  <c:v>809</c:v>
                </c:pt>
                <c:pt idx="7293">
                  <c:v>810</c:v>
                </c:pt>
                <c:pt idx="7294">
                  <c:v>810</c:v>
                </c:pt>
                <c:pt idx="7295">
                  <c:v>810</c:v>
                </c:pt>
                <c:pt idx="7296">
                  <c:v>810</c:v>
                </c:pt>
                <c:pt idx="7297">
                  <c:v>811</c:v>
                </c:pt>
                <c:pt idx="7298">
                  <c:v>811</c:v>
                </c:pt>
                <c:pt idx="7299">
                  <c:v>811</c:v>
                </c:pt>
                <c:pt idx="7300">
                  <c:v>811</c:v>
                </c:pt>
                <c:pt idx="7301">
                  <c:v>811</c:v>
                </c:pt>
                <c:pt idx="7302">
                  <c:v>811</c:v>
                </c:pt>
                <c:pt idx="7303">
                  <c:v>812</c:v>
                </c:pt>
                <c:pt idx="7304">
                  <c:v>812</c:v>
                </c:pt>
                <c:pt idx="7305">
                  <c:v>812</c:v>
                </c:pt>
                <c:pt idx="7306">
                  <c:v>812</c:v>
                </c:pt>
                <c:pt idx="7307">
                  <c:v>812</c:v>
                </c:pt>
                <c:pt idx="7308">
                  <c:v>812</c:v>
                </c:pt>
                <c:pt idx="7309">
                  <c:v>813</c:v>
                </c:pt>
                <c:pt idx="7310">
                  <c:v>813</c:v>
                </c:pt>
                <c:pt idx="7311">
                  <c:v>813</c:v>
                </c:pt>
                <c:pt idx="7312">
                  <c:v>813</c:v>
                </c:pt>
                <c:pt idx="7313">
                  <c:v>813</c:v>
                </c:pt>
                <c:pt idx="7314">
                  <c:v>813</c:v>
                </c:pt>
                <c:pt idx="7315">
                  <c:v>813</c:v>
                </c:pt>
                <c:pt idx="7316">
                  <c:v>813</c:v>
                </c:pt>
                <c:pt idx="7317">
                  <c:v>814</c:v>
                </c:pt>
                <c:pt idx="7318">
                  <c:v>814</c:v>
                </c:pt>
                <c:pt idx="7319">
                  <c:v>814</c:v>
                </c:pt>
                <c:pt idx="7320">
                  <c:v>814</c:v>
                </c:pt>
                <c:pt idx="7321">
                  <c:v>814</c:v>
                </c:pt>
                <c:pt idx="7322">
                  <c:v>814</c:v>
                </c:pt>
                <c:pt idx="7323">
                  <c:v>815</c:v>
                </c:pt>
                <c:pt idx="7324">
                  <c:v>815</c:v>
                </c:pt>
                <c:pt idx="7325">
                  <c:v>815</c:v>
                </c:pt>
                <c:pt idx="7326">
                  <c:v>815</c:v>
                </c:pt>
                <c:pt idx="7327">
                  <c:v>816</c:v>
                </c:pt>
                <c:pt idx="7328">
                  <c:v>816</c:v>
                </c:pt>
                <c:pt idx="7329">
                  <c:v>816</c:v>
                </c:pt>
                <c:pt idx="7330">
                  <c:v>816</c:v>
                </c:pt>
                <c:pt idx="7331">
                  <c:v>816</c:v>
                </c:pt>
                <c:pt idx="7332">
                  <c:v>816</c:v>
                </c:pt>
                <c:pt idx="7333">
                  <c:v>817</c:v>
                </c:pt>
                <c:pt idx="7334">
                  <c:v>817</c:v>
                </c:pt>
                <c:pt idx="7335">
                  <c:v>817</c:v>
                </c:pt>
                <c:pt idx="7336">
                  <c:v>817</c:v>
                </c:pt>
                <c:pt idx="7337">
                  <c:v>817</c:v>
                </c:pt>
                <c:pt idx="7338">
                  <c:v>817</c:v>
                </c:pt>
                <c:pt idx="7339">
                  <c:v>818</c:v>
                </c:pt>
                <c:pt idx="7340">
                  <c:v>818</c:v>
                </c:pt>
                <c:pt idx="7341">
                  <c:v>818</c:v>
                </c:pt>
                <c:pt idx="7342">
                  <c:v>818</c:v>
                </c:pt>
                <c:pt idx="7343">
                  <c:v>818</c:v>
                </c:pt>
                <c:pt idx="7344">
                  <c:v>818</c:v>
                </c:pt>
                <c:pt idx="7345">
                  <c:v>819</c:v>
                </c:pt>
                <c:pt idx="7346">
                  <c:v>819</c:v>
                </c:pt>
                <c:pt idx="7347">
                  <c:v>819</c:v>
                </c:pt>
                <c:pt idx="7348">
                  <c:v>819</c:v>
                </c:pt>
                <c:pt idx="7349">
                  <c:v>819</c:v>
                </c:pt>
                <c:pt idx="7350">
                  <c:v>819</c:v>
                </c:pt>
                <c:pt idx="7351">
                  <c:v>820</c:v>
                </c:pt>
                <c:pt idx="7352">
                  <c:v>820</c:v>
                </c:pt>
                <c:pt idx="7353">
                  <c:v>820</c:v>
                </c:pt>
                <c:pt idx="7354">
                  <c:v>820</c:v>
                </c:pt>
                <c:pt idx="7355">
                  <c:v>821</c:v>
                </c:pt>
                <c:pt idx="7356">
                  <c:v>821</c:v>
                </c:pt>
                <c:pt idx="7357">
                  <c:v>821</c:v>
                </c:pt>
                <c:pt idx="7358">
                  <c:v>821</c:v>
                </c:pt>
                <c:pt idx="7359">
                  <c:v>821</c:v>
                </c:pt>
                <c:pt idx="7360">
                  <c:v>821</c:v>
                </c:pt>
                <c:pt idx="7361">
                  <c:v>822</c:v>
                </c:pt>
                <c:pt idx="7362">
                  <c:v>822</c:v>
                </c:pt>
                <c:pt idx="7363">
                  <c:v>822</c:v>
                </c:pt>
                <c:pt idx="7364">
                  <c:v>822</c:v>
                </c:pt>
                <c:pt idx="7365">
                  <c:v>822</c:v>
                </c:pt>
                <c:pt idx="7366">
                  <c:v>822</c:v>
                </c:pt>
                <c:pt idx="7367">
                  <c:v>823</c:v>
                </c:pt>
                <c:pt idx="7368">
                  <c:v>823</c:v>
                </c:pt>
                <c:pt idx="7369">
                  <c:v>823</c:v>
                </c:pt>
                <c:pt idx="7370">
                  <c:v>823</c:v>
                </c:pt>
                <c:pt idx="7371">
                  <c:v>824</c:v>
                </c:pt>
                <c:pt idx="7372">
                  <c:v>824</c:v>
                </c:pt>
                <c:pt idx="7373">
                  <c:v>824</c:v>
                </c:pt>
                <c:pt idx="7374">
                  <c:v>824</c:v>
                </c:pt>
                <c:pt idx="7375">
                  <c:v>824</c:v>
                </c:pt>
                <c:pt idx="7376">
                  <c:v>824</c:v>
                </c:pt>
                <c:pt idx="7377">
                  <c:v>825</c:v>
                </c:pt>
                <c:pt idx="7378">
                  <c:v>825</c:v>
                </c:pt>
                <c:pt idx="7379">
                  <c:v>825</c:v>
                </c:pt>
                <c:pt idx="7380">
                  <c:v>825</c:v>
                </c:pt>
                <c:pt idx="7381">
                  <c:v>826</c:v>
                </c:pt>
                <c:pt idx="7382">
                  <c:v>826</c:v>
                </c:pt>
                <c:pt idx="7383">
                  <c:v>826</c:v>
                </c:pt>
                <c:pt idx="7384">
                  <c:v>826</c:v>
                </c:pt>
                <c:pt idx="7385">
                  <c:v>826</c:v>
                </c:pt>
                <c:pt idx="7386">
                  <c:v>826</c:v>
                </c:pt>
                <c:pt idx="7387">
                  <c:v>827</c:v>
                </c:pt>
                <c:pt idx="7388">
                  <c:v>827</c:v>
                </c:pt>
                <c:pt idx="7389">
                  <c:v>827</c:v>
                </c:pt>
                <c:pt idx="7390">
                  <c:v>827</c:v>
                </c:pt>
                <c:pt idx="7391">
                  <c:v>828</c:v>
                </c:pt>
                <c:pt idx="7392">
                  <c:v>828</c:v>
                </c:pt>
                <c:pt idx="7393">
                  <c:v>828</c:v>
                </c:pt>
                <c:pt idx="7394">
                  <c:v>828</c:v>
                </c:pt>
                <c:pt idx="7395">
                  <c:v>828</c:v>
                </c:pt>
                <c:pt idx="7396">
                  <c:v>828</c:v>
                </c:pt>
                <c:pt idx="7397">
                  <c:v>829</c:v>
                </c:pt>
                <c:pt idx="7398">
                  <c:v>829</c:v>
                </c:pt>
                <c:pt idx="7399">
                  <c:v>829</c:v>
                </c:pt>
                <c:pt idx="7400">
                  <c:v>829</c:v>
                </c:pt>
                <c:pt idx="7401">
                  <c:v>829</c:v>
                </c:pt>
                <c:pt idx="7402">
                  <c:v>829</c:v>
                </c:pt>
                <c:pt idx="7403">
                  <c:v>830</c:v>
                </c:pt>
                <c:pt idx="7404">
                  <c:v>830</c:v>
                </c:pt>
                <c:pt idx="7405">
                  <c:v>830</c:v>
                </c:pt>
                <c:pt idx="7406">
                  <c:v>830</c:v>
                </c:pt>
                <c:pt idx="7407">
                  <c:v>831</c:v>
                </c:pt>
                <c:pt idx="7408">
                  <c:v>831</c:v>
                </c:pt>
                <c:pt idx="7409">
                  <c:v>831</c:v>
                </c:pt>
                <c:pt idx="7410">
                  <c:v>831</c:v>
                </c:pt>
                <c:pt idx="7411">
                  <c:v>831</c:v>
                </c:pt>
                <c:pt idx="7412">
                  <c:v>831</c:v>
                </c:pt>
                <c:pt idx="7413">
                  <c:v>832</c:v>
                </c:pt>
                <c:pt idx="7414">
                  <c:v>832</c:v>
                </c:pt>
                <c:pt idx="7415">
                  <c:v>832</c:v>
                </c:pt>
                <c:pt idx="7416">
                  <c:v>832</c:v>
                </c:pt>
                <c:pt idx="7417">
                  <c:v>832</c:v>
                </c:pt>
                <c:pt idx="7418">
                  <c:v>832</c:v>
                </c:pt>
                <c:pt idx="7419">
                  <c:v>833</c:v>
                </c:pt>
                <c:pt idx="7420">
                  <c:v>833</c:v>
                </c:pt>
                <c:pt idx="7421">
                  <c:v>833</c:v>
                </c:pt>
                <c:pt idx="7422">
                  <c:v>833</c:v>
                </c:pt>
                <c:pt idx="7423">
                  <c:v>833</c:v>
                </c:pt>
                <c:pt idx="7424">
                  <c:v>833</c:v>
                </c:pt>
                <c:pt idx="7425">
                  <c:v>834</c:v>
                </c:pt>
                <c:pt idx="7426">
                  <c:v>834</c:v>
                </c:pt>
                <c:pt idx="7427">
                  <c:v>834</c:v>
                </c:pt>
                <c:pt idx="7428">
                  <c:v>834</c:v>
                </c:pt>
                <c:pt idx="7429">
                  <c:v>834</c:v>
                </c:pt>
                <c:pt idx="7430">
                  <c:v>834</c:v>
                </c:pt>
                <c:pt idx="7431">
                  <c:v>835</c:v>
                </c:pt>
                <c:pt idx="7432">
                  <c:v>835</c:v>
                </c:pt>
                <c:pt idx="7433">
                  <c:v>835</c:v>
                </c:pt>
                <c:pt idx="7434">
                  <c:v>835</c:v>
                </c:pt>
                <c:pt idx="7435">
                  <c:v>836</c:v>
                </c:pt>
                <c:pt idx="7436">
                  <c:v>836</c:v>
                </c:pt>
                <c:pt idx="7437">
                  <c:v>836</c:v>
                </c:pt>
                <c:pt idx="7438">
                  <c:v>836</c:v>
                </c:pt>
                <c:pt idx="7439">
                  <c:v>836</c:v>
                </c:pt>
                <c:pt idx="7440">
                  <c:v>836</c:v>
                </c:pt>
                <c:pt idx="7441">
                  <c:v>836</c:v>
                </c:pt>
                <c:pt idx="7442">
                  <c:v>836</c:v>
                </c:pt>
                <c:pt idx="7443">
                  <c:v>837</c:v>
                </c:pt>
                <c:pt idx="7444">
                  <c:v>837</c:v>
                </c:pt>
                <c:pt idx="7445">
                  <c:v>837</c:v>
                </c:pt>
                <c:pt idx="7446">
                  <c:v>837</c:v>
                </c:pt>
                <c:pt idx="7447">
                  <c:v>837</c:v>
                </c:pt>
                <c:pt idx="7448">
                  <c:v>837</c:v>
                </c:pt>
                <c:pt idx="7449">
                  <c:v>838</c:v>
                </c:pt>
                <c:pt idx="7450">
                  <c:v>838</c:v>
                </c:pt>
                <c:pt idx="7451">
                  <c:v>838</c:v>
                </c:pt>
                <c:pt idx="7452">
                  <c:v>838</c:v>
                </c:pt>
                <c:pt idx="7453">
                  <c:v>838</c:v>
                </c:pt>
                <c:pt idx="7454">
                  <c:v>838</c:v>
                </c:pt>
                <c:pt idx="7455">
                  <c:v>839</c:v>
                </c:pt>
                <c:pt idx="7456">
                  <c:v>839</c:v>
                </c:pt>
                <c:pt idx="7457">
                  <c:v>839</c:v>
                </c:pt>
                <c:pt idx="7458">
                  <c:v>839</c:v>
                </c:pt>
                <c:pt idx="7459">
                  <c:v>839</c:v>
                </c:pt>
                <c:pt idx="7460">
                  <c:v>839</c:v>
                </c:pt>
                <c:pt idx="7461">
                  <c:v>840</c:v>
                </c:pt>
                <c:pt idx="7462">
                  <c:v>840</c:v>
                </c:pt>
                <c:pt idx="7463">
                  <c:v>840</c:v>
                </c:pt>
                <c:pt idx="7464">
                  <c:v>840</c:v>
                </c:pt>
                <c:pt idx="7465">
                  <c:v>840</c:v>
                </c:pt>
                <c:pt idx="7466">
                  <c:v>840</c:v>
                </c:pt>
                <c:pt idx="7467">
                  <c:v>841</c:v>
                </c:pt>
                <c:pt idx="7468">
                  <c:v>841</c:v>
                </c:pt>
                <c:pt idx="7469">
                  <c:v>841</c:v>
                </c:pt>
                <c:pt idx="7470">
                  <c:v>841</c:v>
                </c:pt>
                <c:pt idx="7471">
                  <c:v>841</c:v>
                </c:pt>
                <c:pt idx="7472">
                  <c:v>841</c:v>
                </c:pt>
                <c:pt idx="7473">
                  <c:v>842</c:v>
                </c:pt>
                <c:pt idx="7474">
                  <c:v>842</c:v>
                </c:pt>
                <c:pt idx="7475">
                  <c:v>842</c:v>
                </c:pt>
                <c:pt idx="7476">
                  <c:v>842</c:v>
                </c:pt>
                <c:pt idx="7477">
                  <c:v>842</c:v>
                </c:pt>
                <c:pt idx="7478">
                  <c:v>842</c:v>
                </c:pt>
                <c:pt idx="7479">
                  <c:v>843</c:v>
                </c:pt>
                <c:pt idx="7480">
                  <c:v>843</c:v>
                </c:pt>
                <c:pt idx="7481">
                  <c:v>843</c:v>
                </c:pt>
                <c:pt idx="7482">
                  <c:v>843</c:v>
                </c:pt>
                <c:pt idx="7483">
                  <c:v>843</c:v>
                </c:pt>
                <c:pt idx="7484">
                  <c:v>843</c:v>
                </c:pt>
                <c:pt idx="7485">
                  <c:v>844</c:v>
                </c:pt>
                <c:pt idx="7486">
                  <c:v>844</c:v>
                </c:pt>
                <c:pt idx="7487">
                  <c:v>844</c:v>
                </c:pt>
                <c:pt idx="7488">
                  <c:v>844</c:v>
                </c:pt>
                <c:pt idx="7489">
                  <c:v>844</c:v>
                </c:pt>
                <c:pt idx="7490">
                  <c:v>844</c:v>
                </c:pt>
                <c:pt idx="7491">
                  <c:v>845</c:v>
                </c:pt>
                <c:pt idx="7492">
                  <c:v>845</c:v>
                </c:pt>
                <c:pt idx="7493">
                  <c:v>845</c:v>
                </c:pt>
                <c:pt idx="7494">
                  <c:v>845</c:v>
                </c:pt>
                <c:pt idx="7495">
                  <c:v>845</c:v>
                </c:pt>
                <c:pt idx="7496">
                  <c:v>845</c:v>
                </c:pt>
                <c:pt idx="7497">
                  <c:v>846</c:v>
                </c:pt>
                <c:pt idx="7498">
                  <c:v>846</c:v>
                </c:pt>
                <c:pt idx="7499">
                  <c:v>846</c:v>
                </c:pt>
                <c:pt idx="7500">
                  <c:v>846</c:v>
                </c:pt>
                <c:pt idx="7501">
                  <c:v>846</c:v>
                </c:pt>
                <c:pt idx="7502">
                  <c:v>846</c:v>
                </c:pt>
                <c:pt idx="7503">
                  <c:v>847</c:v>
                </c:pt>
                <c:pt idx="7504">
                  <c:v>847</c:v>
                </c:pt>
                <c:pt idx="7505">
                  <c:v>847</c:v>
                </c:pt>
                <c:pt idx="7506">
                  <c:v>847</c:v>
                </c:pt>
                <c:pt idx="7507">
                  <c:v>847</c:v>
                </c:pt>
                <c:pt idx="7508">
                  <c:v>847</c:v>
                </c:pt>
                <c:pt idx="7509">
                  <c:v>848</c:v>
                </c:pt>
                <c:pt idx="7510">
                  <c:v>848</c:v>
                </c:pt>
                <c:pt idx="7511">
                  <c:v>848</c:v>
                </c:pt>
                <c:pt idx="7512">
                  <c:v>848</c:v>
                </c:pt>
                <c:pt idx="7513">
                  <c:v>848</c:v>
                </c:pt>
                <c:pt idx="7514">
                  <c:v>848</c:v>
                </c:pt>
                <c:pt idx="7515">
                  <c:v>849</c:v>
                </c:pt>
                <c:pt idx="7516">
                  <c:v>849</c:v>
                </c:pt>
                <c:pt idx="7517">
                  <c:v>849</c:v>
                </c:pt>
                <c:pt idx="7518">
                  <c:v>849</c:v>
                </c:pt>
                <c:pt idx="7519">
                  <c:v>849</c:v>
                </c:pt>
                <c:pt idx="7520">
                  <c:v>849</c:v>
                </c:pt>
                <c:pt idx="7521">
                  <c:v>850</c:v>
                </c:pt>
                <c:pt idx="7522">
                  <c:v>850</c:v>
                </c:pt>
                <c:pt idx="7523">
                  <c:v>850</c:v>
                </c:pt>
                <c:pt idx="7524">
                  <c:v>850</c:v>
                </c:pt>
                <c:pt idx="7525">
                  <c:v>850</c:v>
                </c:pt>
                <c:pt idx="7526">
                  <c:v>850</c:v>
                </c:pt>
                <c:pt idx="7527">
                  <c:v>851</c:v>
                </c:pt>
                <c:pt idx="7528">
                  <c:v>851</c:v>
                </c:pt>
                <c:pt idx="7529">
                  <c:v>851</c:v>
                </c:pt>
                <c:pt idx="7530">
                  <c:v>851</c:v>
                </c:pt>
                <c:pt idx="7531">
                  <c:v>851</c:v>
                </c:pt>
                <c:pt idx="7532">
                  <c:v>851</c:v>
                </c:pt>
                <c:pt idx="7533">
                  <c:v>852</c:v>
                </c:pt>
                <c:pt idx="7534">
                  <c:v>852</c:v>
                </c:pt>
                <c:pt idx="7535">
                  <c:v>852</c:v>
                </c:pt>
                <c:pt idx="7536">
                  <c:v>852</c:v>
                </c:pt>
                <c:pt idx="7537">
                  <c:v>852</c:v>
                </c:pt>
                <c:pt idx="7538">
                  <c:v>852</c:v>
                </c:pt>
                <c:pt idx="7539">
                  <c:v>853</c:v>
                </c:pt>
                <c:pt idx="7540">
                  <c:v>853</c:v>
                </c:pt>
                <c:pt idx="7541">
                  <c:v>853</c:v>
                </c:pt>
                <c:pt idx="7542">
                  <c:v>853</c:v>
                </c:pt>
                <c:pt idx="7543">
                  <c:v>854</c:v>
                </c:pt>
                <c:pt idx="7544">
                  <c:v>854</c:v>
                </c:pt>
                <c:pt idx="7545">
                  <c:v>854</c:v>
                </c:pt>
                <c:pt idx="7546">
                  <c:v>854</c:v>
                </c:pt>
                <c:pt idx="7547">
                  <c:v>854</c:v>
                </c:pt>
                <c:pt idx="7548">
                  <c:v>854</c:v>
                </c:pt>
                <c:pt idx="7549">
                  <c:v>855</c:v>
                </c:pt>
                <c:pt idx="7550">
                  <c:v>855</c:v>
                </c:pt>
                <c:pt idx="7551">
                  <c:v>855</c:v>
                </c:pt>
                <c:pt idx="7552">
                  <c:v>855</c:v>
                </c:pt>
                <c:pt idx="7553">
                  <c:v>855</c:v>
                </c:pt>
                <c:pt idx="7554">
                  <c:v>855</c:v>
                </c:pt>
                <c:pt idx="7555">
                  <c:v>856</c:v>
                </c:pt>
                <c:pt idx="7556">
                  <c:v>856</c:v>
                </c:pt>
                <c:pt idx="7557">
                  <c:v>856</c:v>
                </c:pt>
                <c:pt idx="7558">
                  <c:v>856</c:v>
                </c:pt>
                <c:pt idx="7559">
                  <c:v>857</c:v>
                </c:pt>
                <c:pt idx="7560">
                  <c:v>857</c:v>
                </c:pt>
                <c:pt idx="7561">
                  <c:v>857</c:v>
                </c:pt>
                <c:pt idx="7562">
                  <c:v>857</c:v>
                </c:pt>
                <c:pt idx="7563">
                  <c:v>857</c:v>
                </c:pt>
                <c:pt idx="7564">
                  <c:v>857</c:v>
                </c:pt>
                <c:pt idx="7565">
                  <c:v>858</c:v>
                </c:pt>
                <c:pt idx="7566">
                  <c:v>858</c:v>
                </c:pt>
                <c:pt idx="7567">
                  <c:v>858</c:v>
                </c:pt>
                <c:pt idx="7568">
                  <c:v>858</c:v>
                </c:pt>
                <c:pt idx="7569">
                  <c:v>859</c:v>
                </c:pt>
                <c:pt idx="7570">
                  <c:v>859</c:v>
                </c:pt>
                <c:pt idx="7571">
                  <c:v>859</c:v>
                </c:pt>
                <c:pt idx="7572">
                  <c:v>859</c:v>
                </c:pt>
                <c:pt idx="7573">
                  <c:v>859</c:v>
                </c:pt>
                <c:pt idx="7574">
                  <c:v>859</c:v>
                </c:pt>
                <c:pt idx="7575">
                  <c:v>860</c:v>
                </c:pt>
                <c:pt idx="7576">
                  <c:v>860</c:v>
                </c:pt>
                <c:pt idx="7577">
                  <c:v>860</c:v>
                </c:pt>
                <c:pt idx="7578">
                  <c:v>860</c:v>
                </c:pt>
                <c:pt idx="7579">
                  <c:v>861</c:v>
                </c:pt>
                <c:pt idx="7580">
                  <c:v>861</c:v>
                </c:pt>
                <c:pt idx="7581">
                  <c:v>861</c:v>
                </c:pt>
                <c:pt idx="7582">
                  <c:v>861</c:v>
                </c:pt>
                <c:pt idx="7583">
                  <c:v>861</c:v>
                </c:pt>
                <c:pt idx="7584">
                  <c:v>861</c:v>
                </c:pt>
                <c:pt idx="7585">
                  <c:v>862</c:v>
                </c:pt>
                <c:pt idx="7586">
                  <c:v>862</c:v>
                </c:pt>
                <c:pt idx="7587">
                  <c:v>862</c:v>
                </c:pt>
                <c:pt idx="7588">
                  <c:v>862</c:v>
                </c:pt>
                <c:pt idx="7589">
                  <c:v>862</c:v>
                </c:pt>
                <c:pt idx="7590">
                  <c:v>862</c:v>
                </c:pt>
                <c:pt idx="7591">
                  <c:v>863</c:v>
                </c:pt>
                <c:pt idx="7592">
                  <c:v>863</c:v>
                </c:pt>
                <c:pt idx="7593">
                  <c:v>863</c:v>
                </c:pt>
                <c:pt idx="7594">
                  <c:v>863</c:v>
                </c:pt>
                <c:pt idx="7595">
                  <c:v>863</c:v>
                </c:pt>
                <c:pt idx="7596">
                  <c:v>863</c:v>
                </c:pt>
                <c:pt idx="7597">
                  <c:v>864</c:v>
                </c:pt>
                <c:pt idx="7598">
                  <c:v>864</c:v>
                </c:pt>
                <c:pt idx="7599">
                  <c:v>864</c:v>
                </c:pt>
                <c:pt idx="7600">
                  <c:v>864</c:v>
                </c:pt>
                <c:pt idx="7601">
                  <c:v>865</c:v>
                </c:pt>
                <c:pt idx="7602">
                  <c:v>865</c:v>
                </c:pt>
                <c:pt idx="7603">
                  <c:v>865</c:v>
                </c:pt>
                <c:pt idx="7604">
                  <c:v>865</c:v>
                </c:pt>
                <c:pt idx="7605">
                  <c:v>865</c:v>
                </c:pt>
                <c:pt idx="7606">
                  <c:v>865</c:v>
                </c:pt>
                <c:pt idx="7607">
                  <c:v>866</c:v>
                </c:pt>
                <c:pt idx="7608">
                  <c:v>866</c:v>
                </c:pt>
                <c:pt idx="7609">
                  <c:v>866</c:v>
                </c:pt>
                <c:pt idx="7610">
                  <c:v>866</c:v>
                </c:pt>
                <c:pt idx="7611">
                  <c:v>866</c:v>
                </c:pt>
                <c:pt idx="7612">
                  <c:v>866</c:v>
                </c:pt>
                <c:pt idx="7613">
                  <c:v>866</c:v>
                </c:pt>
                <c:pt idx="7614">
                  <c:v>866</c:v>
                </c:pt>
                <c:pt idx="7615">
                  <c:v>867</c:v>
                </c:pt>
                <c:pt idx="7616">
                  <c:v>867</c:v>
                </c:pt>
                <c:pt idx="7617">
                  <c:v>867</c:v>
                </c:pt>
                <c:pt idx="7618">
                  <c:v>867</c:v>
                </c:pt>
                <c:pt idx="7619">
                  <c:v>867</c:v>
                </c:pt>
                <c:pt idx="7620">
                  <c:v>867</c:v>
                </c:pt>
                <c:pt idx="7621">
                  <c:v>868</c:v>
                </c:pt>
                <c:pt idx="7622">
                  <c:v>868</c:v>
                </c:pt>
                <c:pt idx="7623">
                  <c:v>868</c:v>
                </c:pt>
                <c:pt idx="7624">
                  <c:v>868</c:v>
                </c:pt>
                <c:pt idx="7625">
                  <c:v>868</c:v>
                </c:pt>
                <c:pt idx="7626">
                  <c:v>868</c:v>
                </c:pt>
                <c:pt idx="7627">
                  <c:v>869</c:v>
                </c:pt>
                <c:pt idx="7628">
                  <c:v>869</c:v>
                </c:pt>
                <c:pt idx="7629">
                  <c:v>869</c:v>
                </c:pt>
                <c:pt idx="7630">
                  <c:v>869</c:v>
                </c:pt>
                <c:pt idx="7631">
                  <c:v>869</c:v>
                </c:pt>
                <c:pt idx="7632">
                  <c:v>869</c:v>
                </c:pt>
                <c:pt idx="7633">
                  <c:v>870</c:v>
                </c:pt>
                <c:pt idx="7634">
                  <c:v>870</c:v>
                </c:pt>
                <c:pt idx="7635">
                  <c:v>870</c:v>
                </c:pt>
                <c:pt idx="7636">
                  <c:v>870</c:v>
                </c:pt>
                <c:pt idx="7637">
                  <c:v>870</c:v>
                </c:pt>
                <c:pt idx="7638">
                  <c:v>870</c:v>
                </c:pt>
                <c:pt idx="7639">
                  <c:v>871</c:v>
                </c:pt>
                <c:pt idx="7640">
                  <c:v>871</c:v>
                </c:pt>
                <c:pt idx="7641">
                  <c:v>871</c:v>
                </c:pt>
                <c:pt idx="7642">
                  <c:v>871</c:v>
                </c:pt>
                <c:pt idx="7643">
                  <c:v>871</c:v>
                </c:pt>
                <c:pt idx="7644">
                  <c:v>871</c:v>
                </c:pt>
                <c:pt idx="7645">
                  <c:v>872</c:v>
                </c:pt>
                <c:pt idx="7646">
                  <c:v>872</c:v>
                </c:pt>
                <c:pt idx="7647">
                  <c:v>872</c:v>
                </c:pt>
                <c:pt idx="7648">
                  <c:v>872</c:v>
                </c:pt>
                <c:pt idx="7649">
                  <c:v>872</c:v>
                </c:pt>
                <c:pt idx="7650">
                  <c:v>872</c:v>
                </c:pt>
                <c:pt idx="7651">
                  <c:v>873</c:v>
                </c:pt>
                <c:pt idx="7652">
                  <c:v>873</c:v>
                </c:pt>
                <c:pt idx="7653">
                  <c:v>873</c:v>
                </c:pt>
                <c:pt idx="7654">
                  <c:v>873</c:v>
                </c:pt>
                <c:pt idx="7655">
                  <c:v>874</c:v>
                </c:pt>
                <c:pt idx="7656">
                  <c:v>874</c:v>
                </c:pt>
                <c:pt idx="7657">
                  <c:v>874</c:v>
                </c:pt>
                <c:pt idx="7658">
                  <c:v>874</c:v>
                </c:pt>
                <c:pt idx="7659">
                  <c:v>874</c:v>
                </c:pt>
                <c:pt idx="7660">
                  <c:v>874</c:v>
                </c:pt>
                <c:pt idx="7661">
                  <c:v>875</c:v>
                </c:pt>
                <c:pt idx="7662">
                  <c:v>875</c:v>
                </c:pt>
                <c:pt idx="7663">
                  <c:v>875</c:v>
                </c:pt>
                <c:pt idx="7664">
                  <c:v>875</c:v>
                </c:pt>
                <c:pt idx="7665">
                  <c:v>875</c:v>
                </c:pt>
                <c:pt idx="7666">
                  <c:v>875</c:v>
                </c:pt>
                <c:pt idx="7667">
                  <c:v>876</c:v>
                </c:pt>
                <c:pt idx="7668">
                  <c:v>876</c:v>
                </c:pt>
                <c:pt idx="7669">
                  <c:v>876</c:v>
                </c:pt>
                <c:pt idx="7670">
                  <c:v>876</c:v>
                </c:pt>
                <c:pt idx="7671">
                  <c:v>877</c:v>
                </c:pt>
                <c:pt idx="7672">
                  <c:v>877</c:v>
                </c:pt>
                <c:pt idx="7673">
                  <c:v>877</c:v>
                </c:pt>
                <c:pt idx="7674">
                  <c:v>877</c:v>
                </c:pt>
                <c:pt idx="7675">
                  <c:v>878</c:v>
                </c:pt>
                <c:pt idx="7676">
                  <c:v>878</c:v>
                </c:pt>
                <c:pt idx="7677">
                  <c:v>878</c:v>
                </c:pt>
                <c:pt idx="7678">
                  <c:v>878</c:v>
                </c:pt>
                <c:pt idx="7679">
                  <c:v>878</c:v>
                </c:pt>
                <c:pt idx="7680">
                  <c:v>878</c:v>
                </c:pt>
                <c:pt idx="7681">
                  <c:v>879</c:v>
                </c:pt>
                <c:pt idx="7682">
                  <c:v>879</c:v>
                </c:pt>
                <c:pt idx="7683">
                  <c:v>879</c:v>
                </c:pt>
                <c:pt idx="7684">
                  <c:v>879</c:v>
                </c:pt>
                <c:pt idx="7685">
                  <c:v>879</c:v>
                </c:pt>
                <c:pt idx="7686">
                  <c:v>879</c:v>
                </c:pt>
                <c:pt idx="7687">
                  <c:v>879</c:v>
                </c:pt>
                <c:pt idx="7688">
                  <c:v>879</c:v>
                </c:pt>
                <c:pt idx="7689">
                  <c:v>880</c:v>
                </c:pt>
                <c:pt idx="7690">
                  <c:v>880</c:v>
                </c:pt>
                <c:pt idx="7691">
                  <c:v>880</c:v>
                </c:pt>
                <c:pt idx="7692">
                  <c:v>880</c:v>
                </c:pt>
                <c:pt idx="7693">
                  <c:v>881</c:v>
                </c:pt>
                <c:pt idx="7694">
                  <c:v>881</c:v>
                </c:pt>
                <c:pt idx="7695">
                  <c:v>881</c:v>
                </c:pt>
                <c:pt idx="7696">
                  <c:v>881</c:v>
                </c:pt>
                <c:pt idx="7697">
                  <c:v>882</c:v>
                </c:pt>
                <c:pt idx="7698">
                  <c:v>882</c:v>
                </c:pt>
                <c:pt idx="7699">
                  <c:v>882</c:v>
                </c:pt>
                <c:pt idx="7700">
                  <c:v>882</c:v>
                </c:pt>
                <c:pt idx="7701">
                  <c:v>883</c:v>
                </c:pt>
                <c:pt idx="7702">
                  <c:v>883</c:v>
                </c:pt>
                <c:pt idx="7703">
                  <c:v>883</c:v>
                </c:pt>
                <c:pt idx="7704">
                  <c:v>883</c:v>
                </c:pt>
                <c:pt idx="7705">
                  <c:v>884</c:v>
                </c:pt>
                <c:pt idx="7706">
                  <c:v>884</c:v>
                </c:pt>
                <c:pt idx="7707">
                  <c:v>884</c:v>
                </c:pt>
                <c:pt idx="7708">
                  <c:v>884</c:v>
                </c:pt>
                <c:pt idx="7709">
                  <c:v>884</c:v>
                </c:pt>
                <c:pt idx="7710">
                  <c:v>884</c:v>
                </c:pt>
                <c:pt idx="7711">
                  <c:v>884</c:v>
                </c:pt>
                <c:pt idx="7712">
                  <c:v>884</c:v>
                </c:pt>
                <c:pt idx="7713">
                  <c:v>885</c:v>
                </c:pt>
                <c:pt idx="7714">
                  <c:v>885</c:v>
                </c:pt>
                <c:pt idx="7715">
                  <c:v>885</c:v>
                </c:pt>
                <c:pt idx="7716">
                  <c:v>885</c:v>
                </c:pt>
                <c:pt idx="7717">
                  <c:v>886</c:v>
                </c:pt>
                <c:pt idx="7718">
                  <c:v>886</c:v>
                </c:pt>
                <c:pt idx="7719">
                  <c:v>886</c:v>
                </c:pt>
                <c:pt idx="7720">
                  <c:v>886</c:v>
                </c:pt>
                <c:pt idx="7721">
                  <c:v>887</c:v>
                </c:pt>
                <c:pt idx="7722">
                  <c:v>887</c:v>
                </c:pt>
                <c:pt idx="7723">
                  <c:v>887</c:v>
                </c:pt>
                <c:pt idx="7724">
                  <c:v>887</c:v>
                </c:pt>
                <c:pt idx="7725">
                  <c:v>887</c:v>
                </c:pt>
                <c:pt idx="7726">
                  <c:v>887</c:v>
                </c:pt>
                <c:pt idx="7727">
                  <c:v>888</c:v>
                </c:pt>
                <c:pt idx="7728">
                  <c:v>888</c:v>
                </c:pt>
                <c:pt idx="7729">
                  <c:v>888</c:v>
                </c:pt>
                <c:pt idx="7730">
                  <c:v>888</c:v>
                </c:pt>
                <c:pt idx="7731">
                  <c:v>889</c:v>
                </c:pt>
                <c:pt idx="7732">
                  <c:v>889</c:v>
                </c:pt>
                <c:pt idx="7733">
                  <c:v>889</c:v>
                </c:pt>
                <c:pt idx="7734">
                  <c:v>889</c:v>
                </c:pt>
                <c:pt idx="7735">
                  <c:v>889</c:v>
                </c:pt>
                <c:pt idx="7736">
                  <c:v>889</c:v>
                </c:pt>
                <c:pt idx="7737">
                  <c:v>890</c:v>
                </c:pt>
                <c:pt idx="7738">
                  <c:v>890</c:v>
                </c:pt>
                <c:pt idx="7739">
                  <c:v>890</c:v>
                </c:pt>
                <c:pt idx="7740">
                  <c:v>890</c:v>
                </c:pt>
                <c:pt idx="7741">
                  <c:v>891</c:v>
                </c:pt>
                <c:pt idx="7742">
                  <c:v>891</c:v>
                </c:pt>
                <c:pt idx="7743">
                  <c:v>891</c:v>
                </c:pt>
                <c:pt idx="7744">
                  <c:v>891</c:v>
                </c:pt>
                <c:pt idx="7745">
                  <c:v>892</c:v>
                </c:pt>
                <c:pt idx="7746">
                  <c:v>892</c:v>
                </c:pt>
                <c:pt idx="7747">
                  <c:v>892</c:v>
                </c:pt>
                <c:pt idx="7748">
                  <c:v>892</c:v>
                </c:pt>
                <c:pt idx="7749">
                  <c:v>893</c:v>
                </c:pt>
                <c:pt idx="7750">
                  <c:v>893</c:v>
                </c:pt>
                <c:pt idx="7751">
                  <c:v>893</c:v>
                </c:pt>
                <c:pt idx="7752">
                  <c:v>893</c:v>
                </c:pt>
                <c:pt idx="7753">
                  <c:v>893</c:v>
                </c:pt>
                <c:pt idx="7754">
                  <c:v>893</c:v>
                </c:pt>
                <c:pt idx="7755">
                  <c:v>894</c:v>
                </c:pt>
                <c:pt idx="7756">
                  <c:v>894</c:v>
                </c:pt>
                <c:pt idx="7757">
                  <c:v>894</c:v>
                </c:pt>
                <c:pt idx="7758">
                  <c:v>894</c:v>
                </c:pt>
                <c:pt idx="7759">
                  <c:v>895</c:v>
                </c:pt>
                <c:pt idx="7760">
                  <c:v>895</c:v>
                </c:pt>
                <c:pt idx="7761">
                  <c:v>895</c:v>
                </c:pt>
                <c:pt idx="7762">
                  <c:v>895</c:v>
                </c:pt>
                <c:pt idx="7763">
                  <c:v>895</c:v>
                </c:pt>
                <c:pt idx="7764">
                  <c:v>895</c:v>
                </c:pt>
                <c:pt idx="7765">
                  <c:v>896</c:v>
                </c:pt>
                <c:pt idx="7766">
                  <c:v>896</c:v>
                </c:pt>
                <c:pt idx="7767">
                  <c:v>896</c:v>
                </c:pt>
                <c:pt idx="7768">
                  <c:v>896</c:v>
                </c:pt>
                <c:pt idx="7769">
                  <c:v>897</c:v>
                </c:pt>
                <c:pt idx="7770">
                  <c:v>897</c:v>
                </c:pt>
                <c:pt idx="7771">
                  <c:v>897</c:v>
                </c:pt>
                <c:pt idx="7772">
                  <c:v>897</c:v>
                </c:pt>
                <c:pt idx="7773">
                  <c:v>897</c:v>
                </c:pt>
                <c:pt idx="7774">
                  <c:v>897</c:v>
                </c:pt>
                <c:pt idx="7775">
                  <c:v>898</c:v>
                </c:pt>
                <c:pt idx="7776">
                  <c:v>898</c:v>
                </c:pt>
                <c:pt idx="7777">
                  <c:v>898</c:v>
                </c:pt>
                <c:pt idx="7778">
                  <c:v>898</c:v>
                </c:pt>
                <c:pt idx="7779">
                  <c:v>899</c:v>
                </c:pt>
                <c:pt idx="7780">
                  <c:v>899</c:v>
                </c:pt>
                <c:pt idx="7781">
                  <c:v>899</c:v>
                </c:pt>
                <c:pt idx="7782">
                  <c:v>899</c:v>
                </c:pt>
                <c:pt idx="7783">
                  <c:v>900</c:v>
                </c:pt>
                <c:pt idx="7784">
                  <c:v>900</c:v>
                </c:pt>
                <c:pt idx="7785">
                  <c:v>900</c:v>
                </c:pt>
                <c:pt idx="7786">
                  <c:v>900</c:v>
                </c:pt>
                <c:pt idx="7787">
                  <c:v>901</c:v>
                </c:pt>
                <c:pt idx="7788">
                  <c:v>901</c:v>
                </c:pt>
                <c:pt idx="7789">
                  <c:v>901</c:v>
                </c:pt>
                <c:pt idx="7790">
                  <c:v>901</c:v>
                </c:pt>
                <c:pt idx="7791">
                  <c:v>902</c:v>
                </c:pt>
                <c:pt idx="7792">
                  <c:v>902</c:v>
                </c:pt>
                <c:pt idx="7793">
                  <c:v>902</c:v>
                </c:pt>
                <c:pt idx="7794">
                  <c:v>902</c:v>
                </c:pt>
                <c:pt idx="7795">
                  <c:v>903</c:v>
                </c:pt>
                <c:pt idx="7796">
                  <c:v>903</c:v>
                </c:pt>
                <c:pt idx="7797">
                  <c:v>903</c:v>
                </c:pt>
                <c:pt idx="7798">
                  <c:v>903</c:v>
                </c:pt>
                <c:pt idx="7799">
                  <c:v>903</c:v>
                </c:pt>
                <c:pt idx="7800">
                  <c:v>903</c:v>
                </c:pt>
                <c:pt idx="7801">
                  <c:v>904</c:v>
                </c:pt>
                <c:pt idx="7802">
                  <c:v>904</c:v>
                </c:pt>
                <c:pt idx="7803">
                  <c:v>904</c:v>
                </c:pt>
                <c:pt idx="7804">
                  <c:v>904</c:v>
                </c:pt>
                <c:pt idx="7805">
                  <c:v>904</c:v>
                </c:pt>
                <c:pt idx="7806">
                  <c:v>904</c:v>
                </c:pt>
                <c:pt idx="7807">
                  <c:v>905</c:v>
                </c:pt>
                <c:pt idx="7808">
                  <c:v>905</c:v>
                </c:pt>
                <c:pt idx="7809">
                  <c:v>905</c:v>
                </c:pt>
                <c:pt idx="7810">
                  <c:v>905</c:v>
                </c:pt>
                <c:pt idx="7811">
                  <c:v>906</c:v>
                </c:pt>
                <c:pt idx="7812">
                  <c:v>906</c:v>
                </c:pt>
                <c:pt idx="7813">
                  <c:v>906</c:v>
                </c:pt>
                <c:pt idx="7814">
                  <c:v>906</c:v>
                </c:pt>
                <c:pt idx="7815">
                  <c:v>906</c:v>
                </c:pt>
                <c:pt idx="7816">
                  <c:v>906</c:v>
                </c:pt>
                <c:pt idx="7817">
                  <c:v>906</c:v>
                </c:pt>
                <c:pt idx="7818">
                  <c:v>906</c:v>
                </c:pt>
                <c:pt idx="7819">
                  <c:v>907</c:v>
                </c:pt>
                <c:pt idx="7820">
                  <c:v>907</c:v>
                </c:pt>
                <c:pt idx="7821">
                  <c:v>908</c:v>
                </c:pt>
                <c:pt idx="7822">
                  <c:v>908</c:v>
                </c:pt>
                <c:pt idx="7823">
                  <c:v>908</c:v>
                </c:pt>
                <c:pt idx="7824">
                  <c:v>908</c:v>
                </c:pt>
                <c:pt idx="7825">
                  <c:v>909</c:v>
                </c:pt>
                <c:pt idx="7826">
                  <c:v>909</c:v>
                </c:pt>
                <c:pt idx="7827">
                  <c:v>909</c:v>
                </c:pt>
                <c:pt idx="7828">
                  <c:v>909</c:v>
                </c:pt>
                <c:pt idx="7829">
                  <c:v>909</c:v>
                </c:pt>
                <c:pt idx="7830">
                  <c:v>909</c:v>
                </c:pt>
                <c:pt idx="7831">
                  <c:v>909</c:v>
                </c:pt>
                <c:pt idx="7832">
                  <c:v>909</c:v>
                </c:pt>
                <c:pt idx="7833">
                  <c:v>910</c:v>
                </c:pt>
                <c:pt idx="7834">
                  <c:v>910</c:v>
                </c:pt>
                <c:pt idx="7835">
                  <c:v>910</c:v>
                </c:pt>
                <c:pt idx="7836">
                  <c:v>910</c:v>
                </c:pt>
                <c:pt idx="7837">
                  <c:v>910</c:v>
                </c:pt>
                <c:pt idx="7838">
                  <c:v>910</c:v>
                </c:pt>
                <c:pt idx="7839">
                  <c:v>911</c:v>
                </c:pt>
                <c:pt idx="7840">
                  <c:v>911</c:v>
                </c:pt>
                <c:pt idx="7841">
                  <c:v>911</c:v>
                </c:pt>
                <c:pt idx="7842">
                  <c:v>911</c:v>
                </c:pt>
                <c:pt idx="7843">
                  <c:v>912</c:v>
                </c:pt>
                <c:pt idx="7844">
                  <c:v>912</c:v>
                </c:pt>
                <c:pt idx="7845">
                  <c:v>912</c:v>
                </c:pt>
                <c:pt idx="7846">
                  <c:v>912</c:v>
                </c:pt>
                <c:pt idx="7847">
                  <c:v>912</c:v>
                </c:pt>
                <c:pt idx="7848">
                  <c:v>912</c:v>
                </c:pt>
                <c:pt idx="7849">
                  <c:v>912</c:v>
                </c:pt>
                <c:pt idx="7850">
                  <c:v>912</c:v>
                </c:pt>
                <c:pt idx="7851">
                  <c:v>913</c:v>
                </c:pt>
                <c:pt idx="7852">
                  <c:v>913</c:v>
                </c:pt>
                <c:pt idx="7853">
                  <c:v>913</c:v>
                </c:pt>
                <c:pt idx="7854">
                  <c:v>913</c:v>
                </c:pt>
                <c:pt idx="7855">
                  <c:v>914</c:v>
                </c:pt>
                <c:pt idx="7856">
                  <c:v>914</c:v>
                </c:pt>
                <c:pt idx="7857">
                  <c:v>915</c:v>
                </c:pt>
                <c:pt idx="7858">
                  <c:v>915</c:v>
                </c:pt>
                <c:pt idx="7859">
                  <c:v>915</c:v>
                </c:pt>
                <c:pt idx="7860">
                  <c:v>915</c:v>
                </c:pt>
                <c:pt idx="7861">
                  <c:v>915</c:v>
                </c:pt>
                <c:pt idx="7862">
                  <c:v>915</c:v>
                </c:pt>
                <c:pt idx="7863">
                  <c:v>916</c:v>
                </c:pt>
                <c:pt idx="7864">
                  <c:v>916</c:v>
                </c:pt>
                <c:pt idx="7865">
                  <c:v>916</c:v>
                </c:pt>
                <c:pt idx="7866">
                  <c:v>916</c:v>
                </c:pt>
                <c:pt idx="7867">
                  <c:v>916</c:v>
                </c:pt>
                <c:pt idx="7868">
                  <c:v>916</c:v>
                </c:pt>
                <c:pt idx="7869">
                  <c:v>917</c:v>
                </c:pt>
                <c:pt idx="7870">
                  <c:v>917</c:v>
                </c:pt>
                <c:pt idx="7871">
                  <c:v>917</c:v>
                </c:pt>
                <c:pt idx="7872">
                  <c:v>917</c:v>
                </c:pt>
                <c:pt idx="7873">
                  <c:v>917</c:v>
                </c:pt>
                <c:pt idx="7874">
                  <c:v>917</c:v>
                </c:pt>
                <c:pt idx="7875">
                  <c:v>917</c:v>
                </c:pt>
                <c:pt idx="7876">
                  <c:v>917</c:v>
                </c:pt>
                <c:pt idx="7877">
                  <c:v>918</c:v>
                </c:pt>
                <c:pt idx="7878">
                  <c:v>918</c:v>
                </c:pt>
                <c:pt idx="7879">
                  <c:v>918</c:v>
                </c:pt>
                <c:pt idx="7880">
                  <c:v>918</c:v>
                </c:pt>
                <c:pt idx="7881">
                  <c:v>918</c:v>
                </c:pt>
                <c:pt idx="7882">
                  <c:v>918</c:v>
                </c:pt>
                <c:pt idx="7883">
                  <c:v>918</c:v>
                </c:pt>
                <c:pt idx="7884">
                  <c:v>918</c:v>
                </c:pt>
                <c:pt idx="7885">
                  <c:v>919</c:v>
                </c:pt>
                <c:pt idx="7886">
                  <c:v>919</c:v>
                </c:pt>
                <c:pt idx="7887">
                  <c:v>919</c:v>
                </c:pt>
                <c:pt idx="7888">
                  <c:v>919</c:v>
                </c:pt>
                <c:pt idx="7889">
                  <c:v>920</c:v>
                </c:pt>
                <c:pt idx="7890">
                  <c:v>920</c:v>
                </c:pt>
                <c:pt idx="7891">
                  <c:v>920</c:v>
                </c:pt>
                <c:pt idx="7892">
                  <c:v>920</c:v>
                </c:pt>
                <c:pt idx="7893">
                  <c:v>920</c:v>
                </c:pt>
                <c:pt idx="7894">
                  <c:v>920</c:v>
                </c:pt>
                <c:pt idx="7895">
                  <c:v>921</c:v>
                </c:pt>
                <c:pt idx="7896">
                  <c:v>921</c:v>
                </c:pt>
                <c:pt idx="7897">
                  <c:v>921</c:v>
                </c:pt>
                <c:pt idx="7898">
                  <c:v>921</c:v>
                </c:pt>
                <c:pt idx="7899">
                  <c:v>922</c:v>
                </c:pt>
                <c:pt idx="7900">
                  <c:v>922</c:v>
                </c:pt>
                <c:pt idx="7901">
                  <c:v>922</c:v>
                </c:pt>
                <c:pt idx="7902">
                  <c:v>922</c:v>
                </c:pt>
                <c:pt idx="7903">
                  <c:v>923</c:v>
                </c:pt>
                <c:pt idx="7904">
                  <c:v>923</c:v>
                </c:pt>
                <c:pt idx="7905">
                  <c:v>923</c:v>
                </c:pt>
                <c:pt idx="7906">
                  <c:v>923</c:v>
                </c:pt>
                <c:pt idx="7907">
                  <c:v>923</c:v>
                </c:pt>
                <c:pt idx="7908">
                  <c:v>923</c:v>
                </c:pt>
                <c:pt idx="7909">
                  <c:v>923</c:v>
                </c:pt>
                <c:pt idx="7910">
                  <c:v>923</c:v>
                </c:pt>
                <c:pt idx="7911">
                  <c:v>924</c:v>
                </c:pt>
                <c:pt idx="7912">
                  <c:v>924</c:v>
                </c:pt>
                <c:pt idx="7913">
                  <c:v>924</c:v>
                </c:pt>
                <c:pt idx="7914">
                  <c:v>924</c:v>
                </c:pt>
                <c:pt idx="7915">
                  <c:v>925</c:v>
                </c:pt>
                <c:pt idx="7916">
                  <c:v>925</c:v>
                </c:pt>
                <c:pt idx="7917">
                  <c:v>925</c:v>
                </c:pt>
                <c:pt idx="7918">
                  <c:v>925</c:v>
                </c:pt>
                <c:pt idx="7919">
                  <c:v>926</c:v>
                </c:pt>
                <c:pt idx="7920">
                  <c:v>926</c:v>
                </c:pt>
                <c:pt idx="7921">
                  <c:v>926</c:v>
                </c:pt>
                <c:pt idx="7922">
                  <c:v>926</c:v>
                </c:pt>
                <c:pt idx="7923">
                  <c:v>927</c:v>
                </c:pt>
                <c:pt idx="7924">
                  <c:v>927</c:v>
                </c:pt>
                <c:pt idx="7925">
                  <c:v>927</c:v>
                </c:pt>
                <c:pt idx="7926">
                  <c:v>927</c:v>
                </c:pt>
                <c:pt idx="7927">
                  <c:v>927</c:v>
                </c:pt>
                <c:pt idx="7928">
                  <c:v>927</c:v>
                </c:pt>
                <c:pt idx="7929">
                  <c:v>928</c:v>
                </c:pt>
                <c:pt idx="7930">
                  <c:v>928</c:v>
                </c:pt>
                <c:pt idx="7931">
                  <c:v>928</c:v>
                </c:pt>
                <c:pt idx="7932">
                  <c:v>928</c:v>
                </c:pt>
                <c:pt idx="7933">
                  <c:v>929</c:v>
                </c:pt>
                <c:pt idx="7934">
                  <c:v>929</c:v>
                </c:pt>
                <c:pt idx="7935">
                  <c:v>929</c:v>
                </c:pt>
                <c:pt idx="7936">
                  <c:v>929</c:v>
                </c:pt>
                <c:pt idx="7937">
                  <c:v>929</c:v>
                </c:pt>
                <c:pt idx="7938">
                  <c:v>929</c:v>
                </c:pt>
                <c:pt idx="7939">
                  <c:v>930</c:v>
                </c:pt>
                <c:pt idx="7940">
                  <c:v>930</c:v>
                </c:pt>
                <c:pt idx="7941">
                  <c:v>930</c:v>
                </c:pt>
                <c:pt idx="7942">
                  <c:v>930</c:v>
                </c:pt>
                <c:pt idx="7943">
                  <c:v>931</c:v>
                </c:pt>
                <c:pt idx="7944">
                  <c:v>931</c:v>
                </c:pt>
                <c:pt idx="7945">
                  <c:v>931</c:v>
                </c:pt>
                <c:pt idx="7946">
                  <c:v>931</c:v>
                </c:pt>
                <c:pt idx="7947">
                  <c:v>931</c:v>
                </c:pt>
                <c:pt idx="7948">
                  <c:v>931</c:v>
                </c:pt>
                <c:pt idx="7949">
                  <c:v>931</c:v>
                </c:pt>
                <c:pt idx="7950">
                  <c:v>931</c:v>
                </c:pt>
                <c:pt idx="7951">
                  <c:v>932</c:v>
                </c:pt>
                <c:pt idx="7952">
                  <c:v>932</c:v>
                </c:pt>
                <c:pt idx="7953">
                  <c:v>932</c:v>
                </c:pt>
                <c:pt idx="7954">
                  <c:v>932</c:v>
                </c:pt>
                <c:pt idx="7955">
                  <c:v>933</c:v>
                </c:pt>
                <c:pt idx="7956">
                  <c:v>933</c:v>
                </c:pt>
                <c:pt idx="7957">
                  <c:v>933</c:v>
                </c:pt>
                <c:pt idx="7958">
                  <c:v>933</c:v>
                </c:pt>
                <c:pt idx="7959">
                  <c:v>933</c:v>
                </c:pt>
                <c:pt idx="7960">
                  <c:v>933</c:v>
                </c:pt>
                <c:pt idx="7961">
                  <c:v>934</c:v>
                </c:pt>
                <c:pt idx="7962">
                  <c:v>934</c:v>
                </c:pt>
                <c:pt idx="7963">
                  <c:v>934</c:v>
                </c:pt>
                <c:pt idx="7964">
                  <c:v>934</c:v>
                </c:pt>
                <c:pt idx="7965">
                  <c:v>934</c:v>
                </c:pt>
                <c:pt idx="7966">
                  <c:v>934</c:v>
                </c:pt>
                <c:pt idx="7967">
                  <c:v>935</c:v>
                </c:pt>
                <c:pt idx="7968">
                  <c:v>935</c:v>
                </c:pt>
                <c:pt idx="7969">
                  <c:v>935</c:v>
                </c:pt>
                <c:pt idx="7970">
                  <c:v>935</c:v>
                </c:pt>
                <c:pt idx="7971">
                  <c:v>935</c:v>
                </c:pt>
                <c:pt idx="7972">
                  <c:v>935</c:v>
                </c:pt>
                <c:pt idx="7973">
                  <c:v>935</c:v>
                </c:pt>
                <c:pt idx="7974">
                  <c:v>935</c:v>
                </c:pt>
                <c:pt idx="7975">
                  <c:v>936</c:v>
                </c:pt>
                <c:pt idx="7976">
                  <c:v>936</c:v>
                </c:pt>
                <c:pt idx="7977">
                  <c:v>936</c:v>
                </c:pt>
                <c:pt idx="7978">
                  <c:v>936</c:v>
                </c:pt>
                <c:pt idx="7979">
                  <c:v>937</c:v>
                </c:pt>
                <c:pt idx="7980">
                  <c:v>937</c:v>
                </c:pt>
                <c:pt idx="7981">
                  <c:v>937</c:v>
                </c:pt>
                <c:pt idx="7982">
                  <c:v>937</c:v>
                </c:pt>
                <c:pt idx="7983">
                  <c:v>938</c:v>
                </c:pt>
                <c:pt idx="7984">
                  <c:v>938</c:v>
                </c:pt>
                <c:pt idx="7985">
                  <c:v>938</c:v>
                </c:pt>
                <c:pt idx="7986">
                  <c:v>938</c:v>
                </c:pt>
                <c:pt idx="7987">
                  <c:v>939</c:v>
                </c:pt>
                <c:pt idx="7988">
                  <c:v>939</c:v>
                </c:pt>
                <c:pt idx="7989">
                  <c:v>939</c:v>
                </c:pt>
                <c:pt idx="7990">
                  <c:v>939</c:v>
                </c:pt>
                <c:pt idx="7991">
                  <c:v>940</c:v>
                </c:pt>
                <c:pt idx="7992">
                  <c:v>940</c:v>
                </c:pt>
                <c:pt idx="7993">
                  <c:v>940</c:v>
                </c:pt>
                <c:pt idx="7994">
                  <c:v>940</c:v>
                </c:pt>
                <c:pt idx="7995">
                  <c:v>940</c:v>
                </c:pt>
                <c:pt idx="7996">
                  <c:v>940</c:v>
                </c:pt>
                <c:pt idx="7997">
                  <c:v>940</c:v>
                </c:pt>
                <c:pt idx="7998">
                  <c:v>940</c:v>
                </c:pt>
                <c:pt idx="7999">
                  <c:v>941</c:v>
                </c:pt>
                <c:pt idx="8000">
                  <c:v>941</c:v>
                </c:pt>
                <c:pt idx="8001">
                  <c:v>941</c:v>
                </c:pt>
                <c:pt idx="8002">
                  <c:v>941</c:v>
                </c:pt>
                <c:pt idx="8003">
                  <c:v>942</c:v>
                </c:pt>
                <c:pt idx="8004">
                  <c:v>942</c:v>
                </c:pt>
                <c:pt idx="8005">
                  <c:v>942</c:v>
                </c:pt>
                <c:pt idx="8006">
                  <c:v>942</c:v>
                </c:pt>
                <c:pt idx="8007">
                  <c:v>942</c:v>
                </c:pt>
                <c:pt idx="8008">
                  <c:v>942</c:v>
                </c:pt>
                <c:pt idx="8009">
                  <c:v>943</c:v>
                </c:pt>
                <c:pt idx="8010">
                  <c:v>943</c:v>
                </c:pt>
                <c:pt idx="8011">
                  <c:v>943</c:v>
                </c:pt>
                <c:pt idx="8012">
                  <c:v>943</c:v>
                </c:pt>
                <c:pt idx="8013">
                  <c:v>943</c:v>
                </c:pt>
                <c:pt idx="8014">
                  <c:v>943</c:v>
                </c:pt>
                <c:pt idx="8015">
                  <c:v>944</c:v>
                </c:pt>
                <c:pt idx="8016">
                  <c:v>944</c:v>
                </c:pt>
                <c:pt idx="8017">
                  <c:v>944</c:v>
                </c:pt>
                <c:pt idx="8018">
                  <c:v>944</c:v>
                </c:pt>
                <c:pt idx="8019">
                  <c:v>944</c:v>
                </c:pt>
                <c:pt idx="8020">
                  <c:v>944</c:v>
                </c:pt>
                <c:pt idx="8021">
                  <c:v>944</c:v>
                </c:pt>
                <c:pt idx="8022">
                  <c:v>944</c:v>
                </c:pt>
                <c:pt idx="8023">
                  <c:v>944</c:v>
                </c:pt>
                <c:pt idx="8024">
                  <c:v>944</c:v>
                </c:pt>
                <c:pt idx="8025">
                  <c:v>944</c:v>
                </c:pt>
                <c:pt idx="8026">
                  <c:v>944</c:v>
                </c:pt>
                <c:pt idx="8027">
                  <c:v>944</c:v>
                </c:pt>
                <c:pt idx="8028">
                  <c:v>944</c:v>
                </c:pt>
                <c:pt idx="8029">
                  <c:v>944</c:v>
                </c:pt>
                <c:pt idx="8030">
                  <c:v>944</c:v>
                </c:pt>
                <c:pt idx="8031">
                  <c:v>944</c:v>
                </c:pt>
                <c:pt idx="8032">
                  <c:v>944</c:v>
                </c:pt>
                <c:pt idx="8033">
                  <c:v>944</c:v>
                </c:pt>
                <c:pt idx="8034">
                  <c:v>944</c:v>
                </c:pt>
                <c:pt idx="8035">
                  <c:v>944</c:v>
                </c:pt>
                <c:pt idx="8036">
                  <c:v>944</c:v>
                </c:pt>
                <c:pt idx="8037">
                  <c:v>944</c:v>
                </c:pt>
                <c:pt idx="8038">
                  <c:v>944</c:v>
                </c:pt>
                <c:pt idx="8039">
                  <c:v>944</c:v>
                </c:pt>
                <c:pt idx="8040">
                  <c:v>944</c:v>
                </c:pt>
                <c:pt idx="8041">
                  <c:v>944</c:v>
                </c:pt>
                <c:pt idx="8042">
                  <c:v>944</c:v>
                </c:pt>
                <c:pt idx="8043">
                  <c:v>944</c:v>
                </c:pt>
                <c:pt idx="8044">
                  <c:v>944</c:v>
                </c:pt>
                <c:pt idx="8045">
                  <c:v>944</c:v>
                </c:pt>
                <c:pt idx="8046">
                  <c:v>944</c:v>
                </c:pt>
                <c:pt idx="8047">
                  <c:v>944</c:v>
                </c:pt>
                <c:pt idx="8048">
                  <c:v>944</c:v>
                </c:pt>
                <c:pt idx="8049">
                  <c:v>944</c:v>
                </c:pt>
                <c:pt idx="8050">
                  <c:v>944</c:v>
                </c:pt>
                <c:pt idx="8051">
                  <c:v>944</c:v>
                </c:pt>
                <c:pt idx="8052">
                  <c:v>944</c:v>
                </c:pt>
                <c:pt idx="8053">
                  <c:v>944</c:v>
                </c:pt>
                <c:pt idx="8054">
                  <c:v>944</c:v>
                </c:pt>
                <c:pt idx="8055">
                  <c:v>944</c:v>
                </c:pt>
                <c:pt idx="8056">
                  <c:v>944</c:v>
                </c:pt>
                <c:pt idx="8057">
                  <c:v>944</c:v>
                </c:pt>
                <c:pt idx="8058">
                  <c:v>944</c:v>
                </c:pt>
                <c:pt idx="8059">
                  <c:v>944</c:v>
                </c:pt>
                <c:pt idx="8060">
                  <c:v>944</c:v>
                </c:pt>
                <c:pt idx="8061">
                  <c:v>944</c:v>
                </c:pt>
                <c:pt idx="8062">
                  <c:v>944</c:v>
                </c:pt>
                <c:pt idx="8063">
                  <c:v>944</c:v>
                </c:pt>
                <c:pt idx="8064">
                  <c:v>944</c:v>
                </c:pt>
                <c:pt idx="8065">
                  <c:v>944</c:v>
                </c:pt>
                <c:pt idx="8066">
                  <c:v>944</c:v>
                </c:pt>
                <c:pt idx="8067">
                  <c:v>944</c:v>
                </c:pt>
                <c:pt idx="8068">
                  <c:v>944</c:v>
                </c:pt>
                <c:pt idx="8069">
                  <c:v>944</c:v>
                </c:pt>
                <c:pt idx="8070">
                  <c:v>944</c:v>
                </c:pt>
                <c:pt idx="8071">
                  <c:v>944</c:v>
                </c:pt>
                <c:pt idx="8072">
                  <c:v>944</c:v>
                </c:pt>
                <c:pt idx="8073">
                  <c:v>944</c:v>
                </c:pt>
              </c:numCache>
            </c:numRef>
          </c:xVal>
          <c:yVal>
            <c:numRef>
              <c:f>'Simple Data'!$C$2:$C$8075</c:f>
              <c:numCache>
                <c:formatCode>General</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2</c:v>
                </c:pt>
                <c:pt idx="152">
                  <c:v>-2</c:v>
                </c:pt>
                <c:pt idx="153">
                  <c:v>-2</c:v>
                </c:pt>
                <c:pt idx="154">
                  <c:v>-2</c:v>
                </c:pt>
                <c:pt idx="155">
                  <c:v>-2</c:v>
                </c:pt>
                <c:pt idx="156">
                  <c:v>-2</c:v>
                </c:pt>
                <c:pt idx="157">
                  <c:v>-2</c:v>
                </c:pt>
                <c:pt idx="158">
                  <c:v>-2</c:v>
                </c:pt>
                <c:pt idx="159">
                  <c:v>-2</c:v>
                </c:pt>
                <c:pt idx="160">
                  <c:v>-2</c:v>
                </c:pt>
                <c:pt idx="161">
                  <c:v>-2</c:v>
                </c:pt>
                <c:pt idx="162">
                  <c:v>-2</c:v>
                </c:pt>
                <c:pt idx="163">
                  <c:v>-3</c:v>
                </c:pt>
                <c:pt idx="164">
                  <c:v>-3</c:v>
                </c:pt>
                <c:pt idx="165">
                  <c:v>-3</c:v>
                </c:pt>
                <c:pt idx="166">
                  <c:v>-3</c:v>
                </c:pt>
                <c:pt idx="167">
                  <c:v>-3</c:v>
                </c:pt>
                <c:pt idx="168">
                  <c:v>-3</c:v>
                </c:pt>
                <c:pt idx="169">
                  <c:v>-3</c:v>
                </c:pt>
                <c:pt idx="170">
                  <c:v>-3</c:v>
                </c:pt>
                <c:pt idx="171">
                  <c:v>-3</c:v>
                </c:pt>
                <c:pt idx="172">
                  <c:v>-3</c:v>
                </c:pt>
                <c:pt idx="173">
                  <c:v>-4</c:v>
                </c:pt>
                <c:pt idx="174">
                  <c:v>-4</c:v>
                </c:pt>
                <c:pt idx="175">
                  <c:v>-4</c:v>
                </c:pt>
                <c:pt idx="176">
                  <c:v>-4</c:v>
                </c:pt>
                <c:pt idx="177">
                  <c:v>-4</c:v>
                </c:pt>
                <c:pt idx="178">
                  <c:v>-4</c:v>
                </c:pt>
                <c:pt idx="179">
                  <c:v>-4</c:v>
                </c:pt>
                <c:pt idx="180">
                  <c:v>-4</c:v>
                </c:pt>
                <c:pt idx="181">
                  <c:v>-5</c:v>
                </c:pt>
                <c:pt idx="182">
                  <c:v>-5</c:v>
                </c:pt>
                <c:pt idx="183">
                  <c:v>-5</c:v>
                </c:pt>
                <c:pt idx="184">
                  <c:v>-5</c:v>
                </c:pt>
                <c:pt idx="185">
                  <c:v>-5</c:v>
                </c:pt>
                <c:pt idx="186">
                  <c:v>-5</c:v>
                </c:pt>
                <c:pt idx="187">
                  <c:v>-5</c:v>
                </c:pt>
                <c:pt idx="188">
                  <c:v>-5</c:v>
                </c:pt>
                <c:pt idx="189">
                  <c:v>-5</c:v>
                </c:pt>
                <c:pt idx="190">
                  <c:v>-5</c:v>
                </c:pt>
                <c:pt idx="191">
                  <c:v>-6</c:v>
                </c:pt>
                <c:pt idx="192">
                  <c:v>-6</c:v>
                </c:pt>
                <c:pt idx="193">
                  <c:v>-6</c:v>
                </c:pt>
                <c:pt idx="194">
                  <c:v>-6</c:v>
                </c:pt>
                <c:pt idx="195">
                  <c:v>-6</c:v>
                </c:pt>
                <c:pt idx="196">
                  <c:v>-6</c:v>
                </c:pt>
                <c:pt idx="197">
                  <c:v>-6</c:v>
                </c:pt>
                <c:pt idx="198">
                  <c:v>-6</c:v>
                </c:pt>
                <c:pt idx="199">
                  <c:v>-7</c:v>
                </c:pt>
                <c:pt idx="200">
                  <c:v>-7</c:v>
                </c:pt>
                <c:pt idx="201">
                  <c:v>-7</c:v>
                </c:pt>
                <c:pt idx="202">
                  <c:v>-7</c:v>
                </c:pt>
                <c:pt idx="203">
                  <c:v>-7</c:v>
                </c:pt>
                <c:pt idx="204">
                  <c:v>-7</c:v>
                </c:pt>
                <c:pt idx="205">
                  <c:v>-7</c:v>
                </c:pt>
                <c:pt idx="206">
                  <c:v>-7</c:v>
                </c:pt>
                <c:pt idx="207">
                  <c:v>-8</c:v>
                </c:pt>
                <c:pt idx="208">
                  <c:v>-8</c:v>
                </c:pt>
                <c:pt idx="209">
                  <c:v>-8</c:v>
                </c:pt>
                <c:pt idx="210">
                  <c:v>-8</c:v>
                </c:pt>
                <c:pt idx="211">
                  <c:v>-8</c:v>
                </c:pt>
                <c:pt idx="212">
                  <c:v>-8</c:v>
                </c:pt>
                <c:pt idx="213">
                  <c:v>-8</c:v>
                </c:pt>
                <c:pt idx="214">
                  <c:v>-8</c:v>
                </c:pt>
                <c:pt idx="215">
                  <c:v>-9</c:v>
                </c:pt>
                <c:pt idx="216">
                  <c:v>-9</c:v>
                </c:pt>
                <c:pt idx="217">
                  <c:v>-9</c:v>
                </c:pt>
                <c:pt idx="218">
                  <c:v>-9</c:v>
                </c:pt>
                <c:pt idx="219">
                  <c:v>-9</c:v>
                </c:pt>
                <c:pt idx="220">
                  <c:v>-9</c:v>
                </c:pt>
                <c:pt idx="221">
                  <c:v>-9</c:v>
                </c:pt>
                <c:pt idx="222">
                  <c:v>-9</c:v>
                </c:pt>
                <c:pt idx="223">
                  <c:v>-10</c:v>
                </c:pt>
                <c:pt idx="224">
                  <c:v>-10</c:v>
                </c:pt>
                <c:pt idx="225">
                  <c:v>-10</c:v>
                </c:pt>
                <c:pt idx="226">
                  <c:v>-10</c:v>
                </c:pt>
                <c:pt idx="227">
                  <c:v>-10</c:v>
                </c:pt>
                <c:pt idx="228">
                  <c:v>-10</c:v>
                </c:pt>
                <c:pt idx="229">
                  <c:v>-10</c:v>
                </c:pt>
                <c:pt idx="230">
                  <c:v>-10</c:v>
                </c:pt>
                <c:pt idx="231">
                  <c:v>-11</c:v>
                </c:pt>
                <c:pt idx="232">
                  <c:v>-11</c:v>
                </c:pt>
                <c:pt idx="233">
                  <c:v>-11</c:v>
                </c:pt>
                <c:pt idx="234">
                  <c:v>-11</c:v>
                </c:pt>
                <c:pt idx="235">
                  <c:v>-11</c:v>
                </c:pt>
                <c:pt idx="236">
                  <c:v>-11</c:v>
                </c:pt>
                <c:pt idx="237">
                  <c:v>-11</c:v>
                </c:pt>
                <c:pt idx="238">
                  <c:v>-11</c:v>
                </c:pt>
                <c:pt idx="239">
                  <c:v>-11</c:v>
                </c:pt>
                <c:pt idx="240">
                  <c:v>-11</c:v>
                </c:pt>
                <c:pt idx="241">
                  <c:v>-12</c:v>
                </c:pt>
                <c:pt idx="242">
                  <c:v>-12</c:v>
                </c:pt>
                <c:pt idx="243">
                  <c:v>-12</c:v>
                </c:pt>
                <c:pt idx="244">
                  <c:v>-12</c:v>
                </c:pt>
                <c:pt idx="245">
                  <c:v>-12</c:v>
                </c:pt>
                <c:pt idx="246">
                  <c:v>-12</c:v>
                </c:pt>
                <c:pt idx="247">
                  <c:v>-12</c:v>
                </c:pt>
                <c:pt idx="248">
                  <c:v>-12</c:v>
                </c:pt>
                <c:pt idx="249">
                  <c:v>-13</c:v>
                </c:pt>
                <c:pt idx="250">
                  <c:v>-13</c:v>
                </c:pt>
                <c:pt idx="251">
                  <c:v>-13</c:v>
                </c:pt>
                <c:pt idx="252">
                  <c:v>-13</c:v>
                </c:pt>
                <c:pt idx="253">
                  <c:v>-13</c:v>
                </c:pt>
                <c:pt idx="254">
                  <c:v>-13</c:v>
                </c:pt>
                <c:pt idx="255">
                  <c:v>-14</c:v>
                </c:pt>
                <c:pt idx="256">
                  <c:v>-14</c:v>
                </c:pt>
                <c:pt idx="257">
                  <c:v>-14</c:v>
                </c:pt>
                <c:pt idx="258">
                  <c:v>-14</c:v>
                </c:pt>
                <c:pt idx="259">
                  <c:v>-14</c:v>
                </c:pt>
                <c:pt idx="260">
                  <c:v>-14</c:v>
                </c:pt>
                <c:pt idx="261">
                  <c:v>-14</c:v>
                </c:pt>
                <c:pt idx="262">
                  <c:v>-14</c:v>
                </c:pt>
                <c:pt idx="263">
                  <c:v>-15</c:v>
                </c:pt>
                <c:pt idx="264">
                  <c:v>-15</c:v>
                </c:pt>
                <c:pt idx="265">
                  <c:v>-15</c:v>
                </c:pt>
                <c:pt idx="266">
                  <c:v>-15</c:v>
                </c:pt>
                <c:pt idx="267">
                  <c:v>-15</c:v>
                </c:pt>
                <c:pt idx="268">
                  <c:v>-15</c:v>
                </c:pt>
                <c:pt idx="269">
                  <c:v>-16</c:v>
                </c:pt>
                <c:pt idx="270">
                  <c:v>-16</c:v>
                </c:pt>
                <c:pt idx="271">
                  <c:v>-16</c:v>
                </c:pt>
                <c:pt idx="272">
                  <c:v>-16</c:v>
                </c:pt>
                <c:pt idx="273">
                  <c:v>-16</c:v>
                </c:pt>
                <c:pt idx="274">
                  <c:v>-16</c:v>
                </c:pt>
                <c:pt idx="275">
                  <c:v>-17</c:v>
                </c:pt>
                <c:pt idx="276">
                  <c:v>-17</c:v>
                </c:pt>
                <c:pt idx="277">
                  <c:v>-17</c:v>
                </c:pt>
                <c:pt idx="278">
                  <c:v>-17</c:v>
                </c:pt>
                <c:pt idx="279">
                  <c:v>-17</c:v>
                </c:pt>
                <c:pt idx="280">
                  <c:v>-17</c:v>
                </c:pt>
                <c:pt idx="281">
                  <c:v>-18</c:v>
                </c:pt>
                <c:pt idx="282">
                  <c:v>-18</c:v>
                </c:pt>
                <c:pt idx="283">
                  <c:v>-18</c:v>
                </c:pt>
                <c:pt idx="284">
                  <c:v>-18</c:v>
                </c:pt>
                <c:pt idx="285">
                  <c:v>-18</c:v>
                </c:pt>
                <c:pt idx="286">
                  <c:v>-18</c:v>
                </c:pt>
                <c:pt idx="287">
                  <c:v>-19</c:v>
                </c:pt>
                <c:pt idx="288">
                  <c:v>-19</c:v>
                </c:pt>
                <c:pt idx="289">
                  <c:v>-19</c:v>
                </c:pt>
                <c:pt idx="290">
                  <c:v>-19</c:v>
                </c:pt>
                <c:pt idx="291">
                  <c:v>-19</c:v>
                </c:pt>
                <c:pt idx="292">
                  <c:v>-19</c:v>
                </c:pt>
                <c:pt idx="293">
                  <c:v>-20</c:v>
                </c:pt>
                <c:pt idx="294">
                  <c:v>-20</c:v>
                </c:pt>
                <c:pt idx="295">
                  <c:v>-20</c:v>
                </c:pt>
                <c:pt idx="296">
                  <c:v>-20</c:v>
                </c:pt>
                <c:pt idx="297">
                  <c:v>-20</c:v>
                </c:pt>
                <c:pt idx="298">
                  <c:v>-20</c:v>
                </c:pt>
                <c:pt idx="299">
                  <c:v>-21</c:v>
                </c:pt>
                <c:pt idx="300">
                  <c:v>-21</c:v>
                </c:pt>
                <c:pt idx="301">
                  <c:v>-21</c:v>
                </c:pt>
                <c:pt idx="302">
                  <c:v>-21</c:v>
                </c:pt>
                <c:pt idx="303">
                  <c:v>-22</c:v>
                </c:pt>
                <c:pt idx="304">
                  <c:v>-22</c:v>
                </c:pt>
                <c:pt idx="305">
                  <c:v>-22</c:v>
                </c:pt>
                <c:pt idx="306">
                  <c:v>-22</c:v>
                </c:pt>
                <c:pt idx="307">
                  <c:v>-22</c:v>
                </c:pt>
                <c:pt idx="308">
                  <c:v>-22</c:v>
                </c:pt>
                <c:pt idx="309">
                  <c:v>-23</c:v>
                </c:pt>
                <c:pt idx="310">
                  <c:v>-23</c:v>
                </c:pt>
                <c:pt idx="311">
                  <c:v>-23</c:v>
                </c:pt>
                <c:pt idx="312">
                  <c:v>-23</c:v>
                </c:pt>
                <c:pt idx="313">
                  <c:v>-24</c:v>
                </c:pt>
                <c:pt idx="314">
                  <c:v>-24</c:v>
                </c:pt>
                <c:pt idx="315">
                  <c:v>-24</c:v>
                </c:pt>
                <c:pt idx="316">
                  <c:v>-24</c:v>
                </c:pt>
                <c:pt idx="317">
                  <c:v>-25</c:v>
                </c:pt>
                <c:pt idx="318">
                  <c:v>-25</c:v>
                </c:pt>
                <c:pt idx="319">
                  <c:v>-25</c:v>
                </c:pt>
                <c:pt idx="320">
                  <c:v>-25</c:v>
                </c:pt>
                <c:pt idx="321">
                  <c:v>-25</c:v>
                </c:pt>
                <c:pt idx="322">
                  <c:v>-25</c:v>
                </c:pt>
                <c:pt idx="323">
                  <c:v>-25</c:v>
                </c:pt>
                <c:pt idx="324">
                  <c:v>-25</c:v>
                </c:pt>
                <c:pt idx="325">
                  <c:v>-26</c:v>
                </c:pt>
                <c:pt idx="326">
                  <c:v>-26</c:v>
                </c:pt>
                <c:pt idx="327">
                  <c:v>-26</c:v>
                </c:pt>
                <c:pt idx="328">
                  <c:v>-26</c:v>
                </c:pt>
                <c:pt idx="329">
                  <c:v>-26</c:v>
                </c:pt>
                <c:pt idx="330">
                  <c:v>-26</c:v>
                </c:pt>
                <c:pt idx="331">
                  <c:v>-27</c:v>
                </c:pt>
                <c:pt idx="332">
                  <c:v>-27</c:v>
                </c:pt>
                <c:pt idx="333">
                  <c:v>-27</c:v>
                </c:pt>
                <c:pt idx="334">
                  <c:v>-27</c:v>
                </c:pt>
                <c:pt idx="335">
                  <c:v>-28</c:v>
                </c:pt>
                <c:pt idx="336">
                  <c:v>-28</c:v>
                </c:pt>
                <c:pt idx="337">
                  <c:v>-28</c:v>
                </c:pt>
                <c:pt idx="338">
                  <c:v>-28</c:v>
                </c:pt>
                <c:pt idx="339">
                  <c:v>-29</c:v>
                </c:pt>
                <c:pt idx="340">
                  <c:v>-29</c:v>
                </c:pt>
                <c:pt idx="341">
                  <c:v>-29</c:v>
                </c:pt>
                <c:pt idx="342">
                  <c:v>-29</c:v>
                </c:pt>
                <c:pt idx="343">
                  <c:v>-30</c:v>
                </c:pt>
                <c:pt idx="344">
                  <c:v>-30</c:v>
                </c:pt>
                <c:pt idx="345">
                  <c:v>-30</c:v>
                </c:pt>
                <c:pt idx="346">
                  <c:v>-30</c:v>
                </c:pt>
                <c:pt idx="347">
                  <c:v>-30</c:v>
                </c:pt>
                <c:pt idx="348">
                  <c:v>-30</c:v>
                </c:pt>
                <c:pt idx="349">
                  <c:v>-31</c:v>
                </c:pt>
                <c:pt idx="350">
                  <c:v>-31</c:v>
                </c:pt>
                <c:pt idx="351">
                  <c:v>-31</c:v>
                </c:pt>
                <c:pt idx="352">
                  <c:v>-31</c:v>
                </c:pt>
                <c:pt idx="353">
                  <c:v>-32</c:v>
                </c:pt>
                <c:pt idx="354">
                  <c:v>-32</c:v>
                </c:pt>
                <c:pt idx="355">
                  <c:v>-32</c:v>
                </c:pt>
                <c:pt idx="356">
                  <c:v>-32</c:v>
                </c:pt>
                <c:pt idx="357">
                  <c:v>-33</c:v>
                </c:pt>
                <c:pt idx="358">
                  <c:v>-33</c:v>
                </c:pt>
                <c:pt idx="359">
                  <c:v>-34</c:v>
                </c:pt>
                <c:pt idx="360">
                  <c:v>-34</c:v>
                </c:pt>
                <c:pt idx="361">
                  <c:v>-34</c:v>
                </c:pt>
                <c:pt idx="362">
                  <c:v>-34</c:v>
                </c:pt>
                <c:pt idx="363">
                  <c:v>-35</c:v>
                </c:pt>
                <c:pt idx="364">
                  <c:v>-35</c:v>
                </c:pt>
                <c:pt idx="365">
                  <c:v>-35</c:v>
                </c:pt>
                <c:pt idx="366">
                  <c:v>-35</c:v>
                </c:pt>
                <c:pt idx="367">
                  <c:v>-36</c:v>
                </c:pt>
                <c:pt idx="368">
                  <c:v>-36</c:v>
                </c:pt>
                <c:pt idx="369">
                  <c:v>-36</c:v>
                </c:pt>
                <c:pt idx="370">
                  <c:v>-36</c:v>
                </c:pt>
                <c:pt idx="371">
                  <c:v>-37</c:v>
                </c:pt>
                <c:pt idx="372">
                  <c:v>-37</c:v>
                </c:pt>
                <c:pt idx="373">
                  <c:v>-37</c:v>
                </c:pt>
                <c:pt idx="374">
                  <c:v>-37</c:v>
                </c:pt>
                <c:pt idx="375">
                  <c:v>-38</c:v>
                </c:pt>
                <c:pt idx="376">
                  <c:v>-38</c:v>
                </c:pt>
                <c:pt idx="377">
                  <c:v>-38</c:v>
                </c:pt>
                <c:pt idx="378">
                  <c:v>-38</c:v>
                </c:pt>
                <c:pt idx="379">
                  <c:v>-39</c:v>
                </c:pt>
                <c:pt idx="380">
                  <c:v>-39</c:v>
                </c:pt>
                <c:pt idx="381">
                  <c:v>-39</c:v>
                </c:pt>
                <c:pt idx="382">
                  <c:v>-39</c:v>
                </c:pt>
                <c:pt idx="383">
                  <c:v>-40</c:v>
                </c:pt>
                <c:pt idx="384">
                  <c:v>-40</c:v>
                </c:pt>
                <c:pt idx="385">
                  <c:v>-41</c:v>
                </c:pt>
                <c:pt idx="386">
                  <c:v>-41</c:v>
                </c:pt>
                <c:pt idx="387">
                  <c:v>-41</c:v>
                </c:pt>
                <c:pt idx="388">
                  <c:v>-41</c:v>
                </c:pt>
                <c:pt idx="389">
                  <c:v>-42</c:v>
                </c:pt>
                <c:pt idx="390">
                  <c:v>-42</c:v>
                </c:pt>
                <c:pt idx="391">
                  <c:v>-42</c:v>
                </c:pt>
                <c:pt idx="392">
                  <c:v>-42</c:v>
                </c:pt>
                <c:pt idx="393">
                  <c:v>-43</c:v>
                </c:pt>
                <c:pt idx="394">
                  <c:v>-43</c:v>
                </c:pt>
                <c:pt idx="395">
                  <c:v>-44</c:v>
                </c:pt>
                <c:pt idx="396">
                  <c:v>-44</c:v>
                </c:pt>
                <c:pt idx="397">
                  <c:v>-44</c:v>
                </c:pt>
                <c:pt idx="398">
                  <c:v>-44</c:v>
                </c:pt>
                <c:pt idx="399">
                  <c:v>-45</c:v>
                </c:pt>
                <c:pt idx="400">
                  <c:v>-45</c:v>
                </c:pt>
                <c:pt idx="401">
                  <c:v>-46</c:v>
                </c:pt>
                <c:pt idx="402">
                  <c:v>-46</c:v>
                </c:pt>
                <c:pt idx="403">
                  <c:v>-46</c:v>
                </c:pt>
                <c:pt idx="404">
                  <c:v>-46</c:v>
                </c:pt>
                <c:pt idx="405">
                  <c:v>-47</c:v>
                </c:pt>
                <c:pt idx="406">
                  <c:v>-47</c:v>
                </c:pt>
                <c:pt idx="407">
                  <c:v>-47</c:v>
                </c:pt>
                <c:pt idx="408">
                  <c:v>-47</c:v>
                </c:pt>
                <c:pt idx="409">
                  <c:v>-48</c:v>
                </c:pt>
                <c:pt idx="410">
                  <c:v>-48</c:v>
                </c:pt>
                <c:pt idx="411">
                  <c:v>-49</c:v>
                </c:pt>
                <c:pt idx="412">
                  <c:v>-49</c:v>
                </c:pt>
                <c:pt idx="413">
                  <c:v>-50</c:v>
                </c:pt>
                <c:pt idx="414">
                  <c:v>-50</c:v>
                </c:pt>
                <c:pt idx="415">
                  <c:v>-50</c:v>
                </c:pt>
                <c:pt idx="416">
                  <c:v>-50</c:v>
                </c:pt>
                <c:pt idx="417">
                  <c:v>-51</c:v>
                </c:pt>
                <c:pt idx="418">
                  <c:v>-51</c:v>
                </c:pt>
                <c:pt idx="419">
                  <c:v>-51</c:v>
                </c:pt>
                <c:pt idx="420">
                  <c:v>-51</c:v>
                </c:pt>
                <c:pt idx="421">
                  <c:v>-52</c:v>
                </c:pt>
                <c:pt idx="422">
                  <c:v>-52</c:v>
                </c:pt>
                <c:pt idx="423">
                  <c:v>-53</c:v>
                </c:pt>
                <c:pt idx="424">
                  <c:v>-53</c:v>
                </c:pt>
                <c:pt idx="425">
                  <c:v>-53</c:v>
                </c:pt>
                <c:pt idx="426">
                  <c:v>-53</c:v>
                </c:pt>
                <c:pt idx="427">
                  <c:v>-54</c:v>
                </c:pt>
                <c:pt idx="428">
                  <c:v>-54</c:v>
                </c:pt>
                <c:pt idx="429">
                  <c:v>-54</c:v>
                </c:pt>
                <c:pt idx="430">
                  <c:v>-54</c:v>
                </c:pt>
                <c:pt idx="431">
                  <c:v>-55</c:v>
                </c:pt>
                <c:pt idx="432">
                  <c:v>-55</c:v>
                </c:pt>
                <c:pt idx="433">
                  <c:v>-56</c:v>
                </c:pt>
                <c:pt idx="434">
                  <c:v>-56</c:v>
                </c:pt>
                <c:pt idx="435">
                  <c:v>-56</c:v>
                </c:pt>
                <c:pt idx="436">
                  <c:v>-56</c:v>
                </c:pt>
                <c:pt idx="437">
                  <c:v>-57</c:v>
                </c:pt>
                <c:pt idx="438">
                  <c:v>-57</c:v>
                </c:pt>
                <c:pt idx="439">
                  <c:v>-57</c:v>
                </c:pt>
                <c:pt idx="440">
                  <c:v>-57</c:v>
                </c:pt>
                <c:pt idx="441">
                  <c:v>-58</c:v>
                </c:pt>
                <c:pt idx="442">
                  <c:v>-58</c:v>
                </c:pt>
                <c:pt idx="443">
                  <c:v>-58</c:v>
                </c:pt>
                <c:pt idx="444">
                  <c:v>-58</c:v>
                </c:pt>
                <c:pt idx="445">
                  <c:v>-59</c:v>
                </c:pt>
                <c:pt idx="446">
                  <c:v>-59</c:v>
                </c:pt>
                <c:pt idx="447">
                  <c:v>-60</c:v>
                </c:pt>
                <c:pt idx="448">
                  <c:v>-60</c:v>
                </c:pt>
                <c:pt idx="449">
                  <c:v>-60</c:v>
                </c:pt>
                <c:pt idx="450">
                  <c:v>-60</c:v>
                </c:pt>
                <c:pt idx="451">
                  <c:v>-61</c:v>
                </c:pt>
                <c:pt idx="452">
                  <c:v>-61</c:v>
                </c:pt>
                <c:pt idx="453">
                  <c:v>-62</c:v>
                </c:pt>
                <c:pt idx="454">
                  <c:v>-62</c:v>
                </c:pt>
                <c:pt idx="455">
                  <c:v>-62</c:v>
                </c:pt>
                <c:pt idx="456">
                  <c:v>-62</c:v>
                </c:pt>
                <c:pt idx="457">
                  <c:v>-63</c:v>
                </c:pt>
                <c:pt idx="458">
                  <c:v>-63</c:v>
                </c:pt>
                <c:pt idx="459">
                  <c:v>-63</c:v>
                </c:pt>
                <c:pt idx="460">
                  <c:v>-63</c:v>
                </c:pt>
                <c:pt idx="461">
                  <c:v>-64</c:v>
                </c:pt>
                <c:pt idx="462">
                  <c:v>-64</c:v>
                </c:pt>
                <c:pt idx="463">
                  <c:v>-65</c:v>
                </c:pt>
                <c:pt idx="464">
                  <c:v>-65</c:v>
                </c:pt>
                <c:pt idx="465">
                  <c:v>-65</c:v>
                </c:pt>
                <c:pt idx="466">
                  <c:v>-65</c:v>
                </c:pt>
                <c:pt idx="467">
                  <c:v>-66</c:v>
                </c:pt>
                <c:pt idx="468">
                  <c:v>-66</c:v>
                </c:pt>
                <c:pt idx="469">
                  <c:v>-67</c:v>
                </c:pt>
                <c:pt idx="470">
                  <c:v>-67</c:v>
                </c:pt>
                <c:pt idx="471">
                  <c:v>-67</c:v>
                </c:pt>
                <c:pt idx="472">
                  <c:v>-67</c:v>
                </c:pt>
                <c:pt idx="473">
                  <c:v>-68</c:v>
                </c:pt>
                <c:pt idx="474">
                  <c:v>-68</c:v>
                </c:pt>
                <c:pt idx="475">
                  <c:v>-69</c:v>
                </c:pt>
                <c:pt idx="476">
                  <c:v>-69</c:v>
                </c:pt>
                <c:pt idx="477">
                  <c:v>-69</c:v>
                </c:pt>
                <c:pt idx="478">
                  <c:v>-69</c:v>
                </c:pt>
                <c:pt idx="479">
                  <c:v>-70</c:v>
                </c:pt>
                <c:pt idx="480">
                  <c:v>-70</c:v>
                </c:pt>
                <c:pt idx="481">
                  <c:v>-71</c:v>
                </c:pt>
                <c:pt idx="482">
                  <c:v>-71</c:v>
                </c:pt>
                <c:pt idx="483">
                  <c:v>-71</c:v>
                </c:pt>
                <c:pt idx="484">
                  <c:v>-71</c:v>
                </c:pt>
                <c:pt idx="485">
                  <c:v>-72</c:v>
                </c:pt>
                <c:pt idx="486">
                  <c:v>-72</c:v>
                </c:pt>
                <c:pt idx="487">
                  <c:v>-73</c:v>
                </c:pt>
                <c:pt idx="488">
                  <c:v>-73</c:v>
                </c:pt>
                <c:pt idx="489">
                  <c:v>-73</c:v>
                </c:pt>
                <c:pt idx="490">
                  <c:v>-73</c:v>
                </c:pt>
                <c:pt idx="491">
                  <c:v>-74</c:v>
                </c:pt>
                <c:pt idx="492">
                  <c:v>-74</c:v>
                </c:pt>
                <c:pt idx="493">
                  <c:v>-74</c:v>
                </c:pt>
                <c:pt idx="494">
                  <c:v>-74</c:v>
                </c:pt>
                <c:pt idx="495">
                  <c:v>-75</c:v>
                </c:pt>
                <c:pt idx="496">
                  <c:v>-75</c:v>
                </c:pt>
                <c:pt idx="497">
                  <c:v>-76</c:v>
                </c:pt>
                <c:pt idx="498">
                  <c:v>-76</c:v>
                </c:pt>
                <c:pt idx="499">
                  <c:v>-76</c:v>
                </c:pt>
                <c:pt idx="500">
                  <c:v>-76</c:v>
                </c:pt>
                <c:pt idx="501">
                  <c:v>-77</c:v>
                </c:pt>
                <c:pt idx="502">
                  <c:v>-77</c:v>
                </c:pt>
                <c:pt idx="503">
                  <c:v>-78</c:v>
                </c:pt>
                <c:pt idx="504">
                  <c:v>-78</c:v>
                </c:pt>
                <c:pt idx="505">
                  <c:v>-78</c:v>
                </c:pt>
                <c:pt idx="506">
                  <c:v>-78</c:v>
                </c:pt>
                <c:pt idx="507">
                  <c:v>-79</c:v>
                </c:pt>
                <c:pt idx="508">
                  <c:v>-79</c:v>
                </c:pt>
                <c:pt idx="509">
                  <c:v>-80</c:v>
                </c:pt>
                <c:pt idx="510">
                  <c:v>-80</c:v>
                </c:pt>
                <c:pt idx="511">
                  <c:v>-80</c:v>
                </c:pt>
                <c:pt idx="512">
                  <c:v>-80</c:v>
                </c:pt>
                <c:pt idx="513">
                  <c:v>-81</c:v>
                </c:pt>
                <c:pt idx="514">
                  <c:v>-81</c:v>
                </c:pt>
                <c:pt idx="515">
                  <c:v>-82</c:v>
                </c:pt>
                <c:pt idx="516">
                  <c:v>-82</c:v>
                </c:pt>
                <c:pt idx="517">
                  <c:v>-83</c:v>
                </c:pt>
                <c:pt idx="518">
                  <c:v>-83</c:v>
                </c:pt>
                <c:pt idx="519">
                  <c:v>-83</c:v>
                </c:pt>
                <c:pt idx="520">
                  <c:v>-83</c:v>
                </c:pt>
                <c:pt idx="521">
                  <c:v>-84</c:v>
                </c:pt>
                <c:pt idx="522">
                  <c:v>-84</c:v>
                </c:pt>
                <c:pt idx="523">
                  <c:v>-85</c:v>
                </c:pt>
                <c:pt idx="524">
                  <c:v>-85</c:v>
                </c:pt>
                <c:pt idx="525">
                  <c:v>-85</c:v>
                </c:pt>
                <c:pt idx="526">
                  <c:v>-85</c:v>
                </c:pt>
                <c:pt idx="527">
                  <c:v>-86</c:v>
                </c:pt>
                <c:pt idx="528">
                  <c:v>-86</c:v>
                </c:pt>
                <c:pt idx="529">
                  <c:v>-87</c:v>
                </c:pt>
                <c:pt idx="530">
                  <c:v>-87</c:v>
                </c:pt>
                <c:pt idx="531">
                  <c:v>-87</c:v>
                </c:pt>
                <c:pt idx="532">
                  <c:v>-87</c:v>
                </c:pt>
                <c:pt idx="533">
                  <c:v>-88</c:v>
                </c:pt>
                <c:pt idx="534">
                  <c:v>-88</c:v>
                </c:pt>
                <c:pt idx="535">
                  <c:v>-88</c:v>
                </c:pt>
                <c:pt idx="536">
                  <c:v>-88</c:v>
                </c:pt>
                <c:pt idx="537">
                  <c:v>-89</c:v>
                </c:pt>
                <c:pt idx="538">
                  <c:v>-89</c:v>
                </c:pt>
                <c:pt idx="539">
                  <c:v>-89</c:v>
                </c:pt>
                <c:pt idx="540">
                  <c:v>-89</c:v>
                </c:pt>
                <c:pt idx="541">
                  <c:v>-90</c:v>
                </c:pt>
                <c:pt idx="542">
                  <c:v>-90</c:v>
                </c:pt>
                <c:pt idx="543">
                  <c:v>-90</c:v>
                </c:pt>
                <c:pt idx="544">
                  <c:v>-90</c:v>
                </c:pt>
                <c:pt idx="545">
                  <c:v>-91</c:v>
                </c:pt>
                <c:pt idx="546">
                  <c:v>-91</c:v>
                </c:pt>
                <c:pt idx="547">
                  <c:v>-91</c:v>
                </c:pt>
                <c:pt idx="548">
                  <c:v>-91</c:v>
                </c:pt>
                <c:pt idx="549">
                  <c:v>-92</c:v>
                </c:pt>
                <c:pt idx="550">
                  <c:v>-92</c:v>
                </c:pt>
                <c:pt idx="551">
                  <c:v>-93</c:v>
                </c:pt>
                <c:pt idx="552">
                  <c:v>-93</c:v>
                </c:pt>
                <c:pt idx="553">
                  <c:v>-93</c:v>
                </c:pt>
                <c:pt idx="554">
                  <c:v>-93</c:v>
                </c:pt>
                <c:pt idx="555">
                  <c:v>-94</c:v>
                </c:pt>
                <c:pt idx="556">
                  <c:v>-94</c:v>
                </c:pt>
                <c:pt idx="557">
                  <c:v>-95</c:v>
                </c:pt>
                <c:pt idx="558">
                  <c:v>-95</c:v>
                </c:pt>
                <c:pt idx="559">
                  <c:v>-95</c:v>
                </c:pt>
                <c:pt idx="560">
                  <c:v>-95</c:v>
                </c:pt>
                <c:pt idx="561">
                  <c:v>-96</c:v>
                </c:pt>
                <c:pt idx="562">
                  <c:v>-96</c:v>
                </c:pt>
                <c:pt idx="563">
                  <c:v>-96</c:v>
                </c:pt>
                <c:pt idx="564">
                  <c:v>-96</c:v>
                </c:pt>
                <c:pt idx="565">
                  <c:v>-97</c:v>
                </c:pt>
                <c:pt idx="566">
                  <c:v>-97</c:v>
                </c:pt>
                <c:pt idx="567">
                  <c:v>-98</c:v>
                </c:pt>
                <c:pt idx="568">
                  <c:v>-98</c:v>
                </c:pt>
                <c:pt idx="569">
                  <c:v>-98</c:v>
                </c:pt>
                <c:pt idx="570">
                  <c:v>-98</c:v>
                </c:pt>
                <c:pt idx="571">
                  <c:v>-99</c:v>
                </c:pt>
                <c:pt idx="572">
                  <c:v>-99</c:v>
                </c:pt>
                <c:pt idx="573">
                  <c:v>-100</c:v>
                </c:pt>
                <c:pt idx="574">
                  <c:v>-100</c:v>
                </c:pt>
                <c:pt idx="575">
                  <c:v>-100</c:v>
                </c:pt>
                <c:pt idx="576">
                  <c:v>-100</c:v>
                </c:pt>
                <c:pt idx="577">
                  <c:v>-101</c:v>
                </c:pt>
                <c:pt idx="578">
                  <c:v>-101</c:v>
                </c:pt>
                <c:pt idx="579">
                  <c:v>-101</c:v>
                </c:pt>
                <c:pt idx="580">
                  <c:v>-101</c:v>
                </c:pt>
                <c:pt idx="581">
                  <c:v>-102</c:v>
                </c:pt>
                <c:pt idx="582">
                  <c:v>-102</c:v>
                </c:pt>
                <c:pt idx="583">
                  <c:v>-102</c:v>
                </c:pt>
                <c:pt idx="584">
                  <c:v>-102</c:v>
                </c:pt>
                <c:pt idx="585">
                  <c:v>-103</c:v>
                </c:pt>
                <c:pt idx="586">
                  <c:v>-103</c:v>
                </c:pt>
                <c:pt idx="587">
                  <c:v>-103</c:v>
                </c:pt>
                <c:pt idx="588">
                  <c:v>-103</c:v>
                </c:pt>
                <c:pt idx="589">
                  <c:v>-104</c:v>
                </c:pt>
                <c:pt idx="590">
                  <c:v>-104</c:v>
                </c:pt>
                <c:pt idx="591">
                  <c:v>-104</c:v>
                </c:pt>
                <c:pt idx="592">
                  <c:v>-104</c:v>
                </c:pt>
                <c:pt idx="593">
                  <c:v>-105</c:v>
                </c:pt>
                <c:pt idx="594">
                  <c:v>-105</c:v>
                </c:pt>
                <c:pt idx="595">
                  <c:v>-105</c:v>
                </c:pt>
                <c:pt idx="596">
                  <c:v>-105</c:v>
                </c:pt>
                <c:pt idx="597">
                  <c:v>-106</c:v>
                </c:pt>
                <c:pt idx="598">
                  <c:v>-106</c:v>
                </c:pt>
                <c:pt idx="599">
                  <c:v>-106</c:v>
                </c:pt>
                <c:pt idx="600">
                  <c:v>-106</c:v>
                </c:pt>
                <c:pt idx="601">
                  <c:v>-107</c:v>
                </c:pt>
                <c:pt idx="602">
                  <c:v>-107</c:v>
                </c:pt>
                <c:pt idx="603">
                  <c:v>-107</c:v>
                </c:pt>
                <c:pt idx="604">
                  <c:v>-107</c:v>
                </c:pt>
                <c:pt idx="605">
                  <c:v>-108</c:v>
                </c:pt>
                <c:pt idx="606">
                  <c:v>-108</c:v>
                </c:pt>
                <c:pt idx="607">
                  <c:v>-108</c:v>
                </c:pt>
                <c:pt idx="608">
                  <c:v>-108</c:v>
                </c:pt>
                <c:pt idx="609">
                  <c:v>-109</c:v>
                </c:pt>
                <c:pt idx="610">
                  <c:v>-109</c:v>
                </c:pt>
                <c:pt idx="611">
                  <c:v>-109</c:v>
                </c:pt>
                <c:pt idx="612">
                  <c:v>-109</c:v>
                </c:pt>
                <c:pt idx="613">
                  <c:v>-110</c:v>
                </c:pt>
                <c:pt idx="614">
                  <c:v>-110</c:v>
                </c:pt>
                <c:pt idx="615">
                  <c:v>-110</c:v>
                </c:pt>
                <c:pt idx="616">
                  <c:v>-110</c:v>
                </c:pt>
                <c:pt idx="617">
                  <c:v>-110</c:v>
                </c:pt>
                <c:pt idx="618">
                  <c:v>-110</c:v>
                </c:pt>
                <c:pt idx="619">
                  <c:v>-111</c:v>
                </c:pt>
                <c:pt idx="620">
                  <c:v>-111</c:v>
                </c:pt>
                <c:pt idx="621">
                  <c:v>-111</c:v>
                </c:pt>
                <c:pt idx="622">
                  <c:v>-111</c:v>
                </c:pt>
                <c:pt idx="623">
                  <c:v>-112</c:v>
                </c:pt>
                <c:pt idx="624">
                  <c:v>-112</c:v>
                </c:pt>
                <c:pt idx="625">
                  <c:v>-112</c:v>
                </c:pt>
                <c:pt idx="626">
                  <c:v>-112</c:v>
                </c:pt>
                <c:pt idx="627">
                  <c:v>-113</c:v>
                </c:pt>
                <c:pt idx="628">
                  <c:v>-113</c:v>
                </c:pt>
                <c:pt idx="629">
                  <c:v>-113</c:v>
                </c:pt>
                <c:pt idx="630">
                  <c:v>-113</c:v>
                </c:pt>
                <c:pt idx="631">
                  <c:v>-113</c:v>
                </c:pt>
                <c:pt idx="632">
                  <c:v>-113</c:v>
                </c:pt>
                <c:pt idx="633">
                  <c:v>-114</c:v>
                </c:pt>
                <c:pt idx="634">
                  <c:v>-114</c:v>
                </c:pt>
                <c:pt idx="635">
                  <c:v>-114</c:v>
                </c:pt>
                <c:pt idx="636">
                  <c:v>-114</c:v>
                </c:pt>
                <c:pt idx="637">
                  <c:v>-115</c:v>
                </c:pt>
                <c:pt idx="638">
                  <c:v>-115</c:v>
                </c:pt>
                <c:pt idx="639">
                  <c:v>-115</c:v>
                </c:pt>
                <c:pt idx="640">
                  <c:v>-115</c:v>
                </c:pt>
                <c:pt idx="641">
                  <c:v>-115</c:v>
                </c:pt>
                <c:pt idx="642">
                  <c:v>-115</c:v>
                </c:pt>
                <c:pt idx="643">
                  <c:v>-116</c:v>
                </c:pt>
                <c:pt idx="644">
                  <c:v>-116</c:v>
                </c:pt>
                <c:pt idx="645">
                  <c:v>-116</c:v>
                </c:pt>
                <c:pt idx="646">
                  <c:v>-116</c:v>
                </c:pt>
                <c:pt idx="647">
                  <c:v>-116</c:v>
                </c:pt>
                <c:pt idx="648">
                  <c:v>-116</c:v>
                </c:pt>
                <c:pt idx="649">
                  <c:v>-117</c:v>
                </c:pt>
                <c:pt idx="650">
                  <c:v>-117</c:v>
                </c:pt>
                <c:pt idx="651">
                  <c:v>-117</c:v>
                </c:pt>
                <c:pt idx="652">
                  <c:v>-117</c:v>
                </c:pt>
                <c:pt idx="653">
                  <c:v>-117</c:v>
                </c:pt>
                <c:pt idx="654">
                  <c:v>-117</c:v>
                </c:pt>
                <c:pt idx="655">
                  <c:v>-118</c:v>
                </c:pt>
                <c:pt idx="656">
                  <c:v>-118</c:v>
                </c:pt>
                <c:pt idx="657">
                  <c:v>-118</c:v>
                </c:pt>
                <c:pt idx="658">
                  <c:v>-118</c:v>
                </c:pt>
                <c:pt idx="659">
                  <c:v>-118</c:v>
                </c:pt>
                <c:pt idx="660">
                  <c:v>-118</c:v>
                </c:pt>
                <c:pt idx="661">
                  <c:v>-119</c:v>
                </c:pt>
                <c:pt idx="662">
                  <c:v>-119</c:v>
                </c:pt>
                <c:pt idx="663">
                  <c:v>-119</c:v>
                </c:pt>
                <c:pt idx="664">
                  <c:v>-119</c:v>
                </c:pt>
                <c:pt idx="665">
                  <c:v>-119</c:v>
                </c:pt>
                <c:pt idx="666">
                  <c:v>-119</c:v>
                </c:pt>
                <c:pt idx="667">
                  <c:v>-119</c:v>
                </c:pt>
                <c:pt idx="668">
                  <c:v>-119</c:v>
                </c:pt>
                <c:pt idx="669">
                  <c:v>-120</c:v>
                </c:pt>
                <c:pt idx="670">
                  <c:v>-120</c:v>
                </c:pt>
                <c:pt idx="671">
                  <c:v>-120</c:v>
                </c:pt>
                <c:pt idx="672">
                  <c:v>-120</c:v>
                </c:pt>
                <c:pt idx="673">
                  <c:v>-120</c:v>
                </c:pt>
                <c:pt idx="674">
                  <c:v>-120</c:v>
                </c:pt>
                <c:pt idx="675">
                  <c:v>-120</c:v>
                </c:pt>
                <c:pt idx="676">
                  <c:v>-120</c:v>
                </c:pt>
                <c:pt idx="677">
                  <c:v>-121</c:v>
                </c:pt>
                <c:pt idx="678">
                  <c:v>-121</c:v>
                </c:pt>
                <c:pt idx="679">
                  <c:v>-121</c:v>
                </c:pt>
                <c:pt idx="680">
                  <c:v>-121</c:v>
                </c:pt>
                <c:pt idx="681">
                  <c:v>-121</c:v>
                </c:pt>
                <c:pt idx="682">
                  <c:v>-121</c:v>
                </c:pt>
                <c:pt idx="683">
                  <c:v>-121</c:v>
                </c:pt>
                <c:pt idx="684">
                  <c:v>-121</c:v>
                </c:pt>
                <c:pt idx="685">
                  <c:v>-121</c:v>
                </c:pt>
                <c:pt idx="686">
                  <c:v>-121</c:v>
                </c:pt>
                <c:pt idx="687">
                  <c:v>-121</c:v>
                </c:pt>
                <c:pt idx="688">
                  <c:v>-121</c:v>
                </c:pt>
                <c:pt idx="689">
                  <c:v>-122</c:v>
                </c:pt>
                <c:pt idx="690">
                  <c:v>-122</c:v>
                </c:pt>
                <c:pt idx="691">
                  <c:v>-122</c:v>
                </c:pt>
                <c:pt idx="692">
                  <c:v>-122</c:v>
                </c:pt>
                <c:pt idx="693">
                  <c:v>-122</c:v>
                </c:pt>
                <c:pt idx="694">
                  <c:v>-122</c:v>
                </c:pt>
                <c:pt idx="695">
                  <c:v>-122</c:v>
                </c:pt>
                <c:pt idx="696">
                  <c:v>-122</c:v>
                </c:pt>
                <c:pt idx="697">
                  <c:v>-122</c:v>
                </c:pt>
                <c:pt idx="698">
                  <c:v>-122</c:v>
                </c:pt>
                <c:pt idx="699">
                  <c:v>-122</c:v>
                </c:pt>
                <c:pt idx="700">
                  <c:v>-122</c:v>
                </c:pt>
                <c:pt idx="701">
                  <c:v>-122</c:v>
                </c:pt>
                <c:pt idx="702">
                  <c:v>-122</c:v>
                </c:pt>
                <c:pt idx="703">
                  <c:v>-122</c:v>
                </c:pt>
                <c:pt idx="704">
                  <c:v>-122</c:v>
                </c:pt>
                <c:pt idx="705">
                  <c:v>-123</c:v>
                </c:pt>
                <c:pt idx="706">
                  <c:v>-123</c:v>
                </c:pt>
                <c:pt idx="707">
                  <c:v>-123</c:v>
                </c:pt>
                <c:pt idx="708">
                  <c:v>-123</c:v>
                </c:pt>
                <c:pt idx="709">
                  <c:v>-123</c:v>
                </c:pt>
                <c:pt idx="710">
                  <c:v>-123</c:v>
                </c:pt>
                <c:pt idx="711">
                  <c:v>-123</c:v>
                </c:pt>
                <c:pt idx="712">
                  <c:v>-123</c:v>
                </c:pt>
                <c:pt idx="713">
                  <c:v>-123</c:v>
                </c:pt>
                <c:pt idx="714">
                  <c:v>-123</c:v>
                </c:pt>
                <c:pt idx="715">
                  <c:v>-123</c:v>
                </c:pt>
                <c:pt idx="716">
                  <c:v>-123</c:v>
                </c:pt>
                <c:pt idx="717">
                  <c:v>-123</c:v>
                </c:pt>
                <c:pt idx="718">
                  <c:v>-123</c:v>
                </c:pt>
                <c:pt idx="719">
                  <c:v>-123</c:v>
                </c:pt>
                <c:pt idx="720">
                  <c:v>-123</c:v>
                </c:pt>
                <c:pt idx="721">
                  <c:v>-123</c:v>
                </c:pt>
                <c:pt idx="722">
                  <c:v>-123</c:v>
                </c:pt>
                <c:pt idx="723">
                  <c:v>-124</c:v>
                </c:pt>
                <c:pt idx="724">
                  <c:v>-124</c:v>
                </c:pt>
                <c:pt idx="725">
                  <c:v>-124</c:v>
                </c:pt>
                <c:pt idx="726">
                  <c:v>-124</c:v>
                </c:pt>
                <c:pt idx="727">
                  <c:v>-124</c:v>
                </c:pt>
                <c:pt idx="728">
                  <c:v>-124</c:v>
                </c:pt>
                <c:pt idx="729">
                  <c:v>-124</c:v>
                </c:pt>
                <c:pt idx="730">
                  <c:v>-124</c:v>
                </c:pt>
                <c:pt idx="731">
                  <c:v>-124</c:v>
                </c:pt>
                <c:pt idx="732">
                  <c:v>-124</c:v>
                </c:pt>
                <c:pt idx="733">
                  <c:v>-124</c:v>
                </c:pt>
                <c:pt idx="734">
                  <c:v>-124</c:v>
                </c:pt>
                <c:pt idx="735">
                  <c:v>-124</c:v>
                </c:pt>
                <c:pt idx="736">
                  <c:v>-124</c:v>
                </c:pt>
                <c:pt idx="737">
                  <c:v>-124</c:v>
                </c:pt>
                <c:pt idx="738">
                  <c:v>-124</c:v>
                </c:pt>
                <c:pt idx="739">
                  <c:v>-124</c:v>
                </c:pt>
                <c:pt idx="740">
                  <c:v>-124</c:v>
                </c:pt>
                <c:pt idx="741">
                  <c:v>-124</c:v>
                </c:pt>
                <c:pt idx="742">
                  <c:v>-124</c:v>
                </c:pt>
                <c:pt idx="743">
                  <c:v>-124</c:v>
                </c:pt>
                <c:pt idx="744">
                  <c:v>-124</c:v>
                </c:pt>
                <c:pt idx="745">
                  <c:v>-124</c:v>
                </c:pt>
                <c:pt idx="746">
                  <c:v>-124</c:v>
                </c:pt>
                <c:pt idx="747">
                  <c:v>-124</c:v>
                </c:pt>
                <c:pt idx="748">
                  <c:v>-124</c:v>
                </c:pt>
                <c:pt idx="749">
                  <c:v>-125</c:v>
                </c:pt>
                <c:pt idx="750">
                  <c:v>-125</c:v>
                </c:pt>
                <c:pt idx="751">
                  <c:v>-125</c:v>
                </c:pt>
                <c:pt idx="752">
                  <c:v>-125</c:v>
                </c:pt>
                <c:pt idx="753">
                  <c:v>-125</c:v>
                </c:pt>
                <c:pt idx="754">
                  <c:v>-125</c:v>
                </c:pt>
                <c:pt idx="755">
                  <c:v>-125</c:v>
                </c:pt>
                <c:pt idx="756">
                  <c:v>-125</c:v>
                </c:pt>
                <c:pt idx="757">
                  <c:v>-125</c:v>
                </c:pt>
                <c:pt idx="758">
                  <c:v>-125</c:v>
                </c:pt>
                <c:pt idx="759">
                  <c:v>-125</c:v>
                </c:pt>
                <c:pt idx="760">
                  <c:v>-125</c:v>
                </c:pt>
                <c:pt idx="761">
                  <c:v>-125</c:v>
                </c:pt>
                <c:pt idx="762">
                  <c:v>-125</c:v>
                </c:pt>
                <c:pt idx="763">
                  <c:v>-125</c:v>
                </c:pt>
                <c:pt idx="764">
                  <c:v>-125</c:v>
                </c:pt>
                <c:pt idx="765">
                  <c:v>-125</c:v>
                </c:pt>
                <c:pt idx="766">
                  <c:v>-125</c:v>
                </c:pt>
                <c:pt idx="767">
                  <c:v>-125</c:v>
                </c:pt>
                <c:pt idx="768">
                  <c:v>-125</c:v>
                </c:pt>
                <c:pt idx="769">
                  <c:v>-125</c:v>
                </c:pt>
                <c:pt idx="770">
                  <c:v>-125</c:v>
                </c:pt>
                <c:pt idx="771">
                  <c:v>-125</c:v>
                </c:pt>
                <c:pt idx="772">
                  <c:v>-125</c:v>
                </c:pt>
                <c:pt idx="773">
                  <c:v>-125</c:v>
                </c:pt>
                <c:pt idx="774">
                  <c:v>-125</c:v>
                </c:pt>
                <c:pt idx="775">
                  <c:v>-125</c:v>
                </c:pt>
                <c:pt idx="776">
                  <c:v>-125</c:v>
                </c:pt>
                <c:pt idx="777">
                  <c:v>-125</c:v>
                </c:pt>
                <c:pt idx="778">
                  <c:v>-125</c:v>
                </c:pt>
                <c:pt idx="779">
                  <c:v>-125</c:v>
                </c:pt>
                <c:pt idx="780">
                  <c:v>-125</c:v>
                </c:pt>
                <c:pt idx="781">
                  <c:v>-125</c:v>
                </c:pt>
                <c:pt idx="782">
                  <c:v>-125</c:v>
                </c:pt>
                <c:pt idx="783">
                  <c:v>-125</c:v>
                </c:pt>
                <c:pt idx="784">
                  <c:v>-125</c:v>
                </c:pt>
                <c:pt idx="785">
                  <c:v>-126</c:v>
                </c:pt>
                <c:pt idx="786">
                  <c:v>-126</c:v>
                </c:pt>
                <c:pt idx="787">
                  <c:v>-126</c:v>
                </c:pt>
                <c:pt idx="788">
                  <c:v>-126</c:v>
                </c:pt>
                <c:pt idx="789">
                  <c:v>-126</c:v>
                </c:pt>
                <c:pt idx="790">
                  <c:v>-126</c:v>
                </c:pt>
                <c:pt idx="791">
                  <c:v>-126</c:v>
                </c:pt>
                <c:pt idx="792">
                  <c:v>-126</c:v>
                </c:pt>
                <c:pt idx="793">
                  <c:v>-126</c:v>
                </c:pt>
                <c:pt idx="794">
                  <c:v>-126</c:v>
                </c:pt>
                <c:pt idx="795">
                  <c:v>-126</c:v>
                </c:pt>
                <c:pt idx="796">
                  <c:v>-126</c:v>
                </c:pt>
                <c:pt idx="797">
                  <c:v>-126</c:v>
                </c:pt>
                <c:pt idx="798">
                  <c:v>-126</c:v>
                </c:pt>
                <c:pt idx="799">
                  <c:v>-126</c:v>
                </c:pt>
                <c:pt idx="800">
                  <c:v>-126</c:v>
                </c:pt>
                <c:pt idx="801">
                  <c:v>-126</c:v>
                </c:pt>
                <c:pt idx="802">
                  <c:v>-126</c:v>
                </c:pt>
                <c:pt idx="803">
                  <c:v>-126</c:v>
                </c:pt>
                <c:pt idx="804">
                  <c:v>-126</c:v>
                </c:pt>
                <c:pt idx="805">
                  <c:v>-126</c:v>
                </c:pt>
                <c:pt idx="806">
                  <c:v>-126</c:v>
                </c:pt>
                <c:pt idx="807">
                  <c:v>-126</c:v>
                </c:pt>
                <c:pt idx="808">
                  <c:v>-126</c:v>
                </c:pt>
                <c:pt idx="809">
                  <c:v>-126</c:v>
                </c:pt>
                <c:pt idx="810">
                  <c:v>-126</c:v>
                </c:pt>
                <c:pt idx="811">
                  <c:v>-126</c:v>
                </c:pt>
                <c:pt idx="812">
                  <c:v>-126</c:v>
                </c:pt>
                <c:pt idx="813">
                  <c:v>-126</c:v>
                </c:pt>
                <c:pt idx="814">
                  <c:v>-126</c:v>
                </c:pt>
                <c:pt idx="815">
                  <c:v>-126</c:v>
                </c:pt>
                <c:pt idx="816">
                  <c:v>-126</c:v>
                </c:pt>
                <c:pt idx="817">
                  <c:v>-126</c:v>
                </c:pt>
                <c:pt idx="818">
                  <c:v>-126</c:v>
                </c:pt>
                <c:pt idx="819">
                  <c:v>-126</c:v>
                </c:pt>
                <c:pt idx="820">
                  <c:v>-126</c:v>
                </c:pt>
                <c:pt idx="821">
                  <c:v>-126</c:v>
                </c:pt>
                <c:pt idx="822">
                  <c:v>-126</c:v>
                </c:pt>
                <c:pt idx="823">
                  <c:v>-126</c:v>
                </c:pt>
                <c:pt idx="824">
                  <c:v>-126</c:v>
                </c:pt>
                <c:pt idx="825">
                  <c:v>-126</c:v>
                </c:pt>
                <c:pt idx="826">
                  <c:v>-126</c:v>
                </c:pt>
                <c:pt idx="827">
                  <c:v>-126</c:v>
                </c:pt>
                <c:pt idx="828">
                  <c:v>-126</c:v>
                </c:pt>
                <c:pt idx="829">
                  <c:v>-126</c:v>
                </c:pt>
                <c:pt idx="830">
                  <c:v>-126</c:v>
                </c:pt>
                <c:pt idx="831">
                  <c:v>-126</c:v>
                </c:pt>
                <c:pt idx="832">
                  <c:v>-126</c:v>
                </c:pt>
                <c:pt idx="833">
                  <c:v>-126</c:v>
                </c:pt>
                <c:pt idx="834">
                  <c:v>-126</c:v>
                </c:pt>
                <c:pt idx="835">
                  <c:v>-126</c:v>
                </c:pt>
                <c:pt idx="836">
                  <c:v>-126</c:v>
                </c:pt>
                <c:pt idx="837">
                  <c:v>-126</c:v>
                </c:pt>
                <c:pt idx="838">
                  <c:v>-126</c:v>
                </c:pt>
                <c:pt idx="839">
                  <c:v>-126</c:v>
                </c:pt>
                <c:pt idx="840">
                  <c:v>-126</c:v>
                </c:pt>
                <c:pt idx="841">
                  <c:v>-126</c:v>
                </c:pt>
                <c:pt idx="842">
                  <c:v>-126</c:v>
                </c:pt>
                <c:pt idx="843">
                  <c:v>-126</c:v>
                </c:pt>
                <c:pt idx="844">
                  <c:v>-126</c:v>
                </c:pt>
                <c:pt idx="845">
                  <c:v>-126</c:v>
                </c:pt>
                <c:pt idx="846">
                  <c:v>-126</c:v>
                </c:pt>
                <c:pt idx="847">
                  <c:v>-126</c:v>
                </c:pt>
                <c:pt idx="848">
                  <c:v>-126</c:v>
                </c:pt>
                <c:pt idx="849">
                  <c:v>-126</c:v>
                </c:pt>
                <c:pt idx="850">
                  <c:v>-126</c:v>
                </c:pt>
                <c:pt idx="851">
                  <c:v>-126</c:v>
                </c:pt>
                <c:pt idx="852">
                  <c:v>-126</c:v>
                </c:pt>
                <c:pt idx="853">
                  <c:v>-126</c:v>
                </c:pt>
                <c:pt idx="854">
                  <c:v>-126</c:v>
                </c:pt>
                <c:pt idx="855">
                  <c:v>-126</c:v>
                </c:pt>
                <c:pt idx="856">
                  <c:v>-126</c:v>
                </c:pt>
                <c:pt idx="857">
                  <c:v>-126</c:v>
                </c:pt>
                <c:pt idx="858">
                  <c:v>-126</c:v>
                </c:pt>
                <c:pt idx="859">
                  <c:v>-126</c:v>
                </c:pt>
                <c:pt idx="860">
                  <c:v>-126</c:v>
                </c:pt>
                <c:pt idx="861">
                  <c:v>-126</c:v>
                </c:pt>
                <c:pt idx="862">
                  <c:v>-126</c:v>
                </c:pt>
                <c:pt idx="863">
                  <c:v>-126</c:v>
                </c:pt>
                <c:pt idx="864">
                  <c:v>-126</c:v>
                </c:pt>
                <c:pt idx="865">
                  <c:v>-126</c:v>
                </c:pt>
                <c:pt idx="866">
                  <c:v>-126</c:v>
                </c:pt>
                <c:pt idx="867">
                  <c:v>-126</c:v>
                </c:pt>
                <c:pt idx="868">
                  <c:v>-126</c:v>
                </c:pt>
                <c:pt idx="869">
                  <c:v>-126</c:v>
                </c:pt>
                <c:pt idx="870">
                  <c:v>-126</c:v>
                </c:pt>
                <c:pt idx="871">
                  <c:v>-126</c:v>
                </c:pt>
                <c:pt idx="872">
                  <c:v>-126</c:v>
                </c:pt>
                <c:pt idx="873">
                  <c:v>-126</c:v>
                </c:pt>
                <c:pt idx="874">
                  <c:v>-126</c:v>
                </c:pt>
                <c:pt idx="875">
                  <c:v>-126</c:v>
                </c:pt>
                <c:pt idx="876">
                  <c:v>-126</c:v>
                </c:pt>
                <c:pt idx="877">
                  <c:v>-126</c:v>
                </c:pt>
                <c:pt idx="878">
                  <c:v>-126</c:v>
                </c:pt>
                <c:pt idx="879">
                  <c:v>-126</c:v>
                </c:pt>
                <c:pt idx="880">
                  <c:v>-126</c:v>
                </c:pt>
                <c:pt idx="881">
                  <c:v>-126</c:v>
                </c:pt>
                <c:pt idx="882">
                  <c:v>-126</c:v>
                </c:pt>
                <c:pt idx="883">
                  <c:v>-126</c:v>
                </c:pt>
                <c:pt idx="884">
                  <c:v>-126</c:v>
                </c:pt>
                <c:pt idx="885">
                  <c:v>-125</c:v>
                </c:pt>
                <c:pt idx="886">
                  <c:v>-125</c:v>
                </c:pt>
                <c:pt idx="887">
                  <c:v>-125</c:v>
                </c:pt>
                <c:pt idx="888">
                  <c:v>-125</c:v>
                </c:pt>
                <c:pt idx="889">
                  <c:v>-125</c:v>
                </c:pt>
                <c:pt idx="890">
                  <c:v>-125</c:v>
                </c:pt>
                <c:pt idx="891">
                  <c:v>-125</c:v>
                </c:pt>
                <c:pt idx="892">
                  <c:v>-125</c:v>
                </c:pt>
                <c:pt idx="893">
                  <c:v>-125</c:v>
                </c:pt>
                <c:pt idx="894">
                  <c:v>-125</c:v>
                </c:pt>
                <c:pt idx="895">
                  <c:v>-125</c:v>
                </c:pt>
                <c:pt idx="896">
                  <c:v>-125</c:v>
                </c:pt>
                <c:pt idx="897">
                  <c:v>-125</c:v>
                </c:pt>
                <c:pt idx="898">
                  <c:v>-125</c:v>
                </c:pt>
                <c:pt idx="899">
                  <c:v>-125</c:v>
                </c:pt>
                <c:pt idx="900">
                  <c:v>-125</c:v>
                </c:pt>
                <c:pt idx="901">
                  <c:v>-125</c:v>
                </c:pt>
                <c:pt idx="902">
                  <c:v>-125</c:v>
                </c:pt>
                <c:pt idx="903">
                  <c:v>-125</c:v>
                </c:pt>
                <c:pt idx="904">
                  <c:v>-125</c:v>
                </c:pt>
                <c:pt idx="905">
                  <c:v>-125</c:v>
                </c:pt>
                <c:pt idx="906">
                  <c:v>-125</c:v>
                </c:pt>
                <c:pt idx="907">
                  <c:v>-124</c:v>
                </c:pt>
                <c:pt idx="908">
                  <c:v>-124</c:v>
                </c:pt>
                <c:pt idx="909">
                  <c:v>-124</c:v>
                </c:pt>
                <c:pt idx="910">
                  <c:v>-124</c:v>
                </c:pt>
                <c:pt idx="911">
                  <c:v>-124</c:v>
                </c:pt>
                <c:pt idx="912">
                  <c:v>-124</c:v>
                </c:pt>
                <c:pt idx="913">
                  <c:v>-124</c:v>
                </c:pt>
                <c:pt idx="914">
                  <c:v>-124</c:v>
                </c:pt>
                <c:pt idx="915">
                  <c:v>-124</c:v>
                </c:pt>
                <c:pt idx="916">
                  <c:v>-124</c:v>
                </c:pt>
                <c:pt idx="917">
                  <c:v>-124</c:v>
                </c:pt>
                <c:pt idx="918">
                  <c:v>-124</c:v>
                </c:pt>
                <c:pt idx="919">
                  <c:v>-124</c:v>
                </c:pt>
                <c:pt idx="920">
                  <c:v>-124</c:v>
                </c:pt>
                <c:pt idx="921">
                  <c:v>-123</c:v>
                </c:pt>
                <c:pt idx="922">
                  <c:v>-123</c:v>
                </c:pt>
                <c:pt idx="923">
                  <c:v>-123</c:v>
                </c:pt>
                <c:pt idx="924">
                  <c:v>-123</c:v>
                </c:pt>
                <c:pt idx="925">
                  <c:v>-123</c:v>
                </c:pt>
                <c:pt idx="926">
                  <c:v>-123</c:v>
                </c:pt>
                <c:pt idx="927">
                  <c:v>-123</c:v>
                </c:pt>
                <c:pt idx="928">
                  <c:v>-123</c:v>
                </c:pt>
                <c:pt idx="929">
                  <c:v>-123</c:v>
                </c:pt>
                <c:pt idx="930">
                  <c:v>-123</c:v>
                </c:pt>
                <c:pt idx="931">
                  <c:v>-123</c:v>
                </c:pt>
                <c:pt idx="932">
                  <c:v>-123</c:v>
                </c:pt>
                <c:pt idx="933">
                  <c:v>-122</c:v>
                </c:pt>
                <c:pt idx="934">
                  <c:v>-122</c:v>
                </c:pt>
                <c:pt idx="935">
                  <c:v>-122</c:v>
                </c:pt>
                <c:pt idx="936">
                  <c:v>-122</c:v>
                </c:pt>
                <c:pt idx="937">
                  <c:v>-122</c:v>
                </c:pt>
                <c:pt idx="938">
                  <c:v>-122</c:v>
                </c:pt>
                <c:pt idx="939">
                  <c:v>-122</c:v>
                </c:pt>
                <c:pt idx="940">
                  <c:v>-122</c:v>
                </c:pt>
                <c:pt idx="941">
                  <c:v>-122</c:v>
                </c:pt>
                <c:pt idx="942">
                  <c:v>-122</c:v>
                </c:pt>
                <c:pt idx="943">
                  <c:v>-121</c:v>
                </c:pt>
                <c:pt idx="944">
                  <c:v>-121</c:v>
                </c:pt>
                <c:pt idx="945">
                  <c:v>-121</c:v>
                </c:pt>
                <c:pt idx="946">
                  <c:v>-121</c:v>
                </c:pt>
                <c:pt idx="947">
                  <c:v>-121</c:v>
                </c:pt>
                <c:pt idx="948">
                  <c:v>-121</c:v>
                </c:pt>
                <c:pt idx="949">
                  <c:v>-121</c:v>
                </c:pt>
                <c:pt idx="950">
                  <c:v>-121</c:v>
                </c:pt>
                <c:pt idx="951">
                  <c:v>-120</c:v>
                </c:pt>
                <c:pt idx="952">
                  <c:v>-120</c:v>
                </c:pt>
                <c:pt idx="953">
                  <c:v>-120</c:v>
                </c:pt>
                <c:pt idx="954">
                  <c:v>-120</c:v>
                </c:pt>
                <c:pt idx="955">
                  <c:v>-120</c:v>
                </c:pt>
                <c:pt idx="956">
                  <c:v>-120</c:v>
                </c:pt>
                <c:pt idx="957">
                  <c:v>-119</c:v>
                </c:pt>
                <c:pt idx="958">
                  <c:v>-119</c:v>
                </c:pt>
                <c:pt idx="959">
                  <c:v>-119</c:v>
                </c:pt>
                <c:pt idx="960">
                  <c:v>-119</c:v>
                </c:pt>
                <c:pt idx="961">
                  <c:v>-119</c:v>
                </c:pt>
                <c:pt idx="962">
                  <c:v>-119</c:v>
                </c:pt>
                <c:pt idx="963">
                  <c:v>-119</c:v>
                </c:pt>
                <c:pt idx="964">
                  <c:v>-119</c:v>
                </c:pt>
                <c:pt idx="965">
                  <c:v>-118</c:v>
                </c:pt>
                <c:pt idx="966">
                  <c:v>-118</c:v>
                </c:pt>
                <c:pt idx="967">
                  <c:v>-118</c:v>
                </c:pt>
                <c:pt idx="968">
                  <c:v>-118</c:v>
                </c:pt>
                <c:pt idx="969">
                  <c:v>-118</c:v>
                </c:pt>
                <c:pt idx="970">
                  <c:v>-118</c:v>
                </c:pt>
                <c:pt idx="971">
                  <c:v>-117</c:v>
                </c:pt>
                <c:pt idx="972">
                  <c:v>-117</c:v>
                </c:pt>
                <c:pt idx="973">
                  <c:v>-117</c:v>
                </c:pt>
                <c:pt idx="974">
                  <c:v>-117</c:v>
                </c:pt>
                <c:pt idx="975">
                  <c:v>-117</c:v>
                </c:pt>
                <c:pt idx="976">
                  <c:v>-117</c:v>
                </c:pt>
                <c:pt idx="977">
                  <c:v>-116</c:v>
                </c:pt>
                <c:pt idx="978">
                  <c:v>-116</c:v>
                </c:pt>
                <c:pt idx="979">
                  <c:v>-116</c:v>
                </c:pt>
                <c:pt idx="980">
                  <c:v>-116</c:v>
                </c:pt>
                <c:pt idx="981">
                  <c:v>-115</c:v>
                </c:pt>
                <c:pt idx="982">
                  <c:v>-115</c:v>
                </c:pt>
                <c:pt idx="983">
                  <c:v>-115</c:v>
                </c:pt>
                <c:pt idx="984">
                  <c:v>-115</c:v>
                </c:pt>
                <c:pt idx="985">
                  <c:v>-115</c:v>
                </c:pt>
                <c:pt idx="986">
                  <c:v>-115</c:v>
                </c:pt>
                <c:pt idx="987">
                  <c:v>-114</c:v>
                </c:pt>
                <c:pt idx="988">
                  <c:v>-114</c:v>
                </c:pt>
                <c:pt idx="989">
                  <c:v>-114</c:v>
                </c:pt>
                <c:pt idx="990">
                  <c:v>-114</c:v>
                </c:pt>
                <c:pt idx="991">
                  <c:v>-113</c:v>
                </c:pt>
                <c:pt idx="992">
                  <c:v>-113</c:v>
                </c:pt>
                <c:pt idx="993">
                  <c:v>-113</c:v>
                </c:pt>
                <c:pt idx="994">
                  <c:v>-113</c:v>
                </c:pt>
                <c:pt idx="995">
                  <c:v>-113</c:v>
                </c:pt>
                <c:pt idx="996">
                  <c:v>-113</c:v>
                </c:pt>
                <c:pt idx="997">
                  <c:v>-112</c:v>
                </c:pt>
                <c:pt idx="998">
                  <c:v>-112</c:v>
                </c:pt>
                <c:pt idx="999">
                  <c:v>-112</c:v>
                </c:pt>
                <c:pt idx="1000">
                  <c:v>-112</c:v>
                </c:pt>
                <c:pt idx="1001">
                  <c:v>-111</c:v>
                </c:pt>
                <c:pt idx="1002">
                  <c:v>-111</c:v>
                </c:pt>
                <c:pt idx="1003">
                  <c:v>-111</c:v>
                </c:pt>
                <c:pt idx="1004">
                  <c:v>-111</c:v>
                </c:pt>
                <c:pt idx="1005">
                  <c:v>-110</c:v>
                </c:pt>
                <c:pt idx="1006">
                  <c:v>-110</c:v>
                </c:pt>
                <c:pt idx="1007">
                  <c:v>-110</c:v>
                </c:pt>
                <c:pt idx="1008">
                  <c:v>-110</c:v>
                </c:pt>
                <c:pt idx="1009">
                  <c:v>-109</c:v>
                </c:pt>
                <c:pt idx="1010">
                  <c:v>-109</c:v>
                </c:pt>
                <c:pt idx="1011">
                  <c:v>-109</c:v>
                </c:pt>
                <c:pt idx="1012">
                  <c:v>-109</c:v>
                </c:pt>
                <c:pt idx="1013">
                  <c:v>-109</c:v>
                </c:pt>
                <c:pt idx="1014">
                  <c:v>-109</c:v>
                </c:pt>
                <c:pt idx="1015">
                  <c:v>-108</c:v>
                </c:pt>
                <c:pt idx="1016">
                  <c:v>-108</c:v>
                </c:pt>
                <c:pt idx="1017">
                  <c:v>-108</c:v>
                </c:pt>
                <c:pt idx="1018">
                  <c:v>-108</c:v>
                </c:pt>
                <c:pt idx="1019">
                  <c:v>-107</c:v>
                </c:pt>
                <c:pt idx="1020">
                  <c:v>-107</c:v>
                </c:pt>
                <c:pt idx="1021">
                  <c:v>-107</c:v>
                </c:pt>
                <c:pt idx="1022">
                  <c:v>-107</c:v>
                </c:pt>
                <c:pt idx="1023">
                  <c:v>-106</c:v>
                </c:pt>
                <c:pt idx="1024">
                  <c:v>-106</c:v>
                </c:pt>
                <c:pt idx="1025">
                  <c:v>-106</c:v>
                </c:pt>
                <c:pt idx="1026">
                  <c:v>-106</c:v>
                </c:pt>
                <c:pt idx="1027">
                  <c:v>-105</c:v>
                </c:pt>
                <c:pt idx="1028">
                  <c:v>-105</c:v>
                </c:pt>
                <c:pt idx="1029">
                  <c:v>-105</c:v>
                </c:pt>
                <c:pt idx="1030">
                  <c:v>-105</c:v>
                </c:pt>
                <c:pt idx="1031">
                  <c:v>-104</c:v>
                </c:pt>
                <c:pt idx="1032">
                  <c:v>-104</c:v>
                </c:pt>
                <c:pt idx="1033">
                  <c:v>-104</c:v>
                </c:pt>
                <c:pt idx="1034">
                  <c:v>-104</c:v>
                </c:pt>
                <c:pt idx="1035">
                  <c:v>-103</c:v>
                </c:pt>
                <c:pt idx="1036">
                  <c:v>-103</c:v>
                </c:pt>
                <c:pt idx="1037">
                  <c:v>-103</c:v>
                </c:pt>
                <c:pt idx="1038">
                  <c:v>-103</c:v>
                </c:pt>
                <c:pt idx="1039">
                  <c:v>-102</c:v>
                </c:pt>
                <c:pt idx="1040">
                  <c:v>-102</c:v>
                </c:pt>
                <c:pt idx="1041">
                  <c:v>-102</c:v>
                </c:pt>
                <c:pt idx="1042">
                  <c:v>-102</c:v>
                </c:pt>
                <c:pt idx="1043">
                  <c:v>-101</c:v>
                </c:pt>
                <c:pt idx="1044">
                  <c:v>-101</c:v>
                </c:pt>
                <c:pt idx="1045">
                  <c:v>-101</c:v>
                </c:pt>
                <c:pt idx="1046">
                  <c:v>-101</c:v>
                </c:pt>
                <c:pt idx="1047">
                  <c:v>-100</c:v>
                </c:pt>
                <c:pt idx="1048">
                  <c:v>-100</c:v>
                </c:pt>
                <c:pt idx="1049">
                  <c:v>-100</c:v>
                </c:pt>
                <c:pt idx="1050">
                  <c:v>-100</c:v>
                </c:pt>
                <c:pt idx="1051">
                  <c:v>-99</c:v>
                </c:pt>
                <c:pt idx="1052">
                  <c:v>-99</c:v>
                </c:pt>
                <c:pt idx="1053">
                  <c:v>-99</c:v>
                </c:pt>
                <c:pt idx="1054">
                  <c:v>-99</c:v>
                </c:pt>
                <c:pt idx="1055">
                  <c:v>-98</c:v>
                </c:pt>
                <c:pt idx="1056">
                  <c:v>-98</c:v>
                </c:pt>
                <c:pt idx="1057">
                  <c:v>-97</c:v>
                </c:pt>
                <c:pt idx="1058">
                  <c:v>-97</c:v>
                </c:pt>
                <c:pt idx="1059">
                  <c:v>-97</c:v>
                </c:pt>
                <c:pt idx="1060">
                  <c:v>-97</c:v>
                </c:pt>
                <c:pt idx="1061">
                  <c:v>-96</c:v>
                </c:pt>
                <c:pt idx="1062">
                  <c:v>-96</c:v>
                </c:pt>
                <c:pt idx="1063">
                  <c:v>-96</c:v>
                </c:pt>
                <c:pt idx="1064">
                  <c:v>-96</c:v>
                </c:pt>
                <c:pt idx="1065">
                  <c:v>-95</c:v>
                </c:pt>
                <c:pt idx="1066">
                  <c:v>-95</c:v>
                </c:pt>
                <c:pt idx="1067">
                  <c:v>-95</c:v>
                </c:pt>
                <c:pt idx="1068">
                  <c:v>-95</c:v>
                </c:pt>
                <c:pt idx="1069">
                  <c:v>-94</c:v>
                </c:pt>
                <c:pt idx="1070">
                  <c:v>-94</c:v>
                </c:pt>
                <c:pt idx="1071">
                  <c:v>-94</c:v>
                </c:pt>
                <c:pt idx="1072">
                  <c:v>-94</c:v>
                </c:pt>
                <c:pt idx="1073">
                  <c:v>-93</c:v>
                </c:pt>
                <c:pt idx="1074">
                  <c:v>-93</c:v>
                </c:pt>
                <c:pt idx="1075">
                  <c:v>-93</c:v>
                </c:pt>
                <c:pt idx="1076">
                  <c:v>-93</c:v>
                </c:pt>
                <c:pt idx="1077">
                  <c:v>-92</c:v>
                </c:pt>
                <c:pt idx="1078">
                  <c:v>-92</c:v>
                </c:pt>
                <c:pt idx="1079">
                  <c:v>-91</c:v>
                </c:pt>
                <c:pt idx="1080">
                  <c:v>-91</c:v>
                </c:pt>
                <c:pt idx="1081">
                  <c:v>-91</c:v>
                </c:pt>
                <c:pt idx="1082">
                  <c:v>-91</c:v>
                </c:pt>
                <c:pt idx="1083">
                  <c:v>-90</c:v>
                </c:pt>
                <c:pt idx="1084">
                  <c:v>-90</c:v>
                </c:pt>
                <c:pt idx="1085">
                  <c:v>-90</c:v>
                </c:pt>
                <c:pt idx="1086">
                  <c:v>-90</c:v>
                </c:pt>
                <c:pt idx="1087">
                  <c:v>-89</c:v>
                </c:pt>
                <c:pt idx="1088">
                  <c:v>-89</c:v>
                </c:pt>
                <c:pt idx="1089">
                  <c:v>-89</c:v>
                </c:pt>
                <c:pt idx="1090">
                  <c:v>-89</c:v>
                </c:pt>
                <c:pt idx="1091">
                  <c:v>-88</c:v>
                </c:pt>
                <c:pt idx="1092">
                  <c:v>-88</c:v>
                </c:pt>
                <c:pt idx="1093">
                  <c:v>-88</c:v>
                </c:pt>
                <c:pt idx="1094">
                  <c:v>-88</c:v>
                </c:pt>
                <c:pt idx="1095">
                  <c:v>-87</c:v>
                </c:pt>
                <c:pt idx="1096">
                  <c:v>-87</c:v>
                </c:pt>
                <c:pt idx="1097">
                  <c:v>-87</c:v>
                </c:pt>
                <c:pt idx="1098">
                  <c:v>-87</c:v>
                </c:pt>
                <c:pt idx="1099">
                  <c:v>-86</c:v>
                </c:pt>
                <c:pt idx="1100">
                  <c:v>-86</c:v>
                </c:pt>
                <c:pt idx="1101">
                  <c:v>-86</c:v>
                </c:pt>
                <c:pt idx="1102">
                  <c:v>-86</c:v>
                </c:pt>
                <c:pt idx="1103">
                  <c:v>-85</c:v>
                </c:pt>
                <c:pt idx="1104">
                  <c:v>-85</c:v>
                </c:pt>
                <c:pt idx="1105">
                  <c:v>-85</c:v>
                </c:pt>
                <c:pt idx="1106">
                  <c:v>-85</c:v>
                </c:pt>
                <c:pt idx="1107">
                  <c:v>-84</c:v>
                </c:pt>
                <c:pt idx="1108">
                  <c:v>-84</c:v>
                </c:pt>
                <c:pt idx="1109">
                  <c:v>-83</c:v>
                </c:pt>
                <c:pt idx="1110">
                  <c:v>-83</c:v>
                </c:pt>
                <c:pt idx="1111">
                  <c:v>-83</c:v>
                </c:pt>
                <c:pt idx="1112">
                  <c:v>-83</c:v>
                </c:pt>
                <c:pt idx="1113">
                  <c:v>-82</c:v>
                </c:pt>
                <c:pt idx="1114">
                  <c:v>-82</c:v>
                </c:pt>
                <c:pt idx="1115">
                  <c:v>-82</c:v>
                </c:pt>
                <c:pt idx="1116">
                  <c:v>-82</c:v>
                </c:pt>
                <c:pt idx="1117">
                  <c:v>-81</c:v>
                </c:pt>
                <c:pt idx="1118">
                  <c:v>-81</c:v>
                </c:pt>
                <c:pt idx="1119">
                  <c:v>-81</c:v>
                </c:pt>
                <c:pt idx="1120">
                  <c:v>-81</c:v>
                </c:pt>
                <c:pt idx="1121">
                  <c:v>-80</c:v>
                </c:pt>
                <c:pt idx="1122">
                  <c:v>-80</c:v>
                </c:pt>
                <c:pt idx="1123">
                  <c:v>-80</c:v>
                </c:pt>
                <c:pt idx="1124">
                  <c:v>-80</c:v>
                </c:pt>
                <c:pt idx="1125">
                  <c:v>-80</c:v>
                </c:pt>
                <c:pt idx="1126">
                  <c:v>-80</c:v>
                </c:pt>
                <c:pt idx="1127">
                  <c:v>-79</c:v>
                </c:pt>
                <c:pt idx="1128">
                  <c:v>-79</c:v>
                </c:pt>
                <c:pt idx="1129">
                  <c:v>-79</c:v>
                </c:pt>
                <c:pt idx="1130">
                  <c:v>-79</c:v>
                </c:pt>
                <c:pt idx="1131">
                  <c:v>-78</c:v>
                </c:pt>
                <c:pt idx="1132">
                  <c:v>-78</c:v>
                </c:pt>
                <c:pt idx="1133">
                  <c:v>-77</c:v>
                </c:pt>
                <c:pt idx="1134">
                  <c:v>-77</c:v>
                </c:pt>
                <c:pt idx="1135">
                  <c:v>-77</c:v>
                </c:pt>
                <c:pt idx="1136">
                  <c:v>-77</c:v>
                </c:pt>
                <c:pt idx="1137">
                  <c:v>-76</c:v>
                </c:pt>
                <c:pt idx="1138">
                  <c:v>-76</c:v>
                </c:pt>
                <c:pt idx="1139">
                  <c:v>-76</c:v>
                </c:pt>
                <c:pt idx="1140">
                  <c:v>-76</c:v>
                </c:pt>
                <c:pt idx="1141">
                  <c:v>-75</c:v>
                </c:pt>
                <c:pt idx="1142">
                  <c:v>-75</c:v>
                </c:pt>
                <c:pt idx="1143">
                  <c:v>-75</c:v>
                </c:pt>
                <c:pt idx="1144">
                  <c:v>-75</c:v>
                </c:pt>
                <c:pt idx="1145">
                  <c:v>-74</c:v>
                </c:pt>
                <c:pt idx="1146">
                  <c:v>-74</c:v>
                </c:pt>
                <c:pt idx="1147">
                  <c:v>-74</c:v>
                </c:pt>
                <c:pt idx="1148">
                  <c:v>-74</c:v>
                </c:pt>
                <c:pt idx="1149">
                  <c:v>-73</c:v>
                </c:pt>
                <c:pt idx="1150">
                  <c:v>-73</c:v>
                </c:pt>
                <c:pt idx="1151">
                  <c:v>-72</c:v>
                </c:pt>
                <c:pt idx="1152">
                  <c:v>-72</c:v>
                </c:pt>
                <c:pt idx="1153">
                  <c:v>-72</c:v>
                </c:pt>
                <c:pt idx="1154">
                  <c:v>-72</c:v>
                </c:pt>
                <c:pt idx="1155">
                  <c:v>-71</c:v>
                </c:pt>
                <c:pt idx="1156">
                  <c:v>-71</c:v>
                </c:pt>
                <c:pt idx="1157">
                  <c:v>-71</c:v>
                </c:pt>
                <c:pt idx="1158">
                  <c:v>-71</c:v>
                </c:pt>
                <c:pt idx="1159">
                  <c:v>-70</c:v>
                </c:pt>
                <c:pt idx="1160">
                  <c:v>-70</c:v>
                </c:pt>
                <c:pt idx="1161">
                  <c:v>-70</c:v>
                </c:pt>
                <c:pt idx="1162">
                  <c:v>-70</c:v>
                </c:pt>
                <c:pt idx="1163">
                  <c:v>-69</c:v>
                </c:pt>
                <c:pt idx="1164">
                  <c:v>-69</c:v>
                </c:pt>
                <c:pt idx="1165">
                  <c:v>-69</c:v>
                </c:pt>
                <c:pt idx="1166">
                  <c:v>-69</c:v>
                </c:pt>
                <c:pt idx="1167">
                  <c:v>-68</c:v>
                </c:pt>
                <c:pt idx="1168">
                  <c:v>-68</c:v>
                </c:pt>
                <c:pt idx="1169">
                  <c:v>-67</c:v>
                </c:pt>
                <c:pt idx="1170">
                  <c:v>-67</c:v>
                </c:pt>
                <c:pt idx="1171">
                  <c:v>-67</c:v>
                </c:pt>
                <c:pt idx="1172">
                  <c:v>-67</c:v>
                </c:pt>
                <c:pt idx="1173">
                  <c:v>-66</c:v>
                </c:pt>
                <c:pt idx="1174">
                  <c:v>-66</c:v>
                </c:pt>
                <c:pt idx="1175">
                  <c:v>-66</c:v>
                </c:pt>
                <c:pt idx="1176">
                  <c:v>-66</c:v>
                </c:pt>
                <c:pt idx="1177">
                  <c:v>-65</c:v>
                </c:pt>
                <c:pt idx="1178">
                  <c:v>-65</c:v>
                </c:pt>
                <c:pt idx="1179">
                  <c:v>-65</c:v>
                </c:pt>
                <c:pt idx="1180">
                  <c:v>-65</c:v>
                </c:pt>
                <c:pt idx="1181">
                  <c:v>-64</c:v>
                </c:pt>
                <c:pt idx="1182">
                  <c:v>-64</c:v>
                </c:pt>
                <c:pt idx="1183">
                  <c:v>-63</c:v>
                </c:pt>
                <c:pt idx="1184">
                  <c:v>-63</c:v>
                </c:pt>
                <c:pt idx="1185">
                  <c:v>-63</c:v>
                </c:pt>
                <c:pt idx="1186">
                  <c:v>-63</c:v>
                </c:pt>
                <c:pt idx="1187">
                  <c:v>-62</c:v>
                </c:pt>
                <c:pt idx="1188">
                  <c:v>-62</c:v>
                </c:pt>
                <c:pt idx="1189">
                  <c:v>-62</c:v>
                </c:pt>
                <c:pt idx="1190">
                  <c:v>-62</c:v>
                </c:pt>
                <c:pt idx="1191">
                  <c:v>-61</c:v>
                </c:pt>
                <c:pt idx="1192">
                  <c:v>-61</c:v>
                </c:pt>
                <c:pt idx="1193">
                  <c:v>-61</c:v>
                </c:pt>
                <c:pt idx="1194">
                  <c:v>-61</c:v>
                </c:pt>
                <c:pt idx="1195">
                  <c:v>-60</c:v>
                </c:pt>
                <c:pt idx="1196">
                  <c:v>-60</c:v>
                </c:pt>
                <c:pt idx="1197">
                  <c:v>-59</c:v>
                </c:pt>
                <c:pt idx="1198">
                  <c:v>-59</c:v>
                </c:pt>
                <c:pt idx="1199">
                  <c:v>-59</c:v>
                </c:pt>
                <c:pt idx="1200">
                  <c:v>-59</c:v>
                </c:pt>
                <c:pt idx="1201">
                  <c:v>-58</c:v>
                </c:pt>
                <c:pt idx="1202">
                  <c:v>-58</c:v>
                </c:pt>
                <c:pt idx="1203">
                  <c:v>-58</c:v>
                </c:pt>
                <c:pt idx="1204">
                  <c:v>-58</c:v>
                </c:pt>
                <c:pt idx="1205">
                  <c:v>-57</c:v>
                </c:pt>
                <c:pt idx="1206">
                  <c:v>-57</c:v>
                </c:pt>
                <c:pt idx="1207">
                  <c:v>-56</c:v>
                </c:pt>
                <c:pt idx="1208">
                  <c:v>-56</c:v>
                </c:pt>
                <c:pt idx="1209">
                  <c:v>-56</c:v>
                </c:pt>
                <c:pt idx="1210">
                  <c:v>-56</c:v>
                </c:pt>
                <c:pt idx="1211">
                  <c:v>-55</c:v>
                </c:pt>
                <c:pt idx="1212">
                  <c:v>-55</c:v>
                </c:pt>
                <c:pt idx="1213">
                  <c:v>-55</c:v>
                </c:pt>
                <c:pt idx="1214">
                  <c:v>-55</c:v>
                </c:pt>
                <c:pt idx="1215">
                  <c:v>-54</c:v>
                </c:pt>
                <c:pt idx="1216">
                  <c:v>-54</c:v>
                </c:pt>
                <c:pt idx="1217">
                  <c:v>-53</c:v>
                </c:pt>
                <c:pt idx="1218">
                  <c:v>-53</c:v>
                </c:pt>
                <c:pt idx="1219">
                  <c:v>-53</c:v>
                </c:pt>
                <c:pt idx="1220">
                  <c:v>-53</c:v>
                </c:pt>
                <c:pt idx="1221">
                  <c:v>-52</c:v>
                </c:pt>
                <c:pt idx="1222">
                  <c:v>-52</c:v>
                </c:pt>
                <c:pt idx="1223">
                  <c:v>-52</c:v>
                </c:pt>
                <c:pt idx="1224">
                  <c:v>-52</c:v>
                </c:pt>
                <c:pt idx="1225">
                  <c:v>-51</c:v>
                </c:pt>
                <c:pt idx="1226">
                  <c:v>-51</c:v>
                </c:pt>
                <c:pt idx="1227">
                  <c:v>-51</c:v>
                </c:pt>
                <c:pt idx="1228">
                  <c:v>-51</c:v>
                </c:pt>
                <c:pt idx="1229">
                  <c:v>-50</c:v>
                </c:pt>
                <c:pt idx="1230">
                  <c:v>-50</c:v>
                </c:pt>
                <c:pt idx="1231">
                  <c:v>-49</c:v>
                </c:pt>
                <c:pt idx="1232">
                  <c:v>-49</c:v>
                </c:pt>
                <c:pt idx="1233">
                  <c:v>-49</c:v>
                </c:pt>
                <c:pt idx="1234">
                  <c:v>-49</c:v>
                </c:pt>
                <c:pt idx="1235">
                  <c:v>-48</c:v>
                </c:pt>
                <c:pt idx="1236">
                  <c:v>-48</c:v>
                </c:pt>
                <c:pt idx="1237">
                  <c:v>-48</c:v>
                </c:pt>
                <c:pt idx="1238">
                  <c:v>-48</c:v>
                </c:pt>
                <c:pt idx="1239">
                  <c:v>-47</c:v>
                </c:pt>
                <c:pt idx="1240">
                  <c:v>-47</c:v>
                </c:pt>
                <c:pt idx="1241">
                  <c:v>-47</c:v>
                </c:pt>
                <c:pt idx="1242">
                  <c:v>-47</c:v>
                </c:pt>
                <c:pt idx="1243">
                  <c:v>-46</c:v>
                </c:pt>
                <c:pt idx="1244">
                  <c:v>-46</c:v>
                </c:pt>
                <c:pt idx="1245">
                  <c:v>-45</c:v>
                </c:pt>
                <c:pt idx="1246">
                  <c:v>-45</c:v>
                </c:pt>
                <c:pt idx="1247">
                  <c:v>-45</c:v>
                </c:pt>
                <c:pt idx="1248">
                  <c:v>-45</c:v>
                </c:pt>
                <c:pt idx="1249">
                  <c:v>-44</c:v>
                </c:pt>
                <c:pt idx="1250">
                  <c:v>-44</c:v>
                </c:pt>
                <c:pt idx="1251">
                  <c:v>-44</c:v>
                </c:pt>
                <c:pt idx="1252">
                  <c:v>-44</c:v>
                </c:pt>
                <c:pt idx="1253">
                  <c:v>-43</c:v>
                </c:pt>
                <c:pt idx="1254">
                  <c:v>-43</c:v>
                </c:pt>
                <c:pt idx="1255">
                  <c:v>-42</c:v>
                </c:pt>
                <c:pt idx="1256">
                  <c:v>-42</c:v>
                </c:pt>
                <c:pt idx="1257">
                  <c:v>-42</c:v>
                </c:pt>
                <c:pt idx="1258">
                  <c:v>-42</c:v>
                </c:pt>
                <c:pt idx="1259">
                  <c:v>-41</c:v>
                </c:pt>
                <c:pt idx="1260">
                  <c:v>-41</c:v>
                </c:pt>
                <c:pt idx="1261">
                  <c:v>-41</c:v>
                </c:pt>
                <c:pt idx="1262">
                  <c:v>-41</c:v>
                </c:pt>
                <c:pt idx="1263">
                  <c:v>-40</c:v>
                </c:pt>
                <c:pt idx="1264">
                  <c:v>-40</c:v>
                </c:pt>
                <c:pt idx="1265">
                  <c:v>-39</c:v>
                </c:pt>
                <c:pt idx="1266">
                  <c:v>-39</c:v>
                </c:pt>
                <c:pt idx="1267">
                  <c:v>-39</c:v>
                </c:pt>
                <c:pt idx="1268">
                  <c:v>-39</c:v>
                </c:pt>
                <c:pt idx="1269">
                  <c:v>-38</c:v>
                </c:pt>
                <c:pt idx="1270">
                  <c:v>-38</c:v>
                </c:pt>
                <c:pt idx="1271">
                  <c:v>-38</c:v>
                </c:pt>
                <c:pt idx="1272">
                  <c:v>-38</c:v>
                </c:pt>
                <c:pt idx="1273">
                  <c:v>-37</c:v>
                </c:pt>
                <c:pt idx="1274">
                  <c:v>-37</c:v>
                </c:pt>
                <c:pt idx="1275">
                  <c:v>-36</c:v>
                </c:pt>
                <c:pt idx="1276">
                  <c:v>-36</c:v>
                </c:pt>
                <c:pt idx="1277">
                  <c:v>-36</c:v>
                </c:pt>
                <c:pt idx="1278">
                  <c:v>-36</c:v>
                </c:pt>
                <c:pt idx="1279">
                  <c:v>-35</c:v>
                </c:pt>
                <c:pt idx="1280">
                  <c:v>-35</c:v>
                </c:pt>
                <c:pt idx="1281">
                  <c:v>-35</c:v>
                </c:pt>
                <c:pt idx="1282">
                  <c:v>-35</c:v>
                </c:pt>
                <c:pt idx="1283">
                  <c:v>-34</c:v>
                </c:pt>
                <c:pt idx="1284">
                  <c:v>-34</c:v>
                </c:pt>
                <c:pt idx="1285">
                  <c:v>-33</c:v>
                </c:pt>
                <c:pt idx="1286">
                  <c:v>-33</c:v>
                </c:pt>
                <c:pt idx="1287">
                  <c:v>-33</c:v>
                </c:pt>
                <c:pt idx="1288">
                  <c:v>-33</c:v>
                </c:pt>
                <c:pt idx="1289">
                  <c:v>-32</c:v>
                </c:pt>
                <c:pt idx="1290">
                  <c:v>-32</c:v>
                </c:pt>
                <c:pt idx="1291">
                  <c:v>-32</c:v>
                </c:pt>
                <c:pt idx="1292">
                  <c:v>-32</c:v>
                </c:pt>
                <c:pt idx="1293">
                  <c:v>-31</c:v>
                </c:pt>
                <c:pt idx="1294">
                  <c:v>-31</c:v>
                </c:pt>
                <c:pt idx="1295">
                  <c:v>-30</c:v>
                </c:pt>
                <c:pt idx="1296">
                  <c:v>-30</c:v>
                </c:pt>
                <c:pt idx="1297">
                  <c:v>-30</c:v>
                </c:pt>
                <c:pt idx="1298">
                  <c:v>-30</c:v>
                </c:pt>
                <c:pt idx="1299">
                  <c:v>-29</c:v>
                </c:pt>
                <c:pt idx="1300">
                  <c:v>-29</c:v>
                </c:pt>
                <c:pt idx="1301">
                  <c:v>-28</c:v>
                </c:pt>
                <c:pt idx="1302">
                  <c:v>-28</c:v>
                </c:pt>
                <c:pt idx="1303">
                  <c:v>-28</c:v>
                </c:pt>
                <c:pt idx="1304">
                  <c:v>-28</c:v>
                </c:pt>
                <c:pt idx="1305">
                  <c:v>-27</c:v>
                </c:pt>
                <c:pt idx="1306">
                  <c:v>-27</c:v>
                </c:pt>
                <c:pt idx="1307">
                  <c:v>-27</c:v>
                </c:pt>
                <c:pt idx="1308">
                  <c:v>-27</c:v>
                </c:pt>
                <c:pt idx="1309">
                  <c:v>-26</c:v>
                </c:pt>
                <c:pt idx="1310">
                  <c:v>-26</c:v>
                </c:pt>
                <c:pt idx="1311">
                  <c:v>-25</c:v>
                </c:pt>
                <c:pt idx="1312">
                  <c:v>-25</c:v>
                </c:pt>
                <c:pt idx="1313">
                  <c:v>-25</c:v>
                </c:pt>
                <c:pt idx="1314">
                  <c:v>-25</c:v>
                </c:pt>
                <c:pt idx="1315">
                  <c:v>-24</c:v>
                </c:pt>
                <c:pt idx="1316">
                  <c:v>-24</c:v>
                </c:pt>
                <c:pt idx="1317">
                  <c:v>-24</c:v>
                </c:pt>
                <c:pt idx="1318">
                  <c:v>-24</c:v>
                </c:pt>
                <c:pt idx="1319">
                  <c:v>-23</c:v>
                </c:pt>
                <c:pt idx="1320">
                  <c:v>-23</c:v>
                </c:pt>
                <c:pt idx="1321">
                  <c:v>-22</c:v>
                </c:pt>
                <c:pt idx="1322">
                  <c:v>-22</c:v>
                </c:pt>
                <c:pt idx="1323">
                  <c:v>-22</c:v>
                </c:pt>
                <c:pt idx="1324">
                  <c:v>-22</c:v>
                </c:pt>
                <c:pt idx="1325">
                  <c:v>-21</c:v>
                </c:pt>
                <c:pt idx="1326">
                  <c:v>-21</c:v>
                </c:pt>
                <c:pt idx="1327">
                  <c:v>-21</c:v>
                </c:pt>
                <c:pt idx="1328">
                  <c:v>-21</c:v>
                </c:pt>
                <c:pt idx="1329">
                  <c:v>-20</c:v>
                </c:pt>
                <c:pt idx="1330">
                  <c:v>-20</c:v>
                </c:pt>
                <c:pt idx="1331">
                  <c:v>-20</c:v>
                </c:pt>
                <c:pt idx="1332">
                  <c:v>-20</c:v>
                </c:pt>
                <c:pt idx="1333">
                  <c:v>-19</c:v>
                </c:pt>
                <c:pt idx="1334">
                  <c:v>-19</c:v>
                </c:pt>
                <c:pt idx="1335">
                  <c:v>-19</c:v>
                </c:pt>
                <c:pt idx="1336">
                  <c:v>-19</c:v>
                </c:pt>
                <c:pt idx="1337">
                  <c:v>-18</c:v>
                </c:pt>
                <c:pt idx="1338">
                  <c:v>-18</c:v>
                </c:pt>
                <c:pt idx="1339">
                  <c:v>-18</c:v>
                </c:pt>
                <c:pt idx="1340">
                  <c:v>-18</c:v>
                </c:pt>
                <c:pt idx="1341">
                  <c:v>-17</c:v>
                </c:pt>
                <c:pt idx="1342">
                  <c:v>-17</c:v>
                </c:pt>
                <c:pt idx="1343">
                  <c:v>-17</c:v>
                </c:pt>
                <c:pt idx="1344">
                  <c:v>-17</c:v>
                </c:pt>
                <c:pt idx="1345">
                  <c:v>-16</c:v>
                </c:pt>
                <c:pt idx="1346">
                  <c:v>-16</c:v>
                </c:pt>
                <c:pt idx="1347">
                  <c:v>-16</c:v>
                </c:pt>
                <c:pt idx="1348">
                  <c:v>-16</c:v>
                </c:pt>
                <c:pt idx="1349">
                  <c:v>-15</c:v>
                </c:pt>
                <c:pt idx="1350">
                  <c:v>-15</c:v>
                </c:pt>
                <c:pt idx="1351">
                  <c:v>-15</c:v>
                </c:pt>
                <c:pt idx="1352">
                  <c:v>-15</c:v>
                </c:pt>
                <c:pt idx="1353">
                  <c:v>-14</c:v>
                </c:pt>
                <c:pt idx="1354">
                  <c:v>-14</c:v>
                </c:pt>
                <c:pt idx="1355">
                  <c:v>-14</c:v>
                </c:pt>
                <c:pt idx="1356">
                  <c:v>-14</c:v>
                </c:pt>
                <c:pt idx="1357">
                  <c:v>-14</c:v>
                </c:pt>
                <c:pt idx="1358">
                  <c:v>-14</c:v>
                </c:pt>
                <c:pt idx="1359">
                  <c:v>-13</c:v>
                </c:pt>
                <c:pt idx="1360">
                  <c:v>-13</c:v>
                </c:pt>
                <c:pt idx="1361">
                  <c:v>-13</c:v>
                </c:pt>
                <c:pt idx="1362">
                  <c:v>-13</c:v>
                </c:pt>
                <c:pt idx="1363">
                  <c:v>-12</c:v>
                </c:pt>
                <c:pt idx="1364">
                  <c:v>-12</c:v>
                </c:pt>
                <c:pt idx="1365">
                  <c:v>-12</c:v>
                </c:pt>
                <c:pt idx="1366">
                  <c:v>-12</c:v>
                </c:pt>
                <c:pt idx="1367">
                  <c:v>-11</c:v>
                </c:pt>
                <c:pt idx="1368">
                  <c:v>-11</c:v>
                </c:pt>
                <c:pt idx="1369">
                  <c:v>-11</c:v>
                </c:pt>
                <c:pt idx="1370">
                  <c:v>-11</c:v>
                </c:pt>
                <c:pt idx="1371">
                  <c:v>-11</c:v>
                </c:pt>
                <c:pt idx="1372">
                  <c:v>-11</c:v>
                </c:pt>
                <c:pt idx="1373">
                  <c:v>-10</c:v>
                </c:pt>
                <c:pt idx="1374">
                  <c:v>-10</c:v>
                </c:pt>
                <c:pt idx="1375">
                  <c:v>-10</c:v>
                </c:pt>
                <c:pt idx="1376">
                  <c:v>-10</c:v>
                </c:pt>
                <c:pt idx="1377">
                  <c:v>-9</c:v>
                </c:pt>
                <c:pt idx="1378">
                  <c:v>-9</c:v>
                </c:pt>
                <c:pt idx="1379">
                  <c:v>-9</c:v>
                </c:pt>
                <c:pt idx="1380">
                  <c:v>-9</c:v>
                </c:pt>
                <c:pt idx="1381">
                  <c:v>-8</c:v>
                </c:pt>
                <c:pt idx="1382">
                  <c:v>-8</c:v>
                </c:pt>
                <c:pt idx="1383">
                  <c:v>-8</c:v>
                </c:pt>
                <c:pt idx="1384">
                  <c:v>-8</c:v>
                </c:pt>
                <c:pt idx="1385">
                  <c:v>-8</c:v>
                </c:pt>
                <c:pt idx="1386">
                  <c:v>-8</c:v>
                </c:pt>
                <c:pt idx="1387">
                  <c:v>-7</c:v>
                </c:pt>
                <c:pt idx="1388">
                  <c:v>-7</c:v>
                </c:pt>
                <c:pt idx="1389">
                  <c:v>-7</c:v>
                </c:pt>
                <c:pt idx="1390">
                  <c:v>-7</c:v>
                </c:pt>
                <c:pt idx="1391">
                  <c:v>-7</c:v>
                </c:pt>
                <c:pt idx="1392">
                  <c:v>-7</c:v>
                </c:pt>
                <c:pt idx="1393">
                  <c:v>-6</c:v>
                </c:pt>
                <c:pt idx="1394">
                  <c:v>-6</c:v>
                </c:pt>
                <c:pt idx="1395">
                  <c:v>-6</c:v>
                </c:pt>
                <c:pt idx="1396">
                  <c:v>-6</c:v>
                </c:pt>
                <c:pt idx="1397">
                  <c:v>-5</c:v>
                </c:pt>
                <c:pt idx="1398">
                  <c:v>-5</c:v>
                </c:pt>
                <c:pt idx="1399">
                  <c:v>-5</c:v>
                </c:pt>
                <c:pt idx="1400">
                  <c:v>-5</c:v>
                </c:pt>
                <c:pt idx="1401">
                  <c:v>-4</c:v>
                </c:pt>
                <c:pt idx="1402">
                  <c:v>-4</c:v>
                </c:pt>
                <c:pt idx="1403">
                  <c:v>-4</c:v>
                </c:pt>
                <c:pt idx="1404">
                  <c:v>-4</c:v>
                </c:pt>
                <c:pt idx="1405">
                  <c:v>-4</c:v>
                </c:pt>
                <c:pt idx="1406">
                  <c:v>-4</c:v>
                </c:pt>
                <c:pt idx="1407">
                  <c:v>-3</c:v>
                </c:pt>
                <c:pt idx="1408">
                  <c:v>-3</c:v>
                </c:pt>
                <c:pt idx="1409">
                  <c:v>-3</c:v>
                </c:pt>
                <c:pt idx="1410">
                  <c:v>-3</c:v>
                </c:pt>
                <c:pt idx="1411">
                  <c:v>-2</c:v>
                </c:pt>
                <c:pt idx="1412">
                  <c:v>-2</c:v>
                </c:pt>
                <c:pt idx="1413">
                  <c:v>-2</c:v>
                </c:pt>
                <c:pt idx="1414">
                  <c:v>-2</c:v>
                </c:pt>
                <c:pt idx="1415">
                  <c:v>-2</c:v>
                </c:pt>
                <c:pt idx="1416">
                  <c:v>-2</c:v>
                </c:pt>
                <c:pt idx="1417">
                  <c:v>-1</c:v>
                </c:pt>
                <c:pt idx="1418">
                  <c:v>-1</c:v>
                </c:pt>
                <c:pt idx="1419">
                  <c:v>-1</c:v>
                </c:pt>
                <c:pt idx="1420">
                  <c:v>-1</c:v>
                </c:pt>
                <c:pt idx="1421">
                  <c:v>-1</c:v>
                </c:pt>
                <c:pt idx="1422">
                  <c:v>-1</c:v>
                </c:pt>
                <c:pt idx="1423">
                  <c:v>0</c:v>
                </c:pt>
                <c:pt idx="1424">
                  <c:v>0</c:v>
                </c:pt>
                <c:pt idx="1425">
                  <c:v>0</c:v>
                </c:pt>
                <c:pt idx="1426">
                  <c:v>0</c:v>
                </c:pt>
                <c:pt idx="1427">
                  <c:v>0</c:v>
                </c:pt>
                <c:pt idx="1428">
                  <c:v>0</c:v>
                </c:pt>
                <c:pt idx="1429">
                  <c:v>0</c:v>
                </c:pt>
                <c:pt idx="1430">
                  <c:v>0</c:v>
                </c:pt>
                <c:pt idx="1431">
                  <c:v>0</c:v>
                </c:pt>
                <c:pt idx="1432">
                  <c:v>0</c:v>
                </c:pt>
                <c:pt idx="1433">
                  <c:v>1</c:v>
                </c:pt>
                <c:pt idx="1434">
                  <c:v>1</c:v>
                </c:pt>
                <c:pt idx="1435">
                  <c:v>1</c:v>
                </c:pt>
                <c:pt idx="1436">
                  <c:v>1</c:v>
                </c:pt>
                <c:pt idx="1437">
                  <c:v>1</c:v>
                </c:pt>
                <c:pt idx="1438">
                  <c:v>1</c:v>
                </c:pt>
                <c:pt idx="1439">
                  <c:v>2</c:v>
                </c:pt>
                <c:pt idx="1440">
                  <c:v>2</c:v>
                </c:pt>
                <c:pt idx="1441">
                  <c:v>2</c:v>
                </c:pt>
                <c:pt idx="1442">
                  <c:v>2</c:v>
                </c:pt>
                <c:pt idx="1443">
                  <c:v>2</c:v>
                </c:pt>
                <c:pt idx="1444">
                  <c:v>2</c:v>
                </c:pt>
                <c:pt idx="1445">
                  <c:v>3</c:v>
                </c:pt>
                <c:pt idx="1446">
                  <c:v>3</c:v>
                </c:pt>
                <c:pt idx="1447">
                  <c:v>3</c:v>
                </c:pt>
                <c:pt idx="1448">
                  <c:v>3</c:v>
                </c:pt>
                <c:pt idx="1449">
                  <c:v>3</c:v>
                </c:pt>
                <c:pt idx="1450">
                  <c:v>3</c:v>
                </c:pt>
                <c:pt idx="1451">
                  <c:v>4</c:v>
                </c:pt>
                <c:pt idx="1452">
                  <c:v>4</c:v>
                </c:pt>
                <c:pt idx="1453">
                  <c:v>4</c:v>
                </c:pt>
                <c:pt idx="1454">
                  <c:v>4</c:v>
                </c:pt>
                <c:pt idx="1455">
                  <c:v>4</c:v>
                </c:pt>
                <c:pt idx="1456">
                  <c:v>4</c:v>
                </c:pt>
                <c:pt idx="1457">
                  <c:v>5</c:v>
                </c:pt>
                <c:pt idx="1458">
                  <c:v>5</c:v>
                </c:pt>
                <c:pt idx="1459">
                  <c:v>5</c:v>
                </c:pt>
                <c:pt idx="1460">
                  <c:v>5</c:v>
                </c:pt>
                <c:pt idx="1461">
                  <c:v>5</c:v>
                </c:pt>
                <c:pt idx="1462">
                  <c:v>5</c:v>
                </c:pt>
                <c:pt idx="1463">
                  <c:v>6</c:v>
                </c:pt>
                <c:pt idx="1464">
                  <c:v>6</c:v>
                </c:pt>
                <c:pt idx="1465">
                  <c:v>6</c:v>
                </c:pt>
                <c:pt idx="1466">
                  <c:v>6</c:v>
                </c:pt>
                <c:pt idx="1467">
                  <c:v>7</c:v>
                </c:pt>
                <c:pt idx="1468">
                  <c:v>7</c:v>
                </c:pt>
                <c:pt idx="1469">
                  <c:v>7</c:v>
                </c:pt>
                <c:pt idx="1470">
                  <c:v>7</c:v>
                </c:pt>
                <c:pt idx="1471">
                  <c:v>7</c:v>
                </c:pt>
                <c:pt idx="1472">
                  <c:v>7</c:v>
                </c:pt>
                <c:pt idx="1473">
                  <c:v>8</c:v>
                </c:pt>
                <c:pt idx="1474">
                  <c:v>8</c:v>
                </c:pt>
                <c:pt idx="1475">
                  <c:v>8</c:v>
                </c:pt>
                <c:pt idx="1476">
                  <c:v>8</c:v>
                </c:pt>
                <c:pt idx="1477">
                  <c:v>8</c:v>
                </c:pt>
                <c:pt idx="1478">
                  <c:v>8</c:v>
                </c:pt>
                <c:pt idx="1479">
                  <c:v>9</c:v>
                </c:pt>
                <c:pt idx="1480">
                  <c:v>9</c:v>
                </c:pt>
                <c:pt idx="1481">
                  <c:v>9</c:v>
                </c:pt>
                <c:pt idx="1482">
                  <c:v>9</c:v>
                </c:pt>
                <c:pt idx="1483">
                  <c:v>9</c:v>
                </c:pt>
                <c:pt idx="1484">
                  <c:v>9</c:v>
                </c:pt>
                <c:pt idx="1485">
                  <c:v>9</c:v>
                </c:pt>
                <c:pt idx="1486">
                  <c:v>9</c:v>
                </c:pt>
                <c:pt idx="1487">
                  <c:v>10</c:v>
                </c:pt>
                <c:pt idx="1488">
                  <c:v>10</c:v>
                </c:pt>
                <c:pt idx="1489">
                  <c:v>10</c:v>
                </c:pt>
                <c:pt idx="1490">
                  <c:v>10</c:v>
                </c:pt>
                <c:pt idx="1491">
                  <c:v>10</c:v>
                </c:pt>
                <c:pt idx="1492">
                  <c:v>10</c:v>
                </c:pt>
                <c:pt idx="1493">
                  <c:v>10</c:v>
                </c:pt>
                <c:pt idx="1494">
                  <c:v>10</c:v>
                </c:pt>
                <c:pt idx="1495">
                  <c:v>11</c:v>
                </c:pt>
                <c:pt idx="1496">
                  <c:v>11</c:v>
                </c:pt>
                <c:pt idx="1497">
                  <c:v>11</c:v>
                </c:pt>
                <c:pt idx="1498">
                  <c:v>11</c:v>
                </c:pt>
                <c:pt idx="1499">
                  <c:v>11</c:v>
                </c:pt>
                <c:pt idx="1500">
                  <c:v>11</c:v>
                </c:pt>
                <c:pt idx="1501">
                  <c:v>12</c:v>
                </c:pt>
                <c:pt idx="1502">
                  <c:v>12</c:v>
                </c:pt>
                <c:pt idx="1503">
                  <c:v>12</c:v>
                </c:pt>
                <c:pt idx="1504">
                  <c:v>12</c:v>
                </c:pt>
                <c:pt idx="1505">
                  <c:v>12</c:v>
                </c:pt>
                <c:pt idx="1506">
                  <c:v>12</c:v>
                </c:pt>
                <c:pt idx="1507">
                  <c:v>12</c:v>
                </c:pt>
                <c:pt idx="1508">
                  <c:v>12</c:v>
                </c:pt>
                <c:pt idx="1509">
                  <c:v>13</c:v>
                </c:pt>
                <c:pt idx="1510">
                  <c:v>13</c:v>
                </c:pt>
                <c:pt idx="1511">
                  <c:v>13</c:v>
                </c:pt>
                <c:pt idx="1512">
                  <c:v>13</c:v>
                </c:pt>
                <c:pt idx="1513">
                  <c:v>13</c:v>
                </c:pt>
                <c:pt idx="1514">
                  <c:v>13</c:v>
                </c:pt>
                <c:pt idx="1515">
                  <c:v>13</c:v>
                </c:pt>
                <c:pt idx="1516">
                  <c:v>13</c:v>
                </c:pt>
                <c:pt idx="1517">
                  <c:v>14</c:v>
                </c:pt>
                <c:pt idx="1518">
                  <c:v>14</c:v>
                </c:pt>
                <c:pt idx="1519">
                  <c:v>14</c:v>
                </c:pt>
                <c:pt idx="1520">
                  <c:v>14</c:v>
                </c:pt>
                <c:pt idx="1521">
                  <c:v>14</c:v>
                </c:pt>
                <c:pt idx="1522">
                  <c:v>14</c:v>
                </c:pt>
                <c:pt idx="1523">
                  <c:v>14</c:v>
                </c:pt>
                <c:pt idx="1524">
                  <c:v>14</c:v>
                </c:pt>
                <c:pt idx="1525">
                  <c:v>15</c:v>
                </c:pt>
                <c:pt idx="1526">
                  <c:v>15</c:v>
                </c:pt>
                <c:pt idx="1527">
                  <c:v>15</c:v>
                </c:pt>
                <c:pt idx="1528">
                  <c:v>15</c:v>
                </c:pt>
                <c:pt idx="1529">
                  <c:v>15</c:v>
                </c:pt>
                <c:pt idx="1530">
                  <c:v>15</c:v>
                </c:pt>
                <c:pt idx="1531">
                  <c:v>16</c:v>
                </c:pt>
                <c:pt idx="1532">
                  <c:v>16</c:v>
                </c:pt>
                <c:pt idx="1533">
                  <c:v>16</c:v>
                </c:pt>
                <c:pt idx="1534">
                  <c:v>16</c:v>
                </c:pt>
                <c:pt idx="1535">
                  <c:v>16</c:v>
                </c:pt>
                <c:pt idx="1536">
                  <c:v>16</c:v>
                </c:pt>
                <c:pt idx="1537">
                  <c:v>16</c:v>
                </c:pt>
                <c:pt idx="1538">
                  <c:v>16</c:v>
                </c:pt>
                <c:pt idx="1539">
                  <c:v>17</c:v>
                </c:pt>
                <c:pt idx="1540">
                  <c:v>17</c:v>
                </c:pt>
                <c:pt idx="1541">
                  <c:v>17</c:v>
                </c:pt>
                <c:pt idx="1542">
                  <c:v>17</c:v>
                </c:pt>
                <c:pt idx="1543">
                  <c:v>17</c:v>
                </c:pt>
                <c:pt idx="1544">
                  <c:v>17</c:v>
                </c:pt>
                <c:pt idx="1545">
                  <c:v>18</c:v>
                </c:pt>
                <c:pt idx="1546">
                  <c:v>18</c:v>
                </c:pt>
                <c:pt idx="1547">
                  <c:v>18</c:v>
                </c:pt>
                <c:pt idx="1548">
                  <c:v>18</c:v>
                </c:pt>
                <c:pt idx="1549">
                  <c:v>18</c:v>
                </c:pt>
                <c:pt idx="1550">
                  <c:v>18</c:v>
                </c:pt>
                <c:pt idx="1551">
                  <c:v>18</c:v>
                </c:pt>
                <c:pt idx="1552">
                  <c:v>18</c:v>
                </c:pt>
                <c:pt idx="1553">
                  <c:v>19</c:v>
                </c:pt>
                <c:pt idx="1554">
                  <c:v>19</c:v>
                </c:pt>
                <c:pt idx="1555">
                  <c:v>19</c:v>
                </c:pt>
                <c:pt idx="1556">
                  <c:v>19</c:v>
                </c:pt>
                <c:pt idx="1557">
                  <c:v>19</c:v>
                </c:pt>
                <c:pt idx="1558">
                  <c:v>19</c:v>
                </c:pt>
                <c:pt idx="1559">
                  <c:v>20</c:v>
                </c:pt>
                <c:pt idx="1560">
                  <c:v>20</c:v>
                </c:pt>
                <c:pt idx="1561">
                  <c:v>20</c:v>
                </c:pt>
                <c:pt idx="1562">
                  <c:v>20</c:v>
                </c:pt>
                <c:pt idx="1563">
                  <c:v>21</c:v>
                </c:pt>
                <c:pt idx="1564">
                  <c:v>21</c:v>
                </c:pt>
                <c:pt idx="1565">
                  <c:v>21</c:v>
                </c:pt>
                <c:pt idx="1566">
                  <c:v>21</c:v>
                </c:pt>
                <c:pt idx="1567">
                  <c:v>21</c:v>
                </c:pt>
                <c:pt idx="1568">
                  <c:v>21</c:v>
                </c:pt>
                <c:pt idx="1569">
                  <c:v>22</c:v>
                </c:pt>
                <c:pt idx="1570">
                  <c:v>22</c:v>
                </c:pt>
                <c:pt idx="1571">
                  <c:v>22</c:v>
                </c:pt>
                <c:pt idx="1572">
                  <c:v>22</c:v>
                </c:pt>
                <c:pt idx="1573">
                  <c:v>22</c:v>
                </c:pt>
                <c:pt idx="1574">
                  <c:v>22</c:v>
                </c:pt>
                <c:pt idx="1575">
                  <c:v>22</c:v>
                </c:pt>
                <c:pt idx="1576">
                  <c:v>22</c:v>
                </c:pt>
                <c:pt idx="1577">
                  <c:v>23</c:v>
                </c:pt>
                <c:pt idx="1578">
                  <c:v>23</c:v>
                </c:pt>
                <c:pt idx="1579">
                  <c:v>23</c:v>
                </c:pt>
                <c:pt idx="1580">
                  <c:v>23</c:v>
                </c:pt>
                <c:pt idx="1581">
                  <c:v>24</c:v>
                </c:pt>
                <c:pt idx="1582">
                  <c:v>24</c:v>
                </c:pt>
                <c:pt idx="1583">
                  <c:v>24</c:v>
                </c:pt>
                <c:pt idx="1584">
                  <c:v>24</c:v>
                </c:pt>
                <c:pt idx="1585">
                  <c:v>24</c:v>
                </c:pt>
                <c:pt idx="1586">
                  <c:v>24</c:v>
                </c:pt>
                <c:pt idx="1587">
                  <c:v>25</c:v>
                </c:pt>
                <c:pt idx="1588">
                  <c:v>25</c:v>
                </c:pt>
                <c:pt idx="1589">
                  <c:v>25</c:v>
                </c:pt>
                <c:pt idx="1590">
                  <c:v>25</c:v>
                </c:pt>
                <c:pt idx="1591">
                  <c:v>25</c:v>
                </c:pt>
                <c:pt idx="1592">
                  <c:v>25</c:v>
                </c:pt>
                <c:pt idx="1593">
                  <c:v>26</c:v>
                </c:pt>
                <c:pt idx="1594">
                  <c:v>26</c:v>
                </c:pt>
                <c:pt idx="1595">
                  <c:v>26</c:v>
                </c:pt>
                <c:pt idx="1596">
                  <c:v>26</c:v>
                </c:pt>
                <c:pt idx="1597">
                  <c:v>27</c:v>
                </c:pt>
                <c:pt idx="1598">
                  <c:v>27</c:v>
                </c:pt>
                <c:pt idx="1599">
                  <c:v>27</c:v>
                </c:pt>
                <c:pt idx="1600">
                  <c:v>27</c:v>
                </c:pt>
                <c:pt idx="1601">
                  <c:v>27</c:v>
                </c:pt>
                <c:pt idx="1602">
                  <c:v>27</c:v>
                </c:pt>
                <c:pt idx="1603">
                  <c:v>28</c:v>
                </c:pt>
                <c:pt idx="1604">
                  <c:v>28</c:v>
                </c:pt>
                <c:pt idx="1605">
                  <c:v>28</c:v>
                </c:pt>
                <c:pt idx="1606">
                  <c:v>28</c:v>
                </c:pt>
                <c:pt idx="1607">
                  <c:v>28</c:v>
                </c:pt>
                <c:pt idx="1608">
                  <c:v>28</c:v>
                </c:pt>
                <c:pt idx="1609">
                  <c:v>29</c:v>
                </c:pt>
                <c:pt idx="1610">
                  <c:v>29</c:v>
                </c:pt>
                <c:pt idx="1611">
                  <c:v>29</c:v>
                </c:pt>
                <c:pt idx="1612">
                  <c:v>29</c:v>
                </c:pt>
                <c:pt idx="1613">
                  <c:v>29</c:v>
                </c:pt>
                <c:pt idx="1614">
                  <c:v>29</c:v>
                </c:pt>
                <c:pt idx="1615">
                  <c:v>30</c:v>
                </c:pt>
                <c:pt idx="1616">
                  <c:v>30</c:v>
                </c:pt>
                <c:pt idx="1617">
                  <c:v>30</c:v>
                </c:pt>
                <c:pt idx="1618">
                  <c:v>30</c:v>
                </c:pt>
                <c:pt idx="1619">
                  <c:v>30</c:v>
                </c:pt>
                <c:pt idx="1620">
                  <c:v>30</c:v>
                </c:pt>
                <c:pt idx="1621">
                  <c:v>31</c:v>
                </c:pt>
                <c:pt idx="1622">
                  <c:v>31</c:v>
                </c:pt>
                <c:pt idx="1623">
                  <c:v>31</c:v>
                </c:pt>
                <c:pt idx="1624">
                  <c:v>31</c:v>
                </c:pt>
                <c:pt idx="1625">
                  <c:v>31</c:v>
                </c:pt>
                <c:pt idx="1626">
                  <c:v>31</c:v>
                </c:pt>
                <c:pt idx="1627">
                  <c:v>31</c:v>
                </c:pt>
                <c:pt idx="1628">
                  <c:v>31</c:v>
                </c:pt>
                <c:pt idx="1629">
                  <c:v>32</c:v>
                </c:pt>
                <c:pt idx="1630">
                  <c:v>32</c:v>
                </c:pt>
                <c:pt idx="1631">
                  <c:v>32</c:v>
                </c:pt>
                <c:pt idx="1632">
                  <c:v>32</c:v>
                </c:pt>
                <c:pt idx="1633">
                  <c:v>32</c:v>
                </c:pt>
                <c:pt idx="1634">
                  <c:v>32</c:v>
                </c:pt>
                <c:pt idx="1635">
                  <c:v>33</c:v>
                </c:pt>
                <c:pt idx="1636">
                  <c:v>33</c:v>
                </c:pt>
                <c:pt idx="1637">
                  <c:v>33</c:v>
                </c:pt>
                <c:pt idx="1638">
                  <c:v>33</c:v>
                </c:pt>
                <c:pt idx="1639">
                  <c:v>33</c:v>
                </c:pt>
                <c:pt idx="1640">
                  <c:v>33</c:v>
                </c:pt>
                <c:pt idx="1641">
                  <c:v>34</c:v>
                </c:pt>
                <c:pt idx="1642">
                  <c:v>34</c:v>
                </c:pt>
                <c:pt idx="1643">
                  <c:v>34</c:v>
                </c:pt>
                <c:pt idx="1644">
                  <c:v>34</c:v>
                </c:pt>
                <c:pt idx="1645">
                  <c:v>34</c:v>
                </c:pt>
                <c:pt idx="1646">
                  <c:v>34</c:v>
                </c:pt>
                <c:pt idx="1647">
                  <c:v>35</c:v>
                </c:pt>
                <c:pt idx="1648">
                  <c:v>35</c:v>
                </c:pt>
                <c:pt idx="1649">
                  <c:v>35</c:v>
                </c:pt>
                <c:pt idx="1650">
                  <c:v>35</c:v>
                </c:pt>
                <c:pt idx="1651">
                  <c:v>35</c:v>
                </c:pt>
                <c:pt idx="1652">
                  <c:v>35</c:v>
                </c:pt>
                <c:pt idx="1653">
                  <c:v>36</c:v>
                </c:pt>
                <c:pt idx="1654">
                  <c:v>36</c:v>
                </c:pt>
                <c:pt idx="1655">
                  <c:v>36</c:v>
                </c:pt>
                <c:pt idx="1656">
                  <c:v>36</c:v>
                </c:pt>
                <c:pt idx="1657">
                  <c:v>36</c:v>
                </c:pt>
                <c:pt idx="1658">
                  <c:v>36</c:v>
                </c:pt>
                <c:pt idx="1659">
                  <c:v>37</c:v>
                </c:pt>
                <c:pt idx="1660">
                  <c:v>37</c:v>
                </c:pt>
                <c:pt idx="1661">
                  <c:v>37</c:v>
                </c:pt>
                <c:pt idx="1662">
                  <c:v>37</c:v>
                </c:pt>
                <c:pt idx="1663">
                  <c:v>37</c:v>
                </c:pt>
                <c:pt idx="1664">
                  <c:v>37</c:v>
                </c:pt>
                <c:pt idx="1665">
                  <c:v>38</c:v>
                </c:pt>
                <c:pt idx="1666">
                  <c:v>38</c:v>
                </c:pt>
                <c:pt idx="1667">
                  <c:v>38</c:v>
                </c:pt>
                <c:pt idx="1668">
                  <c:v>38</c:v>
                </c:pt>
                <c:pt idx="1669">
                  <c:v>38</c:v>
                </c:pt>
                <c:pt idx="1670">
                  <c:v>38</c:v>
                </c:pt>
                <c:pt idx="1671">
                  <c:v>38</c:v>
                </c:pt>
                <c:pt idx="1672">
                  <c:v>38</c:v>
                </c:pt>
                <c:pt idx="1673">
                  <c:v>39</c:v>
                </c:pt>
                <c:pt idx="1674">
                  <c:v>39</c:v>
                </c:pt>
                <c:pt idx="1675">
                  <c:v>39</c:v>
                </c:pt>
                <c:pt idx="1676">
                  <c:v>39</c:v>
                </c:pt>
                <c:pt idx="1677">
                  <c:v>39</c:v>
                </c:pt>
                <c:pt idx="1678">
                  <c:v>39</c:v>
                </c:pt>
                <c:pt idx="1679">
                  <c:v>40</c:v>
                </c:pt>
                <c:pt idx="1680">
                  <c:v>40</c:v>
                </c:pt>
                <c:pt idx="1681">
                  <c:v>40</c:v>
                </c:pt>
                <c:pt idx="1682">
                  <c:v>40</c:v>
                </c:pt>
                <c:pt idx="1683">
                  <c:v>40</c:v>
                </c:pt>
                <c:pt idx="1684">
                  <c:v>40</c:v>
                </c:pt>
                <c:pt idx="1685">
                  <c:v>41</c:v>
                </c:pt>
                <c:pt idx="1686">
                  <c:v>41</c:v>
                </c:pt>
                <c:pt idx="1687">
                  <c:v>41</c:v>
                </c:pt>
                <c:pt idx="1688">
                  <c:v>41</c:v>
                </c:pt>
                <c:pt idx="1689">
                  <c:v>41</c:v>
                </c:pt>
                <c:pt idx="1690">
                  <c:v>41</c:v>
                </c:pt>
                <c:pt idx="1691">
                  <c:v>42</c:v>
                </c:pt>
                <c:pt idx="1692">
                  <c:v>42</c:v>
                </c:pt>
                <c:pt idx="1693">
                  <c:v>42</c:v>
                </c:pt>
                <c:pt idx="1694">
                  <c:v>42</c:v>
                </c:pt>
                <c:pt idx="1695">
                  <c:v>42</c:v>
                </c:pt>
                <c:pt idx="1696">
                  <c:v>42</c:v>
                </c:pt>
                <c:pt idx="1697">
                  <c:v>43</c:v>
                </c:pt>
                <c:pt idx="1698">
                  <c:v>43</c:v>
                </c:pt>
                <c:pt idx="1699">
                  <c:v>43</c:v>
                </c:pt>
                <c:pt idx="1700">
                  <c:v>43</c:v>
                </c:pt>
                <c:pt idx="1701">
                  <c:v>43</c:v>
                </c:pt>
                <c:pt idx="1702">
                  <c:v>43</c:v>
                </c:pt>
                <c:pt idx="1703">
                  <c:v>44</c:v>
                </c:pt>
                <c:pt idx="1704">
                  <c:v>44</c:v>
                </c:pt>
                <c:pt idx="1705">
                  <c:v>44</c:v>
                </c:pt>
                <c:pt idx="1706">
                  <c:v>44</c:v>
                </c:pt>
                <c:pt idx="1707">
                  <c:v>44</c:v>
                </c:pt>
                <c:pt idx="1708">
                  <c:v>44</c:v>
                </c:pt>
                <c:pt idx="1709">
                  <c:v>45</c:v>
                </c:pt>
                <c:pt idx="1710">
                  <c:v>45</c:v>
                </c:pt>
                <c:pt idx="1711">
                  <c:v>45</c:v>
                </c:pt>
                <c:pt idx="1712">
                  <c:v>45</c:v>
                </c:pt>
                <c:pt idx="1713">
                  <c:v>45</c:v>
                </c:pt>
                <c:pt idx="1714">
                  <c:v>45</c:v>
                </c:pt>
                <c:pt idx="1715">
                  <c:v>46</c:v>
                </c:pt>
                <c:pt idx="1716">
                  <c:v>46</c:v>
                </c:pt>
                <c:pt idx="1717">
                  <c:v>46</c:v>
                </c:pt>
                <c:pt idx="1718">
                  <c:v>46</c:v>
                </c:pt>
                <c:pt idx="1719">
                  <c:v>47</c:v>
                </c:pt>
                <c:pt idx="1720">
                  <c:v>47</c:v>
                </c:pt>
                <c:pt idx="1721">
                  <c:v>47</c:v>
                </c:pt>
                <c:pt idx="1722">
                  <c:v>47</c:v>
                </c:pt>
                <c:pt idx="1723">
                  <c:v>47</c:v>
                </c:pt>
                <c:pt idx="1724">
                  <c:v>47</c:v>
                </c:pt>
                <c:pt idx="1725">
                  <c:v>48</c:v>
                </c:pt>
                <c:pt idx="1726">
                  <c:v>48</c:v>
                </c:pt>
                <c:pt idx="1727">
                  <c:v>48</c:v>
                </c:pt>
                <c:pt idx="1728">
                  <c:v>48</c:v>
                </c:pt>
                <c:pt idx="1729">
                  <c:v>48</c:v>
                </c:pt>
                <c:pt idx="1730">
                  <c:v>48</c:v>
                </c:pt>
                <c:pt idx="1731">
                  <c:v>49</c:v>
                </c:pt>
                <c:pt idx="1732">
                  <c:v>49</c:v>
                </c:pt>
                <c:pt idx="1733">
                  <c:v>49</c:v>
                </c:pt>
                <c:pt idx="1734">
                  <c:v>49</c:v>
                </c:pt>
                <c:pt idx="1735">
                  <c:v>49</c:v>
                </c:pt>
                <c:pt idx="1736">
                  <c:v>49</c:v>
                </c:pt>
                <c:pt idx="1737">
                  <c:v>50</c:v>
                </c:pt>
                <c:pt idx="1738">
                  <c:v>50</c:v>
                </c:pt>
                <c:pt idx="1739">
                  <c:v>50</c:v>
                </c:pt>
                <c:pt idx="1740">
                  <c:v>50</c:v>
                </c:pt>
                <c:pt idx="1741">
                  <c:v>50</c:v>
                </c:pt>
                <c:pt idx="1742">
                  <c:v>50</c:v>
                </c:pt>
                <c:pt idx="1743">
                  <c:v>51</c:v>
                </c:pt>
                <c:pt idx="1744">
                  <c:v>51</c:v>
                </c:pt>
                <c:pt idx="1745">
                  <c:v>51</c:v>
                </c:pt>
                <c:pt idx="1746">
                  <c:v>51</c:v>
                </c:pt>
                <c:pt idx="1747">
                  <c:v>51</c:v>
                </c:pt>
                <c:pt idx="1748">
                  <c:v>51</c:v>
                </c:pt>
                <c:pt idx="1749">
                  <c:v>52</c:v>
                </c:pt>
                <c:pt idx="1750">
                  <c:v>52</c:v>
                </c:pt>
                <c:pt idx="1751">
                  <c:v>52</c:v>
                </c:pt>
                <c:pt idx="1752">
                  <c:v>52</c:v>
                </c:pt>
                <c:pt idx="1753">
                  <c:v>52</c:v>
                </c:pt>
                <c:pt idx="1754">
                  <c:v>52</c:v>
                </c:pt>
                <c:pt idx="1755">
                  <c:v>53</c:v>
                </c:pt>
                <c:pt idx="1756">
                  <c:v>53</c:v>
                </c:pt>
                <c:pt idx="1757">
                  <c:v>53</c:v>
                </c:pt>
                <c:pt idx="1758">
                  <c:v>53</c:v>
                </c:pt>
                <c:pt idx="1759">
                  <c:v>53</c:v>
                </c:pt>
                <c:pt idx="1760">
                  <c:v>53</c:v>
                </c:pt>
                <c:pt idx="1761">
                  <c:v>53</c:v>
                </c:pt>
                <c:pt idx="1762">
                  <c:v>53</c:v>
                </c:pt>
                <c:pt idx="1763">
                  <c:v>54</c:v>
                </c:pt>
                <c:pt idx="1764">
                  <c:v>54</c:v>
                </c:pt>
                <c:pt idx="1765">
                  <c:v>54</c:v>
                </c:pt>
                <c:pt idx="1766">
                  <c:v>54</c:v>
                </c:pt>
                <c:pt idx="1767">
                  <c:v>54</c:v>
                </c:pt>
                <c:pt idx="1768">
                  <c:v>54</c:v>
                </c:pt>
                <c:pt idx="1769">
                  <c:v>55</c:v>
                </c:pt>
                <c:pt idx="1770">
                  <c:v>55</c:v>
                </c:pt>
                <c:pt idx="1771">
                  <c:v>55</c:v>
                </c:pt>
                <c:pt idx="1772">
                  <c:v>55</c:v>
                </c:pt>
                <c:pt idx="1773">
                  <c:v>55</c:v>
                </c:pt>
                <c:pt idx="1774">
                  <c:v>55</c:v>
                </c:pt>
                <c:pt idx="1775">
                  <c:v>56</c:v>
                </c:pt>
                <c:pt idx="1776">
                  <c:v>56</c:v>
                </c:pt>
                <c:pt idx="1777">
                  <c:v>56</c:v>
                </c:pt>
                <c:pt idx="1778">
                  <c:v>56</c:v>
                </c:pt>
                <c:pt idx="1779">
                  <c:v>56</c:v>
                </c:pt>
                <c:pt idx="1780">
                  <c:v>56</c:v>
                </c:pt>
                <c:pt idx="1781">
                  <c:v>57</c:v>
                </c:pt>
                <c:pt idx="1782">
                  <c:v>57</c:v>
                </c:pt>
                <c:pt idx="1783">
                  <c:v>57</c:v>
                </c:pt>
                <c:pt idx="1784">
                  <c:v>57</c:v>
                </c:pt>
                <c:pt idx="1785">
                  <c:v>57</c:v>
                </c:pt>
                <c:pt idx="1786">
                  <c:v>57</c:v>
                </c:pt>
                <c:pt idx="1787">
                  <c:v>58</c:v>
                </c:pt>
                <c:pt idx="1788">
                  <c:v>58</c:v>
                </c:pt>
                <c:pt idx="1789">
                  <c:v>58</c:v>
                </c:pt>
                <c:pt idx="1790">
                  <c:v>58</c:v>
                </c:pt>
                <c:pt idx="1791">
                  <c:v>58</c:v>
                </c:pt>
                <c:pt idx="1792">
                  <c:v>58</c:v>
                </c:pt>
                <c:pt idx="1793">
                  <c:v>58</c:v>
                </c:pt>
                <c:pt idx="1794">
                  <c:v>58</c:v>
                </c:pt>
                <c:pt idx="1795">
                  <c:v>59</c:v>
                </c:pt>
                <c:pt idx="1796">
                  <c:v>59</c:v>
                </c:pt>
                <c:pt idx="1797">
                  <c:v>59</c:v>
                </c:pt>
                <c:pt idx="1798">
                  <c:v>59</c:v>
                </c:pt>
                <c:pt idx="1799">
                  <c:v>59</c:v>
                </c:pt>
                <c:pt idx="1800">
                  <c:v>59</c:v>
                </c:pt>
                <c:pt idx="1801">
                  <c:v>60</c:v>
                </c:pt>
                <c:pt idx="1802">
                  <c:v>60</c:v>
                </c:pt>
                <c:pt idx="1803">
                  <c:v>60</c:v>
                </c:pt>
                <c:pt idx="1804">
                  <c:v>60</c:v>
                </c:pt>
                <c:pt idx="1805">
                  <c:v>60</c:v>
                </c:pt>
                <c:pt idx="1806">
                  <c:v>60</c:v>
                </c:pt>
                <c:pt idx="1807">
                  <c:v>61</c:v>
                </c:pt>
                <c:pt idx="1808">
                  <c:v>61</c:v>
                </c:pt>
                <c:pt idx="1809">
                  <c:v>61</c:v>
                </c:pt>
                <c:pt idx="1810">
                  <c:v>61</c:v>
                </c:pt>
                <c:pt idx="1811">
                  <c:v>61</c:v>
                </c:pt>
                <c:pt idx="1812">
                  <c:v>61</c:v>
                </c:pt>
                <c:pt idx="1813">
                  <c:v>61</c:v>
                </c:pt>
                <c:pt idx="1814">
                  <c:v>61</c:v>
                </c:pt>
                <c:pt idx="1815">
                  <c:v>62</c:v>
                </c:pt>
                <c:pt idx="1816">
                  <c:v>62</c:v>
                </c:pt>
                <c:pt idx="1817">
                  <c:v>62</c:v>
                </c:pt>
                <c:pt idx="1818">
                  <c:v>62</c:v>
                </c:pt>
                <c:pt idx="1819">
                  <c:v>62</c:v>
                </c:pt>
                <c:pt idx="1820">
                  <c:v>62</c:v>
                </c:pt>
                <c:pt idx="1821">
                  <c:v>63</c:v>
                </c:pt>
                <c:pt idx="1822">
                  <c:v>63</c:v>
                </c:pt>
                <c:pt idx="1823">
                  <c:v>63</c:v>
                </c:pt>
                <c:pt idx="1824">
                  <c:v>63</c:v>
                </c:pt>
                <c:pt idx="1825">
                  <c:v>63</c:v>
                </c:pt>
                <c:pt idx="1826">
                  <c:v>63</c:v>
                </c:pt>
                <c:pt idx="1827">
                  <c:v>64</c:v>
                </c:pt>
                <c:pt idx="1828">
                  <c:v>64</c:v>
                </c:pt>
                <c:pt idx="1829">
                  <c:v>64</c:v>
                </c:pt>
                <c:pt idx="1830">
                  <c:v>64</c:v>
                </c:pt>
                <c:pt idx="1831">
                  <c:v>65</c:v>
                </c:pt>
                <c:pt idx="1832">
                  <c:v>65</c:v>
                </c:pt>
                <c:pt idx="1833">
                  <c:v>65</c:v>
                </c:pt>
                <c:pt idx="1834">
                  <c:v>65</c:v>
                </c:pt>
                <c:pt idx="1835">
                  <c:v>65</c:v>
                </c:pt>
                <c:pt idx="1836">
                  <c:v>65</c:v>
                </c:pt>
                <c:pt idx="1837">
                  <c:v>66</c:v>
                </c:pt>
                <c:pt idx="1838">
                  <c:v>66</c:v>
                </c:pt>
                <c:pt idx="1839">
                  <c:v>66</c:v>
                </c:pt>
                <c:pt idx="1840">
                  <c:v>66</c:v>
                </c:pt>
                <c:pt idx="1841">
                  <c:v>66</c:v>
                </c:pt>
                <c:pt idx="1842">
                  <c:v>66</c:v>
                </c:pt>
                <c:pt idx="1843">
                  <c:v>67</c:v>
                </c:pt>
                <c:pt idx="1844">
                  <c:v>67</c:v>
                </c:pt>
                <c:pt idx="1845">
                  <c:v>67</c:v>
                </c:pt>
                <c:pt idx="1846">
                  <c:v>67</c:v>
                </c:pt>
                <c:pt idx="1847">
                  <c:v>67</c:v>
                </c:pt>
                <c:pt idx="1848">
                  <c:v>67</c:v>
                </c:pt>
                <c:pt idx="1849">
                  <c:v>68</c:v>
                </c:pt>
                <c:pt idx="1850">
                  <c:v>68</c:v>
                </c:pt>
                <c:pt idx="1851">
                  <c:v>68</c:v>
                </c:pt>
                <c:pt idx="1852">
                  <c:v>68</c:v>
                </c:pt>
                <c:pt idx="1853">
                  <c:v>68</c:v>
                </c:pt>
                <c:pt idx="1854">
                  <c:v>68</c:v>
                </c:pt>
                <c:pt idx="1855">
                  <c:v>69</c:v>
                </c:pt>
                <c:pt idx="1856">
                  <c:v>69</c:v>
                </c:pt>
                <c:pt idx="1857">
                  <c:v>69</c:v>
                </c:pt>
                <c:pt idx="1858">
                  <c:v>69</c:v>
                </c:pt>
                <c:pt idx="1859">
                  <c:v>70</c:v>
                </c:pt>
                <c:pt idx="1860">
                  <c:v>70</c:v>
                </c:pt>
                <c:pt idx="1861">
                  <c:v>70</c:v>
                </c:pt>
                <c:pt idx="1862">
                  <c:v>70</c:v>
                </c:pt>
                <c:pt idx="1863">
                  <c:v>70</c:v>
                </c:pt>
                <c:pt idx="1864">
                  <c:v>70</c:v>
                </c:pt>
                <c:pt idx="1865">
                  <c:v>71</c:v>
                </c:pt>
                <c:pt idx="1866">
                  <c:v>71</c:v>
                </c:pt>
                <c:pt idx="1867">
                  <c:v>71</c:v>
                </c:pt>
                <c:pt idx="1868">
                  <c:v>71</c:v>
                </c:pt>
                <c:pt idx="1869">
                  <c:v>71</c:v>
                </c:pt>
                <c:pt idx="1870">
                  <c:v>71</c:v>
                </c:pt>
                <c:pt idx="1871">
                  <c:v>72</c:v>
                </c:pt>
                <c:pt idx="1872">
                  <c:v>72</c:v>
                </c:pt>
                <c:pt idx="1873">
                  <c:v>72</c:v>
                </c:pt>
                <c:pt idx="1874">
                  <c:v>72</c:v>
                </c:pt>
                <c:pt idx="1875">
                  <c:v>73</c:v>
                </c:pt>
                <c:pt idx="1876">
                  <c:v>73</c:v>
                </c:pt>
                <c:pt idx="1877">
                  <c:v>73</c:v>
                </c:pt>
                <c:pt idx="1878">
                  <c:v>73</c:v>
                </c:pt>
                <c:pt idx="1879">
                  <c:v>73</c:v>
                </c:pt>
                <c:pt idx="1880">
                  <c:v>73</c:v>
                </c:pt>
                <c:pt idx="1881">
                  <c:v>74</c:v>
                </c:pt>
                <c:pt idx="1882">
                  <c:v>74</c:v>
                </c:pt>
                <c:pt idx="1883">
                  <c:v>74</c:v>
                </c:pt>
                <c:pt idx="1884">
                  <c:v>74</c:v>
                </c:pt>
                <c:pt idx="1885">
                  <c:v>74</c:v>
                </c:pt>
                <c:pt idx="1886">
                  <c:v>74</c:v>
                </c:pt>
                <c:pt idx="1887">
                  <c:v>75</c:v>
                </c:pt>
                <c:pt idx="1888">
                  <c:v>75</c:v>
                </c:pt>
                <c:pt idx="1889">
                  <c:v>75</c:v>
                </c:pt>
                <c:pt idx="1890">
                  <c:v>75</c:v>
                </c:pt>
                <c:pt idx="1891">
                  <c:v>76</c:v>
                </c:pt>
                <c:pt idx="1892">
                  <c:v>76</c:v>
                </c:pt>
                <c:pt idx="1893">
                  <c:v>76</c:v>
                </c:pt>
                <c:pt idx="1894">
                  <c:v>76</c:v>
                </c:pt>
                <c:pt idx="1895">
                  <c:v>76</c:v>
                </c:pt>
                <c:pt idx="1896">
                  <c:v>76</c:v>
                </c:pt>
                <c:pt idx="1897">
                  <c:v>77</c:v>
                </c:pt>
                <c:pt idx="1898">
                  <c:v>77</c:v>
                </c:pt>
                <c:pt idx="1899">
                  <c:v>77</c:v>
                </c:pt>
                <c:pt idx="1900">
                  <c:v>77</c:v>
                </c:pt>
                <c:pt idx="1901">
                  <c:v>77</c:v>
                </c:pt>
                <c:pt idx="1902">
                  <c:v>77</c:v>
                </c:pt>
                <c:pt idx="1903">
                  <c:v>78</c:v>
                </c:pt>
                <c:pt idx="1904">
                  <c:v>78</c:v>
                </c:pt>
                <c:pt idx="1905">
                  <c:v>78</c:v>
                </c:pt>
                <c:pt idx="1906">
                  <c:v>78</c:v>
                </c:pt>
                <c:pt idx="1907">
                  <c:v>79</c:v>
                </c:pt>
                <c:pt idx="1908">
                  <c:v>79</c:v>
                </c:pt>
                <c:pt idx="1909">
                  <c:v>79</c:v>
                </c:pt>
                <c:pt idx="1910">
                  <c:v>79</c:v>
                </c:pt>
                <c:pt idx="1911">
                  <c:v>79</c:v>
                </c:pt>
                <c:pt idx="1912">
                  <c:v>79</c:v>
                </c:pt>
                <c:pt idx="1913">
                  <c:v>80</c:v>
                </c:pt>
                <c:pt idx="1914">
                  <c:v>80</c:v>
                </c:pt>
                <c:pt idx="1915">
                  <c:v>80</c:v>
                </c:pt>
                <c:pt idx="1916">
                  <c:v>80</c:v>
                </c:pt>
                <c:pt idx="1917">
                  <c:v>81</c:v>
                </c:pt>
                <c:pt idx="1918">
                  <c:v>81</c:v>
                </c:pt>
                <c:pt idx="1919">
                  <c:v>81</c:v>
                </c:pt>
                <c:pt idx="1920">
                  <c:v>81</c:v>
                </c:pt>
                <c:pt idx="1921">
                  <c:v>81</c:v>
                </c:pt>
                <c:pt idx="1922">
                  <c:v>81</c:v>
                </c:pt>
                <c:pt idx="1923">
                  <c:v>82</c:v>
                </c:pt>
                <c:pt idx="1924">
                  <c:v>82</c:v>
                </c:pt>
                <c:pt idx="1925">
                  <c:v>82</c:v>
                </c:pt>
                <c:pt idx="1926">
                  <c:v>82</c:v>
                </c:pt>
                <c:pt idx="1927">
                  <c:v>82</c:v>
                </c:pt>
                <c:pt idx="1928">
                  <c:v>82</c:v>
                </c:pt>
                <c:pt idx="1929">
                  <c:v>83</c:v>
                </c:pt>
                <c:pt idx="1930">
                  <c:v>83</c:v>
                </c:pt>
                <c:pt idx="1931">
                  <c:v>83</c:v>
                </c:pt>
                <c:pt idx="1932">
                  <c:v>83</c:v>
                </c:pt>
                <c:pt idx="1933">
                  <c:v>83</c:v>
                </c:pt>
                <c:pt idx="1934">
                  <c:v>83</c:v>
                </c:pt>
                <c:pt idx="1935">
                  <c:v>84</c:v>
                </c:pt>
                <c:pt idx="1936">
                  <c:v>84</c:v>
                </c:pt>
                <c:pt idx="1937">
                  <c:v>84</c:v>
                </c:pt>
                <c:pt idx="1938">
                  <c:v>84</c:v>
                </c:pt>
                <c:pt idx="1939">
                  <c:v>85</c:v>
                </c:pt>
                <c:pt idx="1940">
                  <c:v>85</c:v>
                </c:pt>
                <c:pt idx="1941">
                  <c:v>85</c:v>
                </c:pt>
                <c:pt idx="1942">
                  <c:v>85</c:v>
                </c:pt>
                <c:pt idx="1943">
                  <c:v>85</c:v>
                </c:pt>
                <c:pt idx="1944">
                  <c:v>85</c:v>
                </c:pt>
                <c:pt idx="1945">
                  <c:v>86</c:v>
                </c:pt>
                <c:pt idx="1946">
                  <c:v>86</c:v>
                </c:pt>
                <c:pt idx="1947">
                  <c:v>86</c:v>
                </c:pt>
                <c:pt idx="1948">
                  <c:v>86</c:v>
                </c:pt>
                <c:pt idx="1949">
                  <c:v>86</c:v>
                </c:pt>
                <c:pt idx="1950">
                  <c:v>86</c:v>
                </c:pt>
                <c:pt idx="1951">
                  <c:v>87</c:v>
                </c:pt>
                <c:pt idx="1952">
                  <c:v>87</c:v>
                </c:pt>
                <c:pt idx="1953">
                  <c:v>87</c:v>
                </c:pt>
                <c:pt idx="1954">
                  <c:v>87</c:v>
                </c:pt>
                <c:pt idx="1955">
                  <c:v>87</c:v>
                </c:pt>
                <c:pt idx="1956">
                  <c:v>87</c:v>
                </c:pt>
                <c:pt idx="1957">
                  <c:v>88</c:v>
                </c:pt>
                <c:pt idx="1958">
                  <c:v>88</c:v>
                </c:pt>
                <c:pt idx="1959">
                  <c:v>88</c:v>
                </c:pt>
                <c:pt idx="1960">
                  <c:v>88</c:v>
                </c:pt>
                <c:pt idx="1961">
                  <c:v>89</c:v>
                </c:pt>
                <c:pt idx="1962">
                  <c:v>89</c:v>
                </c:pt>
                <c:pt idx="1963">
                  <c:v>89</c:v>
                </c:pt>
                <c:pt idx="1964">
                  <c:v>89</c:v>
                </c:pt>
                <c:pt idx="1965">
                  <c:v>89</c:v>
                </c:pt>
                <c:pt idx="1966">
                  <c:v>89</c:v>
                </c:pt>
                <c:pt idx="1967">
                  <c:v>90</c:v>
                </c:pt>
                <c:pt idx="1968">
                  <c:v>90</c:v>
                </c:pt>
                <c:pt idx="1969">
                  <c:v>90</c:v>
                </c:pt>
                <c:pt idx="1970">
                  <c:v>90</c:v>
                </c:pt>
                <c:pt idx="1971">
                  <c:v>90</c:v>
                </c:pt>
                <c:pt idx="1972">
                  <c:v>90</c:v>
                </c:pt>
                <c:pt idx="1973">
                  <c:v>91</c:v>
                </c:pt>
                <c:pt idx="1974">
                  <c:v>91</c:v>
                </c:pt>
                <c:pt idx="1975">
                  <c:v>91</c:v>
                </c:pt>
                <c:pt idx="1976">
                  <c:v>91</c:v>
                </c:pt>
                <c:pt idx="1977">
                  <c:v>92</c:v>
                </c:pt>
                <c:pt idx="1978">
                  <c:v>92</c:v>
                </c:pt>
                <c:pt idx="1979">
                  <c:v>92</c:v>
                </c:pt>
                <c:pt idx="1980">
                  <c:v>92</c:v>
                </c:pt>
                <c:pt idx="1981">
                  <c:v>92</c:v>
                </c:pt>
                <c:pt idx="1982">
                  <c:v>92</c:v>
                </c:pt>
                <c:pt idx="1983">
                  <c:v>93</c:v>
                </c:pt>
                <c:pt idx="1984">
                  <c:v>93</c:v>
                </c:pt>
                <c:pt idx="1985">
                  <c:v>93</c:v>
                </c:pt>
                <c:pt idx="1986">
                  <c:v>93</c:v>
                </c:pt>
                <c:pt idx="1987">
                  <c:v>93</c:v>
                </c:pt>
                <c:pt idx="1988">
                  <c:v>93</c:v>
                </c:pt>
                <c:pt idx="1989">
                  <c:v>94</c:v>
                </c:pt>
                <c:pt idx="1990">
                  <c:v>94</c:v>
                </c:pt>
                <c:pt idx="1991">
                  <c:v>94</c:v>
                </c:pt>
                <c:pt idx="1992">
                  <c:v>94</c:v>
                </c:pt>
                <c:pt idx="1993">
                  <c:v>94</c:v>
                </c:pt>
                <c:pt idx="1994">
                  <c:v>94</c:v>
                </c:pt>
                <c:pt idx="1995">
                  <c:v>95</c:v>
                </c:pt>
                <c:pt idx="1996">
                  <c:v>95</c:v>
                </c:pt>
                <c:pt idx="1997">
                  <c:v>95</c:v>
                </c:pt>
                <c:pt idx="1998">
                  <c:v>95</c:v>
                </c:pt>
                <c:pt idx="1999">
                  <c:v>95</c:v>
                </c:pt>
                <c:pt idx="2000">
                  <c:v>95</c:v>
                </c:pt>
                <c:pt idx="2001">
                  <c:v>96</c:v>
                </c:pt>
                <c:pt idx="2002">
                  <c:v>96</c:v>
                </c:pt>
                <c:pt idx="2003">
                  <c:v>96</c:v>
                </c:pt>
                <c:pt idx="2004">
                  <c:v>96</c:v>
                </c:pt>
                <c:pt idx="2005">
                  <c:v>97</c:v>
                </c:pt>
                <c:pt idx="2006">
                  <c:v>97</c:v>
                </c:pt>
                <c:pt idx="2007">
                  <c:v>97</c:v>
                </c:pt>
                <c:pt idx="2008">
                  <c:v>97</c:v>
                </c:pt>
                <c:pt idx="2009">
                  <c:v>97</c:v>
                </c:pt>
                <c:pt idx="2010">
                  <c:v>97</c:v>
                </c:pt>
                <c:pt idx="2011">
                  <c:v>98</c:v>
                </c:pt>
                <c:pt idx="2012">
                  <c:v>98</c:v>
                </c:pt>
                <c:pt idx="2013">
                  <c:v>98</c:v>
                </c:pt>
                <c:pt idx="2014">
                  <c:v>98</c:v>
                </c:pt>
                <c:pt idx="2015">
                  <c:v>98</c:v>
                </c:pt>
                <c:pt idx="2016">
                  <c:v>98</c:v>
                </c:pt>
                <c:pt idx="2017">
                  <c:v>99</c:v>
                </c:pt>
                <c:pt idx="2018">
                  <c:v>99</c:v>
                </c:pt>
                <c:pt idx="2019">
                  <c:v>99</c:v>
                </c:pt>
                <c:pt idx="2020">
                  <c:v>99</c:v>
                </c:pt>
                <c:pt idx="2021">
                  <c:v>99</c:v>
                </c:pt>
                <c:pt idx="2022">
                  <c:v>99</c:v>
                </c:pt>
                <c:pt idx="2023">
                  <c:v>100</c:v>
                </c:pt>
                <c:pt idx="2024">
                  <c:v>100</c:v>
                </c:pt>
                <c:pt idx="2025">
                  <c:v>100</c:v>
                </c:pt>
                <c:pt idx="2026">
                  <c:v>100</c:v>
                </c:pt>
                <c:pt idx="2027">
                  <c:v>101</c:v>
                </c:pt>
                <c:pt idx="2028">
                  <c:v>101</c:v>
                </c:pt>
                <c:pt idx="2029">
                  <c:v>101</c:v>
                </c:pt>
                <c:pt idx="2030">
                  <c:v>101</c:v>
                </c:pt>
                <c:pt idx="2031">
                  <c:v>101</c:v>
                </c:pt>
                <c:pt idx="2032">
                  <c:v>101</c:v>
                </c:pt>
                <c:pt idx="2033">
                  <c:v>102</c:v>
                </c:pt>
                <c:pt idx="2034">
                  <c:v>102</c:v>
                </c:pt>
                <c:pt idx="2035">
                  <c:v>102</c:v>
                </c:pt>
                <c:pt idx="2036">
                  <c:v>102</c:v>
                </c:pt>
                <c:pt idx="2037">
                  <c:v>102</c:v>
                </c:pt>
                <c:pt idx="2038">
                  <c:v>102</c:v>
                </c:pt>
                <c:pt idx="2039">
                  <c:v>103</c:v>
                </c:pt>
                <c:pt idx="2040">
                  <c:v>103</c:v>
                </c:pt>
                <c:pt idx="2041">
                  <c:v>103</c:v>
                </c:pt>
                <c:pt idx="2042">
                  <c:v>103</c:v>
                </c:pt>
                <c:pt idx="2043">
                  <c:v>103</c:v>
                </c:pt>
                <c:pt idx="2044">
                  <c:v>103</c:v>
                </c:pt>
                <c:pt idx="2045">
                  <c:v>104</c:v>
                </c:pt>
                <c:pt idx="2046">
                  <c:v>104</c:v>
                </c:pt>
                <c:pt idx="2047">
                  <c:v>104</c:v>
                </c:pt>
                <c:pt idx="2048">
                  <c:v>104</c:v>
                </c:pt>
                <c:pt idx="2049">
                  <c:v>104</c:v>
                </c:pt>
                <c:pt idx="2050">
                  <c:v>104</c:v>
                </c:pt>
                <c:pt idx="2051">
                  <c:v>105</c:v>
                </c:pt>
                <c:pt idx="2052">
                  <c:v>105</c:v>
                </c:pt>
                <c:pt idx="2053">
                  <c:v>105</c:v>
                </c:pt>
                <c:pt idx="2054">
                  <c:v>105</c:v>
                </c:pt>
                <c:pt idx="2055">
                  <c:v>106</c:v>
                </c:pt>
                <c:pt idx="2056">
                  <c:v>106</c:v>
                </c:pt>
                <c:pt idx="2057">
                  <c:v>106</c:v>
                </c:pt>
                <c:pt idx="2058">
                  <c:v>106</c:v>
                </c:pt>
                <c:pt idx="2059">
                  <c:v>106</c:v>
                </c:pt>
                <c:pt idx="2060">
                  <c:v>106</c:v>
                </c:pt>
                <c:pt idx="2061">
                  <c:v>107</c:v>
                </c:pt>
                <c:pt idx="2062">
                  <c:v>107</c:v>
                </c:pt>
                <c:pt idx="2063">
                  <c:v>107</c:v>
                </c:pt>
                <c:pt idx="2064">
                  <c:v>107</c:v>
                </c:pt>
                <c:pt idx="2065">
                  <c:v>107</c:v>
                </c:pt>
                <c:pt idx="2066">
                  <c:v>107</c:v>
                </c:pt>
                <c:pt idx="2067">
                  <c:v>108</c:v>
                </c:pt>
                <c:pt idx="2068">
                  <c:v>108</c:v>
                </c:pt>
                <c:pt idx="2069">
                  <c:v>108</c:v>
                </c:pt>
                <c:pt idx="2070">
                  <c:v>108</c:v>
                </c:pt>
                <c:pt idx="2071">
                  <c:v>108</c:v>
                </c:pt>
                <c:pt idx="2072">
                  <c:v>108</c:v>
                </c:pt>
                <c:pt idx="2073">
                  <c:v>109</c:v>
                </c:pt>
                <c:pt idx="2074">
                  <c:v>109</c:v>
                </c:pt>
                <c:pt idx="2075">
                  <c:v>109</c:v>
                </c:pt>
                <c:pt idx="2076">
                  <c:v>109</c:v>
                </c:pt>
                <c:pt idx="2077">
                  <c:v>110</c:v>
                </c:pt>
                <c:pt idx="2078">
                  <c:v>110</c:v>
                </c:pt>
                <c:pt idx="2079">
                  <c:v>110</c:v>
                </c:pt>
                <c:pt idx="2080">
                  <c:v>110</c:v>
                </c:pt>
                <c:pt idx="2081">
                  <c:v>110</c:v>
                </c:pt>
                <c:pt idx="2082">
                  <c:v>110</c:v>
                </c:pt>
                <c:pt idx="2083">
                  <c:v>111</c:v>
                </c:pt>
                <c:pt idx="2084">
                  <c:v>111</c:v>
                </c:pt>
                <c:pt idx="2085">
                  <c:v>111</c:v>
                </c:pt>
                <c:pt idx="2086">
                  <c:v>111</c:v>
                </c:pt>
                <c:pt idx="2087">
                  <c:v>111</c:v>
                </c:pt>
                <c:pt idx="2088">
                  <c:v>111</c:v>
                </c:pt>
                <c:pt idx="2089">
                  <c:v>112</c:v>
                </c:pt>
                <c:pt idx="2090">
                  <c:v>112</c:v>
                </c:pt>
                <c:pt idx="2091">
                  <c:v>112</c:v>
                </c:pt>
                <c:pt idx="2092">
                  <c:v>112</c:v>
                </c:pt>
                <c:pt idx="2093">
                  <c:v>112</c:v>
                </c:pt>
                <c:pt idx="2094">
                  <c:v>112</c:v>
                </c:pt>
                <c:pt idx="2095">
                  <c:v>113</c:v>
                </c:pt>
                <c:pt idx="2096">
                  <c:v>113</c:v>
                </c:pt>
                <c:pt idx="2097">
                  <c:v>113</c:v>
                </c:pt>
                <c:pt idx="2098">
                  <c:v>113</c:v>
                </c:pt>
                <c:pt idx="2099">
                  <c:v>114</c:v>
                </c:pt>
                <c:pt idx="2100">
                  <c:v>114</c:v>
                </c:pt>
                <c:pt idx="2101">
                  <c:v>114</c:v>
                </c:pt>
                <c:pt idx="2102">
                  <c:v>114</c:v>
                </c:pt>
                <c:pt idx="2103">
                  <c:v>114</c:v>
                </c:pt>
                <c:pt idx="2104">
                  <c:v>114</c:v>
                </c:pt>
                <c:pt idx="2105">
                  <c:v>115</c:v>
                </c:pt>
                <c:pt idx="2106">
                  <c:v>115</c:v>
                </c:pt>
                <c:pt idx="2107">
                  <c:v>115</c:v>
                </c:pt>
                <c:pt idx="2108">
                  <c:v>115</c:v>
                </c:pt>
                <c:pt idx="2109">
                  <c:v>116</c:v>
                </c:pt>
                <c:pt idx="2110">
                  <c:v>116</c:v>
                </c:pt>
                <c:pt idx="2111">
                  <c:v>116</c:v>
                </c:pt>
                <c:pt idx="2112">
                  <c:v>116</c:v>
                </c:pt>
                <c:pt idx="2113">
                  <c:v>117</c:v>
                </c:pt>
                <c:pt idx="2114">
                  <c:v>117</c:v>
                </c:pt>
                <c:pt idx="2115">
                  <c:v>117</c:v>
                </c:pt>
                <c:pt idx="2116">
                  <c:v>117</c:v>
                </c:pt>
                <c:pt idx="2117">
                  <c:v>117</c:v>
                </c:pt>
                <c:pt idx="2118">
                  <c:v>117</c:v>
                </c:pt>
                <c:pt idx="2119">
                  <c:v>118</c:v>
                </c:pt>
                <c:pt idx="2120">
                  <c:v>118</c:v>
                </c:pt>
                <c:pt idx="2121">
                  <c:v>118</c:v>
                </c:pt>
                <c:pt idx="2122">
                  <c:v>118</c:v>
                </c:pt>
                <c:pt idx="2123">
                  <c:v>119</c:v>
                </c:pt>
                <c:pt idx="2124">
                  <c:v>119</c:v>
                </c:pt>
                <c:pt idx="2125">
                  <c:v>119</c:v>
                </c:pt>
                <c:pt idx="2126">
                  <c:v>119</c:v>
                </c:pt>
                <c:pt idx="2127">
                  <c:v>119</c:v>
                </c:pt>
                <c:pt idx="2128">
                  <c:v>119</c:v>
                </c:pt>
                <c:pt idx="2129">
                  <c:v>120</c:v>
                </c:pt>
                <c:pt idx="2130">
                  <c:v>120</c:v>
                </c:pt>
                <c:pt idx="2131">
                  <c:v>120</c:v>
                </c:pt>
                <c:pt idx="2132">
                  <c:v>120</c:v>
                </c:pt>
                <c:pt idx="2133">
                  <c:v>121</c:v>
                </c:pt>
                <c:pt idx="2134">
                  <c:v>121</c:v>
                </c:pt>
                <c:pt idx="2135">
                  <c:v>121</c:v>
                </c:pt>
                <c:pt idx="2136">
                  <c:v>121</c:v>
                </c:pt>
                <c:pt idx="2137">
                  <c:v>121</c:v>
                </c:pt>
                <c:pt idx="2138">
                  <c:v>121</c:v>
                </c:pt>
                <c:pt idx="2139">
                  <c:v>122</c:v>
                </c:pt>
                <c:pt idx="2140">
                  <c:v>122</c:v>
                </c:pt>
                <c:pt idx="2141">
                  <c:v>122</c:v>
                </c:pt>
                <c:pt idx="2142">
                  <c:v>122</c:v>
                </c:pt>
                <c:pt idx="2143">
                  <c:v>122</c:v>
                </c:pt>
                <c:pt idx="2144">
                  <c:v>122</c:v>
                </c:pt>
                <c:pt idx="2145">
                  <c:v>123</c:v>
                </c:pt>
                <c:pt idx="2146">
                  <c:v>123</c:v>
                </c:pt>
                <c:pt idx="2147">
                  <c:v>123</c:v>
                </c:pt>
                <c:pt idx="2148">
                  <c:v>123</c:v>
                </c:pt>
                <c:pt idx="2149">
                  <c:v>123</c:v>
                </c:pt>
                <c:pt idx="2150">
                  <c:v>123</c:v>
                </c:pt>
                <c:pt idx="2151">
                  <c:v>123</c:v>
                </c:pt>
                <c:pt idx="2152">
                  <c:v>123</c:v>
                </c:pt>
                <c:pt idx="2153">
                  <c:v>123</c:v>
                </c:pt>
                <c:pt idx="2154">
                  <c:v>123</c:v>
                </c:pt>
                <c:pt idx="2155">
                  <c:v>123</c:v>
                </c:pt>
                <c:pt idx="2156">
                  <c:v>123</c:v>
                </c:pt>
                <c:pt idx="2157">
                  <c:v>124</c:v>
                </c:pt>
                <c:pt idx="2158">
                  <c:v>124</c:v>
                </c:pt>
                <c:pt idx="2159">
                  <c:v>124</c:v>
                </c:pt>
                <c:pt idx="2160">
                  <c:v>124</c:v>
                </c:pt>
                <c:pt idx="2161">
                  <c:v>124</c:v>
                </c:pt>
                <c:pt idx="2162">
                  <c:v>124</c:v>
                </c:pt>
                <c:pt idx="2163">
                  <c:v>125</c:v>
                </c:pt>
                <c:pt idx="2164">
                  <c:v>125</c:v>
                </c:pt>
                <c:pt idx="2165">
                  <c:v>125</c:v>
                </c:pt>
                <c:pt idx="2166">
                  <c:v>125</c:v>
                </c:pt>
                <c:pt idx="2167">
                  <c:v>126</c:v>
                </c:pt>
                <c:pt idx="2168">
                  <c:v>126</c:v>
                </c:pt>
                <c:pt idx="2169">
                  <c:v>126</c:v>
                </c:pt>
                <c:pt idx="2170">
                  <c:v>126</c:v>
                </c:pt>
                <c:pt idx="2171">
                  <c:v>126</c:v>
                </c:pt>
                <c:pt idx="2172">
                  <c:v>126</c:v>
                </c:pt>
                <c:pt idx="2173">
                  <c:v>127</c:v>
                </c:pt>
                <c:pt idx="2174">
                  <c:v>127</c:v>
                </c:pt>
                <c:pt idx="2175">
                  <c:v>127</c:v>
                </c:pt>
                <c:pt idx="2176">
                  <c:v>127</c:v>
                </c:pt>
                <c:pt idx="2177">
                  <c:v>128</c:v>
                </c:pt>
                <c:pt idx="2178">
                  <c:v>128</c:v>
                </c:pt>
                <c:pt idx="2179">
                  <c:v>128</c:v>
                </c:pt>
                <c:pt idx="2180">
                  <c:v>128</c:v>
                </c:pt>
                <c:pt idx="2181">
                  <c:v>129</c:v>
                </c:pt>
                <c:pt idx="2182">
                  <c:v>129</c:v>
                </c:pt>
                <c:pt idx="2183">
                  <c:v>129</c:v>
                </c:pt>
                <c:pt idx="2184">
                  <c:v>129</c:v>
                </c:pt>
                <c:pt idx="2185">
                  <c:v>129</c:v>
                </c:pt>
                <c:pt idx="2186">
                  <c:v>129</c:v>
                </c:pt>
                <c:pt idx="2187">
                  <c:v>130</c:v>
                </c:pt>
                <c:pt idx="2188">
                  <c:v>130</c:v>
                </c:pt>
                <c:pt idx="2189">
                  <c:v>130</c:v>
                </c:pt>
                <c:pt idx="2190">
                  <c:v>130</c:v>
                </c:pt>
                <c:pt idx="2191">
                  <c:v>131</c:v>
                </c:pt>
                <c:pt idx="2192">
                  <c:v>131</c:v>
                </c:pt>
                <c:pt idx="2193">
                  <c:v>131</c:v>
                </c:pt>
                <c:pt idx="2194">
                  <c:v>131</c:v>
                </c:pt>
                <c:pt idx="2195">
                  <c:v>131</c:v>
                </c:pt>
                <c:pt idx="2196">
                  <c:v>131</c:v>
                </c:pt>
                <c:pt idx="2197">
                  <c:v>132</c:v>
                </c:pt>
                <c:pt idx="2198">
                  <c:v>132</c:v>
                </c:pt>
                <c:pt idx="2199">
                  <c:v>132</c:v>
                </c:pt>
                <c:pt idx="2200">
                  <c:v>132</c:v>
                </c:pt>
                <c:pt idx="2201">
                  <c:v>133</c:v>
                </c:pt>
                <c:pt idx="2202">
                  <c:v>133</c:v>
                </c:pt>
                <c:pt idx="2203">
                  <c:v>133</c:v>
                </c:pt>
                <c:pt idx="2204">
                  <c:v>133</c:v>
                </c:pt>
                <c:pt idx="2205">
                  <c:v>134</c:v>
                </c:pt>
                <c:pt idx="2206">
                  <c:v>134</c:v>
                </c:pt>
                <c:pt idx="2207">
                  <c:v>134</c:v>
                </c:pt>
                <c:pt idx="2208">
                  <c:v>134</c:v>
                </c:pt>
                <c:pt idx="2209">
                  <c:v>134</c:v>
                </c:pt>
                <c:pt idx="2210">
                  <c:v>134</c:v>
                </c:pt>
                <c:pt idx="2211">
                  <c:v>135</c:v>
                </c:pt>
                <c:pt idx="2212">
                  <c:v>135</c:v>
                </c:pt>
                <c:pt idx="2213">
                  <c:v>135</c:v>
                </c:pt>
                <c:pt idx="2214">
                  <c:v>135</c:v>
                </c:pt>
                <c:pt idx="2215">
                  <c:v>136</c:v>
                </c:pt>
                <c:pt idx="2216">
                  <c:v>136</c:v>
                </c:pt>
                <c:pt idx="2217">
                  <c:v>136</c:v>
                </c:pt>
                <c:pt idx="2218">
                  <c:v>136</c:v>
                </c:pt>
                <c:pt idx="2219">
                  <c:v>137</c:v>
                </c:pt>
                <c:pt idx="2220">
                  <c:v>137</c:v>
                </c:pt>
                <c:pt idx="2221">
                  <c:v>137</c:v>
                </c:pt>
                <c:pt idx="2222">
                  <c:v>137</c:v>
                </c:pt>
                <c:pt idx="2223">
                  <c:v>137</c:v>
                </c:pt>
                <c:pt idx="2224">
                  <c:v>137</c:v>
                </c:pt>
                <c:pt idx="2225">
                  <c:v>138</c:v>
                </c:pt>
                <c:pt idx="2226">
                  <c:v>138</c:v>
                </c:pt>
                <c:pt idx="2227">
                  <c:v>138</c:v>
                </c:pt>
                <c:pt idx="2228">
                  <c:v>138</c:v>
                </c:pt>
                <c:pt idx="2229">
                  <c:v>139</c:v>
                </c:pt>
                <c:pt idx="2230">
                  <c:v>139</c:v>
                </c:pt>
                <c:pt idx="2231">
                  <c:v>139</c:v>
                </c:pt>
                <c:pt idx="2232">
                  <c:v>139</c:v>
                </c:pt>
                <c:pt idx="2233">
                  <c:v>140</c:v>
                </c:pt>
                <c:pt idx="2234">
                  <c:v>140</c:v>
                </c:pt>
                <c:pt idx="2235">
                  <c:v>140</c:v>
                </c:pt>
                <c:pt idx="2236">
                  <c:v>140</c:v>
                </c:pt>
                <c:pt idx="2237">
                  <c:v>141</c:v>
                </c:pt>
                <c:pt idx="2238">
                  <c:v>141</c:v>
                </c:pt>
                <c:pt idx="2239">
                  <c:v>141</c:v>
                </c:pt>
                <c:pt idx="2240">
                  <c:v>141</c:v>
                </c:pt>
                <c:pt idx="2241">
                  <c:v>142</c:v>
                </c:pt>
                <c:pt idx="2242">
                  <c:v>142</c:v>
                </c:pt>
                <c:pt idx="2243">
                  <c:v>143</c:v>
                </c:pt>
                <c:pt idx="2244">
                  <c:v>143</c:v>
                </c:pt>
                <c:pt idx="2245">
                  <c:v>143</c:v>
                </c:pt>
                <c:pt idx="2246">
                  <c:v>143</c:v>
                </c:pt>
                <c:pt idx="2247">
                  <c:v>144</c:v>
                </c:pt>
                <c:pt idx="2248">
                  <c:v>144</c:v>
                </c:pt>
                <c:pt idx="2249">
                  <c:v>144</c:v>
                </c:pt>
                <c:pt idx="2250">
                  <c:v>144</c:v>
                </c:pt>
                <c:pt idx="2251">
                  <c:v>145</c:v>
                </c:pt>
                <c:pt idx="2252">
                  <c:v>145</c:v>
                </c:pt>
                <c:pt idx="2253">
                  <c:v>146</c:v>
                </c:pt>
                <c:pt idx="2254">
                  <c:v>146</c:v>
                </c:pt>
                <c:pt idx="2255">
                  <c:v>146</c:v>
                </c:pt>
                <c:pt idx="2256">
                  <c:v>146</c:v>
                </c:pt>
                <c:pt idx="2257">
                  <c:v>147</c:v>
                </c:pt>
                <c:pt idx="2258">
                  <c:v>147</c:v>
                </c:pt>
                <c:pt idx="2259">
                  <c:v>147</c:v>
                </c:pt>
                <c:pt idx="2260">
                  <c:v>147</c:v>
                </c:pt>
                <c:pt idx="2261">
                  <c:v>148</c:v>
                </c:pt>
                <c:pt idx="2262">
                  <c:v>148</c:v>
                </c:pt>
                <c:pt idx="2263">
                  <c:v>148</c:v>
                </c:pt>
                <c:pt idx="2264">
                  <c:v>148</c:v>
                </c:pt>
                <c:pt idx="2265">
                  <c:v>149</c:v>
                </c:pt>
                <c:pt idx="2266">
                  <c:v>149</c:v>
                </c:pt>
                <c:pt idx="2267">
                  <c:v>149</c:v>
                </c:pt>
                <c:pt idx="2268">
                  <c:v>149</c:v>
                </c:pt>
                <c:pt idx="2269">
                  <c:v>149</c:v>
                </c:pt>
                <c:pt idx="2270">
                  <c:v>149</c:v>
                </c:pt>
                <c:pt idx="2271">
                  <c:v>149</c:v>
                </c:pt>
                <c:pt idx="2272">
                  <c:v>149</c:v>
                </c:pt>
                <c:pt idx="2273">
                  <c:v>149</c:v>
                </c:pt>
                <c:pt idx="2274">
                  <c:v>149</c:v>
                </c:pt>
                <c:pt idx="2275">
                  <c:v>150</c:v>
                </c:pt>
                <c:pt idx="2276">
                  <c:v>150</c:v>
                </c:pt>
                <c:pt idx="2277">
                  <c:v>150</c:v>
                </c:pt>
                <c:pt idx="2278">
                  <c:v>150</c:v>
                </c:pt>
                <c:pt idx="2279">
                  <c:v>151</c:v>
                </c:pt>
                <c:pt idx="2280">
                  <c:v>151</c:v>
                </c:pt>
                <c:pt idx="2281">
                  <c:v>152</c:v>
                </c:pt>
                <c:pt idx="2282">
                  <c:v>152</c:v>
                </c:pt>
                <c:pt idx="2283">
                  <c:v>152</c:v>
                </c:pt>
                <c:pt idx="2284">
                  <c:v>152</c:v>
                </c:pt>
                <c:pt idx="2285">
                  <c:v>153</c:v>
                </c:pt>
                <c:pt idx="2286">
                  <c:v>153</c:v>
                </c:pt>
                <c:pt idx="2287">
                  <c:v>154</c:v>
                </c:pt>
                <c:pt idx="2288">
                  <c:v>154</c:v>
                </c:pt>
                <c:pt idx="2289">
                  <c:v>154</c:v>
                </c:pt>
                <c:pt idx="2290">
                  <c:v>154</c:v>
                </c:pt>
                <c:pt idx="2291">
                  <c:v>155</c:v>
                </c:pt>
                <c:pt idx="2292">
                  <c:v>155</c:v>
                </c:pt>
                <c:pt idx="2293">
                  <c:v>156</c:v>
                </c:pt>
                <c:pt idx="2294">
                  <c:v>156</c:v>
                </c:pt>
                <c:pt idx="2295">
                  <c:v>156</c:v>
                </c:pt>
                <c:pt idx="2296">
                  <c:v>156</c:v>
                </c:pt>
                <c:pt idx="2297">
                  <c:v>157</c:v>
                </c:pt>
                <c:pt idx="2298">
                  <c:v>157</c:v>
                </c:pt>
                <c:pt idx="2299">
                  <c:v>158</c:v>
                </c:pt>
                <c:pt idx="2300">
                  <c:v>158</c:v>
                </c:pt>
                <c:pt idx="2301">
                  <c:v>159</c:v>
                </c:pt>
                <c:pt idx="2302">
                  <c:v>159</c:v>
                </c:pt>
                <c:pt idx="2303">
                  <c:v>159</c:v>
                </c:pt>
                <c:pt idx="2304">
                  <c:v>159</c:v>
                </c:pt>
                <c:pt idx="2305">
                  <c:v>160</c:v>
                </c:pt>
                <c:pt idx="2306">
                  <c:v>160</c:v>
                </c:pt>
                <c:pt idx="2307">
                  <c:v>161</c:v>
                </c:pt>
                <c:pt idx="2308">
                  <c:v>161</c:v>
                </c:pt>
                <c:pt idx="2309">
                  <c:v>162</c:v>
                </c:pt>
                <c:pt idx="2310">
                  <c:v>162</c:v>
                </c:pt>
                <c:pt idx="2311">
                  <c:v>162</c:v>
                </c:pt>
                <c:pt idx="2312">
                  <c:v>162</c:v>
                </c:pt>
                <c:pt idx="2313">
                  <c:v>163</c:v>
                </c:pt>
                <c:pt idx="2314">
                  <c:v>163</c:v>
                </c:pt>
                <c:pt idx="2315">
                  <c:v>164</c:v>
                </c:pt>
                <c:pt idx="2316">
                  <c:v>164</c:v>
                </c:pt>
                <c:pt idx="2317">
                  <c:v>164</c:v>
                </c:pt>
                <c:pt idx="2318">
                  <c:v>164</c:v>
                </c:pt>
                <c:pt idx="2319">
                  <c:v>165</c:v>
                </c:pt>
                <c:pt idx="2320">
                  <c:v>165</c:v>
                </c:pt>
                <c:pt idx="2321">
                  <c:v>166</c:v>
                </c:pt>
                <c:pt idx="2322">
                  <c:v>166</c:v>
                </c:pt>
                <c:pt idx="2323">
                  <c:v>166</c:v>
                </c:pt>
                <c:pt idx="2324">
                  <c:v>166</c:v>
                </c:pt>
                <c:pt idx="2325">
                  <c:v>167</c:v>
                </c:pt>
                <c:pt idx="2326">
                  <c:v>167</c:v>
                </c:pt>
                <c:pt idx="2327">
                  <c:v>168</c:v>
                </c:pt>
                <c:pt idx="2328">
                  <c:v>168</c:v>
                </c:pt>
                <c:pt idx="2329">
                  <c:v>168</c:v>
                </c:pt>
                <c:pt idx="2330">
                  <c:v>168</c:v>
                </c:pt>
                <c:pt idx="2331">
                  <c:v>169</c:v>
                </c:pt>
                <c:pt idx="2332">
                  <c:v>169</c:v>
                </c:pt>
                <c:pt idx="2333">
                  <c:v>170</c:v>
                </c:pt>
                <c:pt idx="2334">
                  <c:v>170</c:v>
                </c:pt>
                <c:pt idx="2335">
                  <c:v>170</c:v>
                </c:pt>
                <c:pt idx="2336">
                  <c:v>170</c:v>
                </c:pt>
                <c:pt idx="2337">
                  <c:v>171</c:v>
                </c:pt>
                <c:pt idx="2338">
                  <c:v>171</c:v>
                </c:pt>
                <c:pt idx="2339">
                  <c:v>172</c:v>
                </c:pt>
                <c:pt idx="2340">
                  <c:v>172</c:v>
                </c:pt>
                <c:pt idx="2341">
                  <c:v>172</c:v>
                </c:pt>
                <c:pt idx="2342">
                  <c:v>172</c:v>
                </c:pt>
                <c:pt idx="2343">
                  <c:v>173</c:v>
                </c:pt>
                <c:pt idx="2344">
                  <c:v>173</c:v>
                </c:pt>
                <c:pt idx="2345">
                  <c:v>174</c:v>
                </c:pt>
                <c:pt idx="2346">
                  <c:v>174</c:v>
                </c:pt>
                <c:pt idx="2347">
                  <c:v>174</c:v>
                </c:pt>
                <c:pt idx="2348">
                  <c:v>174</c:v>
                </c:pt>
                <c:pt idx="2349">
                  <c:v>175</c:v>
                </c:pt>
                <c:pt idx="2350">
                  <c:v>175</c:v>
                </c:pt>
                <c:pt idx="2351">
                  <c:v>176</c:v>
                </c:pt>
                <c:pt idx="2352">
                  <c:v>176</c:v>
                </c:pt>
                <c:pt idx="2353">
                  <c:v>176</c:v>
                </c:pt>
                <c:pt idx="2354">
                  <c:v>176</c:v>
                </c:pt>
                <c:pt idx="2355">
                  <c:v>177</c:v>
                </c:pt>
                <c:pt idx="2356">
                  <c:v>177</c:v>
                </c:pt>
                <c:pt idx="2357">
                  <c:v>178</c:v>
                </c:pt>
                <c:pt idx="2358">
                  <c:v>178</c:v>
                </c:pt>
                <c:pt idx="2359">
                  <c:v>178</c:v>
                </c:pt>
                <c:pt idx="2360">
                  <c:v>178</c:v>
                </c:pt>
                <c:pt idx="2361">
                  <c:v>179</c:v>
                </c:pt>
                <c:pt idx="2362">
                  <c:v>179</c:v>
                </c:pt>
                <c:pt idx="2363">
                  <c:v>180</c:v>
                </c:pt>
                <c:pt idx="2364">
                  <c:v>180</c:v>
                </c:pt>
                <c:pt idx="2365">
                  <c:v>180</c:v>
                </c:pt>
                <c:pt idx="2366">
                  <c:v>180</c:v>
                </c:pt>
                <c:pt idx="2367">
                  <c:v>181</c:v>
                </c:pt>
                <c:pt idx="2368">
                  <c:v>181</c:v>
                </c:pt>
                <c:pt idx="2369">
                  <c:v>181</c:v>
                </c:pt>
                <c:pt idx="2370">
                  <c:v>181</c:v>
                </c:pt>
                <c:pt idx="2371">
                  <c:v>182</c:v>
                </c:pt>
                <c:pt idx="2372">
                  <c:v>182</c:v>
                </c:pt>
                <c:pt idx="2373">
                  <c:v>183</c:v>
                </c:pt>
                <c:pt idx="2374">
                  <c:v>183</c:v>
                </c:pt>
                <c:pt idx="2375">
                  <c:v>183</c:v>
                </c:pt>
                <c:pt idx="2376">
                  <c:v>183</c:v>
                </c:pt>
                <c:pt idx="2377">
                  <c:v>184</c:v>
                </c:pt>
                <c:pt idx="2378">
                  <c:v>184</c:v>
                </c:pt>
                <c:pt idx="2379">
                  <c:v>184</c:v>
                </c:pt>
                <c:pt idx="2380">
                  <c:v>184</c:v>
                </c:pt>
                <c:pt idx="2381">
                  <c:v>185</c:v>
                </c:pt>
                <c:pt idx="2382">
                  <c:v>185</c:v>
                </c:pt>
                <c:pt idx="2383">
                  <c:v>186</c:v>
                </c:pt>
                <c:pt idx="2384">
                  <c:v>186</c:v>
                </c:pt>
                <c:pt idx="2385">
                  <c:v>186</c:v>
                </c:pt>
                <c:pt idx="2386">
                  <c:v>186</c:v>
                </c:pt>
                <c:pt idx="2387">
                  <c:v>187</c:v>
                </c:pt>
                <c:pt idx="2388">
                  <c:v>187</c:v>
                </c:pt>
                <c:pt idx="2389">
                  <c:v>188</c:v>
                </c:pt>
                <c:pt idx="2390">
                  <c:v>188</c:v>
                </c:pt>
                <c:pt idx="2391">
                  <c:v>188</c:v>
                </c:pt>
                <c:pt idx="2392">
                  <c:v>188</c:v>
                </c:pt>
                <c:pt idx="2393">
                  <c:v>189</c:v>
                </c:pt>
                <c:pt idx="2394">
                  <c:v>189</c:v>
                </c:pt>
                <c:pt idx="2395">
                  <c:v>189</c:v>
                </c:pt>
                <c:pt idx="2396">
                  <c:v>189</c:v>
                </c:pt>
                <c:pt idx="2397">
                  <c:v>190</c:v>
                </c:pt>
                <c:pt idx="2398">
                  <c:v>190</c:v>
                </c:pt>
                <c:pt idx="2399">
                  <c:v>191</c:v>
                </c:pt>
                <c:pt idx="2400">
                  <c:v>191</c:v>
                </c:pt>
                <c:pt idx="2401">
                  <c:v>191</c:v>
                </c:pt>
                <c:pt idx="2402">
                  <c:v>191</c:v>
                </c:pt>
                <c:pt idx="2403">
                  <c:v>192</c:v>
                </c:pt>
                <c:pt idx="2404">
                  <c:v>192</c:v>
                </c:pt>
                <c:pt idx="2405">
                  <c:v>192</c:v>
                </c:pt>
                <c:pt idx="2406">
                  <c:v>192</c:v>
                </c:pt>
                <c:pt idx="2407">
                  <c:v>193</c:v>
                </c:pt>
                <c:pt idx="2408">
                  <c:v>193</c:v>
                </c:pt>
                <c:pt idx="2409">
                  <c:v>194</c:v>
                </c:pt>
                <c:pt idx="2410">
                  <c:v>194</c:v>
                </c:pt>
                <c:pt idx="2411">
                  <c:v>194</c:v>
                </c:pt>
                <c:pt idx="2412">
                  <c:v>194</c:v>
                </c:pt>
                <c:pt idx="2413">
                  <c:v>195</c:v>
                </c:pt>
                <c:pt idx="2414">
                  <c:v>195</c:v>
                </c:pt>
                <c:pt idx="2415">
                  <c:v>195</c:v>
                </c:pt>
                <c:pt idx="2416">
                  <c:v>195</c:v>
                </c:pt>
                <c:pt idx="2417">
                  <c:v>196</c:v>
                </c:pt>
                <c:pt idx="2418">
                  <c:v>196</c:v>
                </c:pt>
                <c:pt idx="2419">
                  <c:v>197</c:v>
                </c:pt>
                <c:pt idx="2420">
                  <c:v>197</c:v>
                </c:pt>
                <c:pt idx="2421">
                  <c:v>197</c:v>
                </c:pt>
                <c:pt idx="2422">
                  <c:v>197</c:v>
                </c:pt>
                <c:pt idx="2423">
                  <c:v>198</c:v>
                </c:pt>
                <c:pt idx="2424">
                  <c:v>198</c:v>
                </c:pt>
                <c:pt idx="2425">
                  <c:v>198</c:v>
                </c:pt>
                <c:pt idx="2426">
                  <c:v>198</c:v>
                </c:pt>
                <c:pt idx="2427">
                  <c:v>199</c:v>
                </c:pt>
                <c:pt idx="2428">
                  <c:v>199</c:v>
                </c:pt>
                <c:pt idx="2429">
                  <c:v>200</c:v>
                </c:pt>
                <c:pt idx="2430">
                  <c:v>200</c:v>
                </c:pt>
                <c:pt idx="2431">
                  <c:v>200</c:v>
                </c:pt>
                <c:pt idx="2432">
                  <c:v>200</c:v>
                </c:pt>
                <c:pt idx="2433">
                  <c:v>201</c:v>
                </c:pt>
                <c:pt idx="2434">
                  <c:v>201</c:v>
                </c:pt>
                <c:pt idx="2435">
                  <c:v>201</c:v>
                </c:pt>
                <c:pt idx="2436">
                  <c:v>201</c:v>
                </c:pt>
                <c:pt idx="2437">
                  <c:v>202</c:v>
                </c:pt>
                <c:pt idx="2438">
                  <c:v>202</c:v>
                </c:pt>
                <c:pt idx="2439">
                  <c:v>202</c:v>
                </c:pt>
                <c:pt idx="2440">
                  <c:v>202</c:v>
                </c:pt>
                <c:pt idx="2441">
                  <c:v>203</c:v>
                </c:pt>
                <c:pt idx="2442">
                  <c:v>203</c:v>
                </c:pt>
                <c:pt idx="2443">
                  <c:v>204</c:v>
                </c:pt>
                <c:pt idx="2444">
                  <c:v>204</c:v>
                </c:pt>
                <c:pt idx="2445">
                  <c:v>204</c:v>
                </c:pt>
                <c:pt idx="2446">
                  <c:v>204</c:v>
                </c:pt>
                <c:pt idx="2447">
                  <c:v>205</c:v>
                </c:pt>
                <c:pt idx="2448">
                  <c:v>205</c:v>
                </c:pt>
                <c:pt idx="2449">
                  <c:v>205</c:v>
                </c:pt>
                <c:pt idx="2450">
                  <c:v>205</c:v>
                </c:pt>
                <c:pt idx="2451">
                  <c:v>206</c:v>
                </c:pt>
                <c:pt idx="2452">
                  <c:v>206</c:v>
                </c:pt>
                <c:pt idx="2453">
                  <c:v>207</c:v>
                </c:pt>
                <c:pt idx="2454">
                  <c:v>207</c:v>
                </c:pt>
                <c:pt idx="2455">
                  <c:v>207</c:v>
                </c:pt>
                <c:pt idx="2456">
                  <c:v>207</c:v>
                </c:pt>
                <c:pt idx="2457">
                  <c:v>208</c:v>
                </c:pt>
                <c:pt idx="2458">
                  <c:v>208</c:v>
                </c:pt>
                <c:pt idx="2459">
                  <c:v>208</c:v>
                </c:pt>
                <c:pt idx="2460">
                  <c:v>208</c:v>
                </c:pt>
                <c:pt idx="2461">
                  <c:v>209</c:v>
                </c:pt>
                <c:pt idx="2462">
                  <c:v>209</c:v>
                </c:pt>
                <c:pt idx="2463">
                  <c:v>209</c:v>
                </c:pt>
                <c:pt idx="2464">
                  <c:v>209</c:v>
                </c:pt>
                <c:pt idx="2465">
                  <c:v>210</c:v>
                </c:pt>
                <c:pt idx="2466">
                  <c:v>210</c:v>
                </c:pt>
                <c:pt idx="2467">
                  <c:v>211</c:v>
                </c:pt>
                <c:pt idx="2468">
                  <c:v>211</c:v>
                </c:pt>
                <c:pt idx="2469">
                  <c:v>211</c:v>
                </c:pt>
                <c:pt idx="2470">
                  <c:v>211</c:v>
                </c:pt>
                <c:pt idx="2471">
                  <c:v>212</c:v>
                </c:pt>
                <c:pt idx="2472">
                  <c:v>212</c:v>
                </c:pt>
                <c:pt idx="2473">
                  <c:v>212</c:v>
                </c:pt>
                <c:pt idx="2474">
                  <c:v>212</c:v>
                </c:pt>
                <c:pt idx="2475">
                  <c:v>213</c:v>
                </c:pt>
                <c:pt idx="2476">
                  <c:v>213</c:v>
                </c:pt>
                <c:pt idx="2477">
                  <c:v>214</c:v>
                </c:pt>
                <c:pt idx="2478">
                  <c:v>214</c:v>
                </c:pt>
                <c:pt idx="2479">
                  <c:v>214</c:v>
                </c:pt>
                <c:pt idx="2480">
                  <c:v>214</c:v>
                </c:pt>
                <c:pt idx="2481">
                  <c:v>215</c:v>
                </c:pt>
                <c:pt idx="2482">
                  <c:v>215</c:v>
                </c:pt>
                <c:pt idx="2483">
                  <c:v>215</c:v>
                </c:pt>
                <c:pt idx="2484">
                  <c:v>215</c:v>
                </c:pt>
                <c:pt idx="2485">
                  <c:v>216</c:v>
                </c:pt>
                <c:pt idx="2486">
                  <c:v>216</c:v>
                </c:pt>
                <c:pt idx="2487">
                  <c:v>216</c:v>
                </c:pt>
                <c:pt idx="2488">
                  <c:v>216</c:v>
                </c:pt>
                <c:pt idx="2489">
                  <c:v>217</c:v>
                </c:pt>
                <c:pt idx="2490">
                  <c:v>217</c:v>
                </c:pt>
                <c:pt idx="2491">
                  <c:v>218</c:v>
                </c:pt>
                <c:pt idx="2492">
                  <c:v>218</c:v>
                </c:pt>
                <c:pt idx="2493">
                  <c:v>218</c:v>
                </c:pt>
                <c:pt idx="2494">
                  <c:v>218</c:v>
                </c:pt>
                <c:pt idx="2495">
                  <c:v>219</c:v>
                </c:pt>
                <c:pt idx="2496">
                  <c:v>219</c:v>
                </c:pt>
                <c:pt idx="2497">
                  <c:v>219</c:v>
                </c:pt>
                <c:pt idx="2498">
                  <c:v>219</c:v>
                </c:pt>
                <c:pt idx="2499">
                  <c:v>220</c:v>
                </c:pt>
                <c:pt idx="2500">
                  <c:v>220</c:v>
                </c:pt>
                <c:pt idx="2501">
                  <c:v>220</c:v>
                </c:pt>
                <c:pt idx="2502">
                  <c:v>220</c:v>
                </c:pt>
                <c:pt idx="2503">
                  <c:v>221</c:v>
                </c:pt>
                <c:pt idx="2504">
                  <c:v>221</c:v>
                </c:pt>
                <c:pt idx="2505">
                  <c:v>222</c:v>
                </c:pt>
                <c:pt idx="2506">
                  <c:v>222</c:v>
                </c:pt>
                <c:pt idx="2507">
                  <c:v>222</c:v>
                </c:pt>
                <c:pt idx="2508">
                  <c:v>222</c:v>
                </c:pt>
                <c:pt idx="2509">
                  <c:v>223</c:v>
                </c:pt>
                <c:pt idx="2510">
                  <c:v>223</c:v>
                </c:pt>
                <c:pt idx="2511">
                  <c:v>223</c:v>
                </c:pt>
                <c:pt idx="2512">
                  <c:v>223</c:v>
                </c:pt>
                <c:pt idx="2513">
                  <c:v>224</c:v>
                </c:pt>
                <c:pt idx="2514">
                  <c:v>224</c:v>
                </c:pt>
                <c:pt idx="2515">
                  <c:v>224</c:v>
                </c:pt>
                <c:pt idx="2516">
                  <c:v>224</c:v>
                </c:pt>
                <c:pt idx="2517">
                  <c:v>225</c:v>
                </c:pt>
                <c:pt idx="2518">
                  <c:v>225</c:v>
                </c:pt>
                <c:pt idx="2519">
                  <c:v>226</c:v>
                </c:pt>
                <c:pt idx="2520">
                  <c:v>226</c:v>
                </c:pt>
                <c:pt idx="2521">
                  <c:v>226</c:v>
                </c:pt>
                <c:pt idx="2522">
                  <c:v>226</c:v>
                </c:pt>
                <c:pt idx="2523">
                  <c:v>227</c:v>
                </c:pt>
                <c:pt idx="2524">
                  <c:v>227</c:v>
                </c:pt>
                <c:pt idx="2525">
                  <c:v>227</c:v>
                </c:pt>
                <c:pt idx="2526">
                  <c:v>227</c:v>
                </c:pt>
                <c:pt idx="2527">
                  <c:v>228</c:v>
                </c:pt>
                <c:pt idx="2528">
                  <c:v>228</c:v>
                </c:pt>
                <c:pt idx="2529">
                  <c:v>228</c:v>
                </c:pt>
                <c:pt idx="2530">
                  <c:v>228</c:v>
                </c:pt>
                <c:pt idx="2531">
                  <c:v>229</c:v>
                </c:pt>
                <c:pt idx="2532">
                  <c:v>229</c:v>
                </c:pt>
                <c:pt idx="2533">
                  <c:v>230</c:v>
                </c:pt>
                <c:pt idx="2534">
                  <c:v>230</c:v>
                </c:pt>
                <c:pt idx="2535">
                  <c:v>230</c:v>
                </c:pt>
                <c:pt idx="2536">
                  <c:v>230</c:v>
                </c:pt>
                <c:pt idx="2537">
                  <c:v>231</c:v>
                </c:pt>
                <c:pt idx="2538">
                  <c:v>231</c:v>
                </c:pt>
                <c:pt idx="2539">
                  <c:v>231</c:v>
                </c:pt>
                <c:pt idx="2540">
                  <c:v>231</c:v>
                </c:pt>
                <c:pt idx="2541">
                  <c:v>232</c:v>
                </c:pt>
                <c:pt idx="2542">
                  <c:v>232</c:v>
                </c:pt>
                <c:pt idx="2543">
                  <c:v>232</c:v>
                </c:pt>
                <c:pt idx="2544">
                  <c:v>232</c:v>
                </c:pt>
                <c:pt idx="2545">
                  <c:v>233</c:v>
                </c:pt>
                <c:pt idx="2546">
                  <c:v>233</c:v>
                </c:pt>
                <c:pt idx="2547">
                  <c:v>234</c:v>
                </c:pt>
                <c:pt idx="2548">
                  <c:v>234</c:v>
                </c:pt>
                <c:pt idx="2549">
                  <c:v>234</c:v>
                </c:pt>
                <c:pt idx="2550">
                  <c:v>234</c:v>
                </c:pt>
                <c:pt idx="2551">
                  <c:v>235</c:v>
                </c:pt>
                <c:pt idx="2552">
                  <c:v>235</c:v>
                </c:pt>
                <c:pt idx="2553">
                  <c:v>235</c:v>
                </c:pt>
                <c:pt idx="2554">
                  <c:v>235</c:v>
                </c:pt>
                <c:pt idx="2555">
                  <c:v>236</c:v>
                </c:pt>
                <c:pt idx="2556">
                  <c:v>236</c:v>
                </c:pt>
                <c:pt idx="2557">
                  <c:v>236</c:v>
                </c:pt>
                <c:pt idx="2558">
                  <c:v>236</c:v>
                </c:pt>
                <c:pt idx="2559">
                  <c:v>237</c:v>
                </c:pt>
                <c:pt idx="2560">
                  <c:v>237</c:v>
                </c:pt>
                <c:pt idx="2561">
                  <c:v>238</c:v>
                </c:pt>
                <c:pt idx="2562">
                  <c:v>238</c:v>
                </c:pt>
                <c:pt idx="2563">
                  <c:v>238</c:v>
                </c:pt>
                <c:pt idx="2564">
                  <c:v>238</c:v>
                </c:pt>
                <c:pt idx="2565">
                  <c:v>239</c:v>
                </c:pt>
                <c:pt idx="2566">
                  <c:v>239</c:v>
                </c:pt>
                <c:pt idx="2567">
                  <c:v>239</c:v>
                </c:pt>
                <c:pt idx="2568">
                  <c:v>239</c:v>
                </c:pt>
                <c:pt idx="2569">
                  <c:v>240</c:v>
                </c:pt>
                <c:pt idx="2570">
                  <c:v>240</c:v>
                </c:pt>
                <c:pt idx="2571">
                  <c:v>240</c:v>
                </c:pt>
                <c:pt idx="2572">
                  <c:v>240</c:v>
                </c:pt>
                <c:pt idx="2573">
                  <c:v>241</c:v>
                </c:pt>
                <c:pt idx="2574">
                  <c:v>241</c:v>
                </c:pt>
                <c:pt idx="2575">
                  <c:v>241</c:v>
                </c:pt>
                <c:pt idx="2576">
                  <c:v>241</c:v>
                </c:pt>
                <c:pt idx="2577">
                  <c:v>242</c:v>
                </c:pt>
                <c:pt idx="2578">
                  <c:v>242</c:v>
                </c:pt>
                <c:pt idx="2579">
                  <c:v>243</c:v>
                </c:pt>
                <c:pt idx="2580">
                  <c:v>243</c:v>
                </c:pt>
                <c:pt idx="2581">
                  <c:v>243</c:v>
                </c:pt>
                <c:pt idx="2582">
                  <c:v>243</c:v>
                </c:pt>
                <c:pt idx="2583">
                  <c:v>244</c:v>
                </c:pt>
                <c:pt idx="2584">
                  <c:v>244</c:v>
                </c:pt>
                <c:pt idx="2585">
                  <c:v>244</c:v>
                </c:pt>
                <c:pt idx="2586">
                  <c:v>244</c:v>
                </c:pt>
                <c:pt idx="2587">
                  <c:v>245</c:v>
                </c:pt>
                <c:pt idx="2588">
                  <c:v>245</c:v>
                </c:pt>
                <c:pt idx="2589">
                  <c:v>245</c:v>
                </c:pt>
                <c:pt idx="2590">
                  <c:v>245</c:v>
                </c:pt>
                <c:pt idx="2591">
                  <c:v>246</c:v>
                </c:pt>
                <c:pt idx="2592">
                  <c:v>246</c:v>
                </c:pt>
                <c:pt idx="2593">
                  <c:v>247</c:v>
                </c:pt>
                <c:pt idx="2594">
                  <c:v>247</c:v>
                </c:pt>
                <c:pt idx="2595">
                  <c:v>247</c:v>
                </c:pt>
                <c:pt idx="2596">
                  <c:v>247</c:v>
                </c:pt>
                <c:pt idx="2597">
                  <c:v>248</c:v>
                </c:pt>
                <c:pt idx="2598">
                  <c:v>248</c:v>
                </c:pt>
                <c:pt idx="2599">
                  <c:v>248</c:v>
                </c:pt>
                <c:pt idx="2600">
                  <c:v>248</c:v>
                </c:pt>
                <c:pt idx="2601">
                  <c:v>249</c:v>
                </c:pt>
                <c:pt idx="2602">
                  <c:v>249</c:v>
                </c:pt>
                <c:pt idx="2603">
                  <c:v>249</c:v>
                </c:pt>
                <c:pt idx="2604">
                  <c:v>249</c:v>
                </c:pt>
                <c:pt idx="2605">
                  <c:v>250</c:v>
                </c:pt>
                <c:pt idx="2606">
                  <c:v>250</c:v>
                </c:pt>
                <c:pt idx="2607">
                  <c:v>251</c:v>
                </c:pt>
                <c:pt idx="2608">
                  <c:v>251</c:v>
                </c:pt>
                <c:pt idx="2609">
                  <c:v>251</c:v>
                </c:pt>
                <c:pt idx="2610">
                  <c:v>251</c:v>
                </c:pt>
                <c:pt idx="2611">
                  <c:v>252</c:v>
                </c:pt>
                <c:pt idx="2612">
                  <c:v>252</c:v>
                </c:pt>
                <c:pt idx="2613">
                  <c:v>252</c:v>
                </c:pt>
                <c:pt idx="2614">
                  <c:v>252</c:v>
                </c:pt>
                <c:pt idx="2615">
                  <c:v>253</c:v>
                </c:pt>
                <c:pt idx="2616">
                  <c:v>253</c:v>
                </c:pt>
                <c:pt idx="2617">
                  <c:v>253</c:v>
                </c:pt>
                <c:pt idx="2618">
                  <c:v>253</c:v>
                </c:pt>
                <c:pt idx="2619">
                  <c:v>254</c:v>
                </c:pt>
                <c:pt idx="2620">
                  <c:v>254</c:v>
                </c:pt>
                <c:pt idx="2621">
                  <c:v>255</c:v>
                </c:pt>
                <c:pt idx="2622">
                  <c:v>255</c:v>
                </c:pt>
                <c:pt idx="2623">
                  <c:v>255</c:v>
                </c:pt>
                <c:pt idx="2624">
                  <c:v>255</c:v>
                </c:pt>
                <c:pt idx="2625">
                  <c:v>256</c:v>
                </c:pt>
                <c:pt idx="2626">
                  <c:v>256</c:v>
                </c:pt>
                <c:pt idx="2627">
                  <c:v>256</c:v>
                </c:pt>
                <c:pt idx="2628">
                  <c:v>256</c:v>
                </c:pt>
                <c:pt idx="2629">
                  <c:v>257</c:v>
                </c:pt>
                <c:pt idx="2630">
                  <c:v>257</c:v>
                </c:pt>
                <c:pt idx="2631">
                  <c:v>257</c:v>
                </c:pt>
                <c:pt idx="2632">
                  <c:v>257</c:v>
                </c:pt>
                <c:pt idx="2633">
                  <c:v>258</c:v>
                </c:pt>
                <c:pt idx="2634">
                  <c:v>258</c:v>
                </c:pt>
                <c:pt idx="2635">
                  <c:v>259</c:v>
                </c:pt>
                <c:pt idx="2636">
                  <c:v>259</c:v>
                </c:pt>
                <c:pt idx="2637">
                  <c:v>259</c:v>
                </c:pt>
                <c:pt idx="2638">
                  <c:v>259</c:v>
                </c:pt>
                <c:pt idx="2639">
                  <c:v>260</c:v>
                </c:pt>
                <c:pt idx="2640">
                  <c:v>260</c:v>
                </c:pt>
                <c:pt idx="2641">
                  <c:v>260</c:v>
                </c:pt>
                <c:pt idx="2642">
                  <c:v>260</c:v>
                </c:pt>
                <c:pt idx="2643">
                  <c:v>261</c:v>
                </c:pt>
                <c:pt idx="2644">
                  <c:v>261</c:v>
                </c:pt>
                <c:pt idx="2645">
                  <c:v>261</c:v>
                </c:pt>
                <c:pt idx="2646">
                  <c:v>261</c:v>
                </c:pt>
                <c:pt idx="2647">
                  <c:v>262</c:v>
                </c:pt>
                <c:pt idx="2648">
                  <c:v>262</c:v>
                </c:pt>
                <c:pt idx="2649">
                  <c:v>263</c:v>
                </c:pt>
                <c:pt idx="2650">
                  <c:v>263</c:v>
                </c:pt>
                <c:pt idx="2651">
                  <c:v>263</c:v>
                </c:pt>
                <c:pt idx="2652">
                  <c:v>263</c:v>
                </c:pt>
                <c:pt idx="2653">
                  <c:v>264</c:v>
                </c:pt>
                <c:pt idx="2654">
                  <c:v>264</c:v>
                </c:pt>
                <c:pt idx="2655">
                  <c:v>264</c:v>
                </c:pt>
                <c:pt idx="2656">
                  <c:v>264</c:v>
                </c:pt>
                <c:pt idx="2657">
                  <c:v>265</c:v>
                </c:pt>
                <c:pt idx="2658">
                  <c:v>265</c:v>
                </c:pt>
                <c:pt idx="2659">
                  <c:v>265</c:v>
                </c:pt>
                <c:pt idx="2660">
                  <c:v>265</c:v>
                </c:pt>
                <c:pt idx="2661">
                  <c:v>266</c:v>
                </c:pt>
                <c:pt idx="2662">
                  <c:v>266</c:v>
                </c:pt>
                <c:pt idx="2663">
                  <c:v>267</c:v>
                </c:pt>
                <c:pt idx="2664">
                  <c:v>267</c:v>
                </c:pt>
                <c:pt idx="2665">
                  <c:v>267</c:v>
                </c:pt>
                <c:pt idx="2666">
                  <c:v>267</c:v>
                </c:pt>
                <c:pt idx="2667">
                  <c:v>268</c:v>
                </c:pt>
                <c:pt idx="2668">
                  <c:v>268</c:v>
                </c:pt>
                <c:pt idx="2669">
                  <c:v>268</c:v>
                </c:pt>
                <c:pt idx="2670">
                  <c:v>268</c:v>
                </c:pt>
                <c:pt idx="2671">
                  <c:v>269</c:v>
                </c:pt>
                <c:pt idx="2672">
                  <c:v>269</c:v>
                </c:pt>
                <c:pt idx="2673">
                  <c:v>269</c:v>
                </c:pt>
                <c:pt idx="2674">
                  <c:v>269</c:v>
                </c:pt>
                <c:pt idx="2675">
                  <c:v>270</c:v>
                </c:pt>
                <c:pt idx="2676">
                  <c:v>270</c:v>
                </c:pt>
                <c:pt idx="2677">
                  <c:v>271</c:v>
                </c:pt>
                <c:pt idx="2678">
                  <c:v>271</c:v>
                </c:pt>
                <c:pt idx="2679">
                  <c:v>271</c:v>
                </c:pt>
                <c:pt idx="2680">
                  <c:v>271</c:v>
                </c:pt>
                <c:pt idx="2681">
                  <c:v>272</c:v>
                </c:pt>
                <c:pt idx="2682">
                  <c:v>272</c:v>
                </c:pt>
                <c:pt idx="2683">
                  <c:v>272</c:v>
                </c:pt>
                <c:pt idx="2684">
                  <c:v>272</c:v>
                </c:pt>
                <c:pt idx="2685">
                  <c:v>273</c:v>
                </c:pt>
                <c:pt idx="2686">
                  <c:v>273</c:v>
                </c:pt>
                <c:pt idx="2687">
                  <c:v>273</c:v>
                </c:pt>
                <c:pt idx="2688">
                  <c:v>273</c:v>
                </c:pt>
                <c:pt idx="2689">
                  <c:v>274</c:v>
                </c:pt>
                <c:pt idx="2690">
                  <c:v>274</c:v>
                </c:pt>
                <c:pt idx="2691">
                  <c:v>275</c:v>
                </c:pt>
                <c:pt idx="2692">
                  <c:v>275</c:v>
                </c:pt>
                <c:pt idx="2693">
                  <c:v>275</c:v>
                </c:pt>
                <c:pt idx="2694">
                  <c:v>275</c:v>
                </c:pt>
                <c:pt idx="2695">
                  <c:v>276</c:v>
                </c:pt>
                <c:pt idx="2696">
                  <c:v>276</c:v>
                </c:pt>
                <c:pt idx="2697">
                  <c:v>276</c:v>
                </c:pt>
                <c:pt idx="2698">
                  <c:v>276</c:v>
                </c:pt>
                <c:pt idx="2699">
                  <c:v>277</c:v>
                </c:pt>
                <c:pt idx="2700">
                  <c:v>277</c:v>
                </c:pt>
                <c:pt idx="2701">
                  <c:v>277</c:v>
                </c:pt>
                <c:pt idx="2702">
                  <c:v>277</c:v>
                </c:pt>
                <c:pt idx="2703">
                  <c:v>278</c:v>
                </c:pt>
                <c:pt idx="2704">
                  <c:v>278</c:v>
                </c:pt>
                <c:pt idx="2705">
                  <c:v>278</c:v>
                </c:pt>
                <c:pt idx="2706">
                  <c:v>278</c:v>
                </c:pt>
                <c:pt idx="2707">
                  <c:v>279</c:v>
                </c:pt>
                <c:pt idx="2708">
                  <c:v>279</c:v>
                </c:pt>
                <c:pt idx="2709">
                  <c:v>279</c:v>
                </c:pt>
                <c:pt idx="2710">
                  <c:v>279</c:v>
                </c:pt>
                <c:pt idx="2711">
                  <c:v>280</c:v>
                </c:pt>
                <c:pt idx="2712">
                  <c:v>280</c:v>
                </c:pt>
                <c:pt idx="2713">
                  <c:v>280</c:v>
                </c:pt>
                <c:pt idx="2714">
                  <c:v>280</c:v>
                </c:pt>
                <c:pt idx="2715">
                  <c:v>281</c:v>
                </c:pt>
                <c:pt idx="2716">
                  <c:v>281</c:v>
                </c:pt>
                <c:pt idx="2717">
                  <c:v>281</c:v>
                </c:pt>
                <c:pt idx="2718">
                  <c:v>281</c:v>
                </c:pt>
                <c:pt idx="2719">
                  <c:v>282</c:v>
                </c:pt>
                <c:pt idx="2720">
                  <c:v>282</c:v>
                </c:pt>
                <c:pt idx="2721">
                  <c:v>283</c:v>
                </c:pt>
                <c:pt idx="2722">
                  <c:v>283</c:v>
                </c:pt>
                <c:pt idx="2723">
                  <c:v>283</c:v>
                </c:pt>
                <c:pt idx="2724">
                  <c:v>283</c:v>
                </c:pt>
                <c:pt idx="2725">
                  <c:v>284</c:v>
                </c:pt>
                <c:pt idx="2726">
                  <c:v>284</c:v>
                </c:pt>
                <c:pt idx="2727">
                  <c:v>284</c:v>
                </c:pt>
                <c:pt idx="2728">
                  <c:v>284</c:v>
                </c:pt>
                <c:pt idx="2729">
                  <c:v>285</c:v>
                </c:pt>
                <c:pt idx="2730">
                  <c:v>285</c:v>
                </c:pt>
                <c:pt idx="2731">
                  <c:v>285</c:v>
                </c:pt>
                <c:pt idx="2732">
                  <c:v>285</c:v>
                </c:pt>
                <c:pt idx="2733">
                  <c:v>286</c:v>
                </c:pt>
                <c:pt idx="2734">
                  <c:v>286</c:v>
                </c:pt>
                <c:pt idx="2735">
                  <c:v>286</c:v>
                </c:pt>
                <c:pt idx="2736">
                  <c:v>286</c:v>
                </c:pt>
                <c:pt idx="2737">
                  <c:v>287</c:v>
                </c:pt>
                <c:pt idx="2738">
                  <c:v>287</c:v>
                </c:pt>
                <c:pt idx="2739">
                  <c:v>287</c:v>
                </c:pt>
                <c:pt idx="2740">
                  <c:v>287</c:v>
                </c:pt>
                <c:pt idx="2741">
                  <c:v>288</c:v>
                </c:pt>
                <c:pt idx="2742">
                  <c:v>288</c:v>
                </c:pt>
                <c:pt idx="2743">
                  <c:v>288</c:v>
                </c:pt>
                <c:pt idx="2744">
                  <c:v>288</c:v>
                </c:pt>
                <c:pt idx="2745">
                  <c:v>289</c:v>
                </c:pt>
                <c:pt idx="2746">
                  <c:v>289</c:v>
                </c:pt>
                <c:pt idx="2747">
                  <c:v>290</c:v>
                </c:pt>
                <c:pt idx="2748">
                  <c:v>290</c:v>
                </c:pt>
                <c:pt idx="2749">
                  <c:v>290</c:v>
                </c:pt>
                <c:pt idx="2750">
                  <c:v>290</c:v>
                </c:pt>
                <c:pt idx="2751">
                  <c:v>291</c:v>
                </c:pt>
                <c:pt idx="2752">
                  <c:v>291</c:v>
                </c:pt>
                <c:pt idx="2753">
                  <c:v>291</c:v>
                </c:pt>
                <c:pt idx="2754">
                  <c:v>291</c:v>
                </c:pt>
                <c:pt idx="2755">
                  <c:v>292</c:v>
                </c:pt>
                <c:pt idx="2756">
                  <c:v>292</c:v>
                </c:pt>
                <c:pt idx="2757">
                  <c:v>292</c:v>
                </c:pt>
                <c:pt idx="2758">
                  <c:v>292</c:v>
                </c:pt>
                <c:pt idx="2759">
                  <c:v>293</c:v>
                </c:pt>
                <c:pt idx="2760">
                  <c:v>293</c:v>
                </c:pt>
                <c:pt idx="2761">
                  <c:v>293</c:v>
                </c:pt>
                <c:pt idx="2762">
                  <c:v>293</c:v>
                </c:pt>
                <c:pt idx="2763">
                  <c:v>294</c:v>
                </c:pt>
                <c:pt idx="2764">
                  <c:v>294</c:v>
                </c:pt>
                <c:pt idx="2765">
                  <c:v>294</c:v>
                </c:pt>
                <c:pt idx="2766">
                  <c:v>294</c:v>
                </c:pt>
                <c:pt idx="2767">
                  <c:v>295</c:v>
                </c:pt>
                <c:pt idx="2768">
                  <c:v>295</c:v>
                </c:pt>
                <c:pt idx="2769">
                  <c:v>296</c:v>
                </c:pt>
                <c:pt idx="2770">
                  <c:v>296</c:v>
                </c:pt>
                <c:pt idx="2771">
                  <c:v>296</c:v>
                </c:pt>
                <c:pt idx="2772">
                  <c:v>296</c:v>
                </c:pt>
                <c:pt idx="2773">
                  <c:v>297</c:v>
                </c:pt>
                <c:pt idx="2774">
                  <c:v>297</c:v>
                </c:pt>
                <c:pt idx="2775">
                  <c:v>297</c:v>
                </c:pt>
                <c:pt idx="2776">
                  <c:v>297</c:v>
                </c:pt>
                <c:pt idx="2777">
                  <c:v>298</c:v>
                </c:pt>
                <c:pt idx="2778">
                  <c:v>298</c:v>
                </c:pt>
                <c:pt idx="2779">
                  <c:v>298</c:v>
                </c:pt>
                <c:pt idx="2780">
                  <c:v>298</c:v>
                </c:pt>
                <c:pt idx="2781">
                  <c:v>299</c:v>
                </c:pt>
                <c:pt idx="2782">
                  <c:v>299</c:v>
                </c:pt>
                <c:pt idx="2783">
                  <c:v>299</c:v>
                </c:pt>
                <c:pt idx="2784">
                  <c:v>299</c:v>
                </c:pt>
                <c:pt idx="2785">
                  <c:v>300</c:v>
                </c:pt>
                <c:pt idx="2786">
                  <c:v>300</c:v>
                </c:pt>
                <c:pt idx="2787">
                  <c:v>300</c:v>
                </c:pt>
                <c:pt idx="2788">
                  <c:v>300</c:v>
                </c:pt>
                <c:pt idx="2789">
                  <c:v>301</c:v>
                </c:pt>
                <c:pt idx="2790">
                  <c:v>301</c:v>
                </c:pt>
                <c:pt idx="2791">
                  <c:v>301</c:v>
                </c:pt>
                <c:pt idx="2792">
                  <c:v>301</c:v>
                </c:pt>
                <c:pt idx="2793">
                  <c:v>302</c:v>
                </c:pt>
                <c:pt idx="2794">
                  <c:v>302</c:v>
                </c:pt>
                <c:pt idx="2795">
                  <c:v>303</c:v>
                </c:pt>
                <c:pt idx="2796">
                  <c:v>303</c:v>
                </c:pt>
                <c:pt idx="2797">
                  <c:v>303</c:v>
                </c:pt>
                <c:pt idx="2798">
                  <c:v>303</c:v>
                </c:pt>
                <c:pt idx="2799">
                  <c:v>304</c:v>
                </c:pt>
                <c:pt idx="2800">
                  <c:v>304</c:v>
                </c:pt>
                <c:pt idx="2801">
                  <c:v>304</c:v>
                </c:pt>
                <c:pt idx="2802">
                  <c:v>304</c:v>
                </c:pt>
                <c:pt idx="2803">
                  <c:v>305</c:v>
                </c:pt>
                <c:pt idx="2804">
                  <c:v>305</c:v>
                </c:pt>
                <c:pt idx="2805">
                  <c:v>305</c:v>
                </c:pt>
                <c:pt idx="2806">
                  <c:v>305</c:v>
                </c:pt>
                <c:pt idx="2807">
                  <c:v>306</c:v>
                </c:pt>
                <c:pt idx="2808">
                  <c:v>306</c:v>
                </c:pt>
                <c:pt idx="2809">
                  <c:v>306</c:v>
                </c:pt>
                <c:pt idx="2810">
                  <c:v>306</c:v>
                </c:pt>
                <c:pt idx="2811">
                  <c:v>307</c:v>
                </c:pt>
                <c:pt idx="2812">
                  <c:v>307</c:v>
                </c:pt>
                <c:pt idx="2813">
                  <c:v>307</c:v>
                </c:pt>
                <c:pt idx="2814">
                  <c:v>307</c:v>
                </c:pt>
                <c:pt idx="2815">
                  <c:v>308</c:v>
                </c:pt>
                <c:pt idx="2816">
                  <c:v>308</c:v>
                </c:pt>
                <c:pt idx="2817">
                  <c:v>309</c:v>
                </c:pt>
                <c:pt idx="2818">
                  <c:v>309</c:v>
                </c:pt>
                <c:pt idx="2819">
                  <c:v>309</c:v>
                </c:pt>
                <c:pt idx="2820">
                  <c:v>309</c:v>
                </c:pt>
                <c:pt idx="2821">
                  <c:v>310</c:v>
                </c:pt>
                <c:pt idx="2822">
                  <c:v>310</c:v>
                </c:pt>
                <c:pt idx="2823">
                  <c:v>310</c:v>
                </c:pt>
                <c:pt idx="2824">
                  <c:v>310</c:v>
                </c:pt>
                <c:pt idx="2825">
                  <c:v>311</c:v>
                </c:pt>
                <c:pt idx="2826">
                  <c:v>311</c:v>
                </c:pt>
                <c:pt idx="2827">
                  <c:v>311</c:v>
                </c:pt>
                <c:pt idx="2828">
                  <c:v>311</c:v>
                </c:pt>
                <c:pt idx="2829">
                  <c:v>312</c:v>
                </c:pt>
                <c:pt idx="2830">
                  <c:v>312</c:v>
                </c:pt>
                <c:pt idx="2831">
                  <c:v>312</c:v>
                </c:pt>
                <c:pt idx="2832">
                  <c:v>312</c:v>
                </c:pt>
                <c:pt idx="2833">
                  <c:v>313</c:v>
                </c:pt>
                <c:pt idx="2834">
                  <c:v>313</c:v>
                </c:pt>
                <c:pt idx="2835">
                  <c:v>313</c:v>
                </c:pt>
                <c:pt idx="2836">
                  <c:v>313</c:v>
                </c:pt>
                <c:pt idx="2837">
                  <c:v>314</c:v>
                </c:pt>
                <c:pt idx="2838">
                  <c:v>314</c:v>
                </c:pt>
                <c:pt idx="2839">
                  <c:v>314</c:v>
                </c:pt>
                <c:pt idx="2840">
                  <c:v>314</c:v>
                </c:pt>
                <c:pt idx="2841">
                  <c:v>315</c:v>
                </c:pt>
                <c:pt idx="2842">
                  <c:v>315</c:v>
                </c:pt>
                <c:pt idx="2843">
                  <c:v>315</c:v>
                </c:pt>
                <c:pt idx="2844">
                  <c:v>315</c:v>
                </c:pt>
                <c:pt idx="2845">
                  <c:v>316</c:v>
                </c:pt>
                <c:pt idx="2846">
                  <c:v>316</c:v>
                </c:pt>
                <c:pt idx="2847">
                  <c:v>316</c:v>
                </c:pt>
                <c:pt idx="2848">
                  <c:v>316</c:v>
                </c:pt>
                <c:pt idx="2849">
                  <c:v>317</c:v>
                </c:pt>
                <c:pt idx="2850">
                  <c:v>317</c:v>
                </c:pt>
                <c:pt idx="2851">
                  <c:v>318</c:v>
                </c:pt>
                <c:pt idx="2852">
                  <c:v>318</c:v>
                </c:pt>
                <c:pt idx="2853">
                  <c:v>318</c:v>
                </c:pt>
                <c:pt idx="2854">
                  <c:v>318</c:v>
                </c:pt>
                <c:pt idx="2855">
                  <c:v>319</c:v>
                </c:pt>
                <c:pt idx="2856">
                  <c:v>319</c:v>
                </c:pt>
                <c:pt idx="2857">
                  <c:v>319</c:v>
                </c:pt>
                <c:pt idx="2858">
                  <c:v>319</c:v>
                </c:pt>
                <c:pt idx="2859">
                  <c:v>320</c:v>
                </c:pt>
                <c:pt idx="2860">
                  <c:v>320</c:v>
                </c:pt>
                <c:pt idx="2861">
                  <c:v>320</c:v>
                </c:pt>
                <c:pt idx="2862">
                  <c:v>320</c:v>
                </c:pt>
                <c:pt idx="2863">
                  <c:v>320</c:v>
                </c:pt>
                <c:pt idx="2864">
                  <c:v>320</c:v>
                </c:pt>
                <c:pt idx="2865">
                  <c:v>321</c:v>
                </c:pt>
                <c:pt idx="2866">
                  <c:v>321</c:v>
                </c:pt>
                <c:pt idx="2867">
                  <c:v>322</c:v>
                </c:pt>
                <c:pt idx="2868">
                  <c:v>322</c:v>
                </c:pt>
                <c:pt idx="2869">
                  <c:v>322</c:v>
                </c:pt>
                <c:pt idx="2870">
                  <c:v>322</c:v>
                </c:pt>
                <c:pt idx="2871">
                  <c:v>323</c:v>
                </c:pt>
                <c:pt idx="2872">
                  <c:v>323</c:v>
                </c:pt>
                <c:pt idx="2873">
                  <c:v>323</c:v>
                </c:pt>
                <c:pt idx="2874">
                  <c:v>323</c:v>
                </c:pt>
                <c:pt idx="2875">
                  <c:v>324</c:v>
                </c:pt>
                <c:pt idx="2876">
                  <c:v>324</c:v>
                </c:pt>
                <c:pt idx="2877">
                  <c:v>324</c:v>
                </c:pt>
                <c:pt idx="2878">
                  <c:v>324</c:v>
                </c:pt>
                <c:pt idx="2879">
                  <c:v>325</c:v>
                </c:pt>
                <c:pt idx="2880">
                  <c:v>325</c:v>
                </c:pt>
                <c:pt idx="2881">
                  <c:v>325</c:v>
                </c:pt>
                <c:pt idx="2882">
                  <c:v>325</c:v>
                </c:pt>
                <c:pt idx="2883">
                  <c:v>326</c:v>
                </c:pt>
                <c:pt idx="2884">
                  <c:v>326</c:v>
                </c:pt>
                <c:pt idx="2885">
                  <c:v>326</c:v>
                </c:pt>
                <c:pt idx="2886">
                  <c:v>326</c:v>
                </c:pt>
                <c:pt idx="2887">
                  <c:v>327</c:v>
                </c:pt>
                <c:pt idx="2888">
                  <c:v>327</c:v>
                </c:pt>
                <c:pt idx="2889">
                  <c:v>327</c:v>
                </c:pt>
                <c:pt idx="2890">
                  <c:v>327</c:v>
                </c:pt>
                <c:pt idx="2891">
                  <c:v>328</c:v>
                </c:pt>
                <c:pt idx="2892">
                  <c:v>328</c:v>
                </c:pt>
                <c:pt idx="2893">
                  <c:v>328</c:v>
                </c:pt>
                <c:pt idx="2894">
                  <c:v>328</c:v>
                </c:pt>
                <c:pt idx="2895">
                  <c:v>329</c:v>
                </c:pt>
                <c:pt idx="2896">
                  <c:v>329</c:v>
                </c:pt>
                <c:pt idx="2897">
                  <c:v>329</c:v>
                </c:pt>
                <c:pt idx="2898">
                  <c:v>329</c:v>
                </c:pt>
                <c:pt idx="2899">
                  <c:v>330</c:v>
                </c:pt>
                <c:pt idx="2900">
                  <c:v>330</c:v>
                </c:pt>
                <c:pt idx="2901">
                  <c:v>330</c:v>
                </c:pt>
                <c:pt idx="2902">
                  <c:v>330</c:v>
                </c:pt>
                <c:pt idx="2903">
                  <c:v>331</c:v>
                </c:pt>
                <c:pt idx="2904">
                  <c:v>331</c:v>
                </c:pt>
                <c:pt idx="2905">
                  <c:v>331</c:v>
                </c:pt>
                <c:pt idx="2906">
                  <c:v>331</c:v>
                </c:pt>
                <c:pt idx="2907">
                  <c:v>332</c:v>
                </c:pt>
                <c:pt idx="2908">
                  <c:v>332</c:v>
                </c:pt>
                <c:pt idx="2909">
                  <c:v>332</c:v>
                </c:pt>
                <c:pt idx="2910">
                  <c:v>332</c:v>
                </c:pt>
                <c:pt idx="2911">
                  <c:v>333</c:v>
                </c:pt>
                <c:pt idx="2912">
                  <c:v>333</c:v>
                </c:pt>
                <c:pt idx="2913">
                  <c:v>333</c:v>
                </c:pt>
                <c:pt idx="2914">
                  <c:v>333</c:v>
                </c:pt>
                <c:pt idx="2915">
                  <c:v>334</c:v>
                </c:pt>
                <c:pt idx="2916">
                  <c:v>334</c:v>
                </c:pt>
                <c:pt idx="2917">
                  <c:v>334</c:v>
                </c:pt>
                <c:pt idx="2918">
                  <c:v>334</c:v>
                </c:pt>
                <c:pt idx="2919">
                  <c:v>335</c:v>
                </c:pt>
                <c:pt idx="2920">
                  <c:v>335</c:v>
                </c:pt>
                <c:pt idx="2921">
                  <c:v>335</c:v>
                </c:pt>
                <c:pt idx="2922">
                  <c:v>335</c:v>
                </c:pt>
                <c:pt idx="2923">
                  <c:v>336</c:v>
                </c:pt>
                <c:pt idx="2924">
                  <c:v>336</c:v>
                </c:pt>
                <c:pt idx="2925">
                  <c:v>337</c:v>
                </c:pt>
                <c:pt idx="2926">
                  <c:v>337</c:v>
                </c:pt>
                <c:pt idx="2927">
                  <c:v>337</c:v>
                </c:pt>
                <c:pt idx="2928">
                  <c:v>337</c:v>
                </c:pt>
                <c:pt idx="2929">
                  <c:v>338</c:v>
                </c:pt>
                <c:pt idx="2930">
                  <c:v>338</c:v>
                </c:pt>
                <c:pt idx="2931">
                  <c:v>338</c:v>
                </c:pt>
                <c:pt idx="2932">
                  <c:v>338</c:v>
                </c:pt>
                <c:pt idx="2933">
                  <c:v>339</c:v>
                </c:pt>
                <c:pt idx="2934">
                  <c:v>339</c:v>
                </c:pt>
                <c:pt idx="2935">
                  <c:v>339</c:v>
                </c:pt>
                <c:pt idx="2936">
                  <c:v>339</c:v>
                </c:pt>
                <c:pt idx="2937">
                  <c:v>340</c:v>
                </c:pt>
                <c:pt idx="2938">
                  <c:v>340</c:v>
                </c:pt>
                <c:pt idx="2939">
                  <c:v>340</c:v>
                </c:pt>
                <c:pt idx="2940">
                  <c:v>340</c:v>
                </c:pt>
                <c:pt idx="2941">
                  <c:v>341</c:v>
                </c:pt>
                <c:pt idx="2942">
                  <c:v>341</c:v>
                </c:pt>
                <c:pt idx="2943">
                  <c:v>341</c:v>
                </c:pt>
                <c:pt idx="2944">
                  <c:v>341</c:v>
                </c:pt>
                <c:pt idx="2945">
                  <c:v>342</c:v>
                </c:pt>
                <c:pt idx="2946">
                  <c:v>342</c:v>
                </c:pt>
                <c:pt idx="2947">
                  <c:v>342</c:v>
                </c:pt>
                <c:pt idx="2948">
                  <c:v>342</c:v>
                </c:pt>
                <c:pt idx="2949">
                  <c:v>343</c:v>
                </c:pt>
                <c:pt idx="2950">
                  <c:v>343</c:v>
                </c:pt>
                <c:pt idx="2951">
                  <c:v>343</c:v>
                </c:pt>
                <c:pt idx="2952">
                  <c:v>343</c:v>
                </c:pt>
                <c:pt idx="2953">
                  <c:v>344</c:v>
                </c:pt>
                <c:pt idx="2954">
                  <c:v>344</c:v>
                </c:pt>
                <c:pt idx="2955">
                  <c:v>344</c:v>
                </c:pt>
                <c:pt idx="2956">
                  <c:v>344</c:v>
                </c:pt>
                <c:pt idx="2957">
                  <c:v>345</c:v>
                </c:pt>
                <c:pt idx="2958">
                  <c:v>345</c:v>
                </c:pt>
                <c:pt idx="2959">
                  <c:v>345</c:v>
                </c:pt>
                <c:pt idx="2960">
                  <c:v>345</c:v>
                </c:pt>
                <c:pt idx="2961">
                  <c:v>346</c:v>
                </c:pt>
                <c:pt idx="2962">
                  <c:v>346</c:v>
                </c:pt>
                <c:pt idx="2963">
                  <c:v>346</c:v>
                </c:pt>
                <c:pt idx="2964">
                  <c:v>346</c:v>
                </c:pt>
                <c:pt idx="2965">
                  <c:v>347</c:v>
                </c:pt>
                <c:pt idx="2966">
                  <c:v>347</c:v>
                </c:pt>
                <c:pt idx="2967">
                  <c:v>347</c:v>
                </c:pt>
                <c:pt idx="2968">
                  <c:v>347</c:v>
                </c:pt>
                <c:pt idx="2969">
                  <c:v>348</c:v>
                </c:pt>
                <c:pt idx="2970">
                  <c:v>348</c:v>
                </c:pt>
                <c:pt idx="2971">
                  <c:v>349</c:v>
                </c:pt>
                <c:pt idx="2972">
                  <c:v>349</c:v>
                </c:pt>
                <c:pt idx="2973">
                  <c:v>349</c:v>
                </c:pt>
                <c:pt idx="2974">
                  <c:v>349</c:v>
                </c:pt>
                <c:pt idx="2975">
                  <c:v>350</c:v>
                </c:pt>
                <c:pt idx="2976">
                  <c:v>350</c:v>
                </c:pt>
                <c:pt idx="2977">
                  <c:v>350</c:v>
                </c:pt>
                <c:pt idx="2978">
                  <c:v>350</c:v>
                </c:pt>
                <c:pt idx="2979">
                  <c:v>351</c:v>
                </c:pt>
                <c:pt idx="2980">
                  <c:v>351</c:v>
                </c:pt>
                <c:pt idx="2981">
                  <c:v>351</c:v>
                </c:pt>
                <c:pt idx="2982">
                  <c:v>351</c:v>
                </c:pt>
                <c:pt idx="2983">
                  <c:v>352</c:v>
                </c:pt>
                <c:pt idx="2984">
                  <c:v>352</c:v>
                </c:pt>
                <c:pt idx="2985">
                  <c:v>352</c:v>
                </c:pt>
                <c:pt idx="2986">
                  <c:v>352</c:v>
                </c:pt>
                <c:pt idx="2987">
                  <c:v>353</c:v>
                </c:pt>
                <c:pt idx="2988">
                  <c:v>353</c:v>
                </c:pt>
                <c:pt idx="2989">
                  <c:v>353</c:v>
                </c:pt>
                <c:pt idx="2990">
                  <c:v>353</c:v>
                </c:pt>
                <c:pt idx="2991">
                  <c:v>354</c:v>
                </c:pt>
                <c:pt idx="2992">
                  <c:v>354</c:v>
                </c:pt>
                <c:pt idx="2993">
                  <c:v>354</c:v>
                </c:pt>
                <c:pt idx="2994">
                  <c:v>354</c:v>
                </c:pt>
                <c:pt idx="2995">
                  <c:v>355</c:v>
                </c:pt>
                <c:pt idx="2996">
                  <c:v>355</c:v>
                </c:pt>
                <c:pt idx="2997">
                  <c:v>355</c:v>
                </c:pt>
                <c:pt idx="2998">
                  <c:v>355</c:v>
                </c:pt>
                <c:pt idx="2999">
                  <c:v>355</c:v>
                </c:pt>
                <c:pt idx="3000">
                  <c:v>355</c:v>
                </c:pt>
                <c:pt idx="3001">
                  <c:v>356</c:v>
                </c:pt>
                <c:pt idx="3002">
                  <c:v>356</c:v>
                </c:pt>
                <c:pt idx="3003">
                  <c:v>356</c:v>
                </c:pt>
                <c:pt idx="3004">
                  <c:v>356</c:v>
                </c:pt>
                <c:pt idx="3005">
                  <c:v>357</c:v>
                </c:pt>
                <c:pt idx="3006">
                  <c:v>357</c:v>
                </c:pt>
                <c:pt idx="3007">
                  <c:v>357</c:v>
                </c:pt>
                <c:pt idx="3008">
                  <c:v>357</c:v>
                </c:pt>
                <c:pt idx="3009">
                  <c:v>358</c:v>
                </c:pt>
                <c:pt idx="3010">
                  <c:v>358</c:v>
                </c:pt>
                <c:pt idx="3011">
                  <c:v>358</c:v>
                </c:pt>
                <c:pt idx="3012">
                  <c:v>358</c:v>
                </c:pt>
                <c:pt idx="3013">
                  <c:v>359</c:v>
                </c:pt>
                <c:pt idx="3014">
                  <c:v>359</c:v>
                </c:pt>
                <c:pt idx="3015">
                  <c:v>359</c:v>
                </c:pt>
                <c:pt idx="3016">
                  <c:v>359</c:v>
                </c:pt>
                <c:pt idx="3017">
                  <c:v>360</c:v>
                </c:pt>
                <c:pt idx="3018">
                  <c:v>360</c:v>
                </c:pt>
                <c:pt idx="3019">
                  <c:v>360</c:v>
                </c:pt>
                <c:pt idx="3020">
                  <c:v>360</c:v>
                </c:pt>
                <c:pt idx="3021">
                  <c:v>361</c:v>
                </c:pt>
                <c:pt idx="3022">
                  <c:v>361</c:v>
                </c:pt>
                <c:pt idx="3023">
                  <c:v>361</c:v>
                </c:pt>
                <c:pt idx="3024">
                  <c:v>361</c:v>
                </c:pt>
                <c:pt idx="3025">
                  <c:v>362</c:v>
                </c:pt>
                <c:pt idx="3026">
                  <c:v>362</c:v>
                </c:pt>
                <c:pt idx="3027">
                  <c:v>362</c:v>
                </c:pt>
                <c:pt idx="3028">
                  <c:v>362</c:v>
                </c:pt>
                <c:pt idx="3029">
                  <c:v>363</c:v>
                </c:pt>
                <c:pt idx="3030">
                  <c:v>363</c:v>
                </c:pt>
                <c:pt idx="3031">
                  <c:v>363</c:v>
                </c:pt>
                <c:pt idx="3032">
                  <c:v>363</c:v>
                </c:pt>
                <c:pt idx="3033">
                  <c:v>364</c:v>
                </c:pt>
                <c:pt idx="3034">
                  <c:v>364</c:v>
                </c:pt>
                <c:pt idx="3035">
                  <c:v>364</c:v>
                </c:pt>
                <c:pt idx="3036">
                  <c:v>364</c:v>
                </c:pt>
                <c:pt idx="3037">
                  <c:v>365</c:v>
                </c:pt>
                <c:pt idx="3038">
                  <c:v>365</c:v>
                </c:pt>
                <c:pt idx="3039">
                  <c:v>365</c:v>
                </c:pt>
                <c:pt idx="3040">
                  <c:v>365</c:v>
                </c:pt>
                <c:pt idx="3041">
                  <c:v>366</c:v>
                </c:pt>
                <c:pt idx="3042">
                  <c:v>366</c:v>
                </c:pt>
                <c:pt idx="3043">
                  <c:v>366</c:v>
                </c:pt>
                <c:pt idx="3044">
                  <c:v>366</c:v>
                </c:pt>
                <c:pt idx="3045">
                  <c:v>367</c:v>
                </c:pt>
                <c:pt idx="3046">
                  <c:v>367</c:v>
                </c:pt>
                <c:pt idx="3047">
                  <c:v>367</c:v>
                </c:pt>
                <c:pt idx="3048">
                  <c:v>367</c:v>
                </c:pt>
                <c:pt idx="3049">
                  <c:v>368</c:v>
                </c:pt>
                <c:pt idx="3050">
                  <c:v>368</c:v>
                </c:pt>
                <c:pt idx="3051">
                  <c:v>368</c:v>
                </c:pt>
                <c:pt idx="3052">
                  <c:v>368</c:v>
                </c:pt>
                <c:pt idx="3053">
                  <c:v>369</c:v>
                </c:pt>
                <c:pt idx="3054">
                  <c:v>369</c:v>
                </c:pt>
                <c:pt idx="3055">
                  <c:v>369</c:v>
                </c:pt>
                <c:pt idx="3056">
                  <c:v>369</c:v>
                </c:pt>
                <c:pt idx="3057">
                  <c:v>370</c:v>
                </c:pt>
                <c:pt idx="3058">
                  <c:v>370</c:v>
                </c:pt>
                <c:pt idx="3059">
                  <c:v>370</c:v>
                </c:pt>
                <c:pt idx="3060">
                  <c:v>370</c:v>
                </c:pt>
                <c:pt idx="3061">
                  <c:v>371</c:v>
                </c:pt>
                <c:pt idx="3062">
                  <c:v>371</c:v>
                </c:pt>
                <c:pt idx="3063">
                  <c:v>371</c:v>
                </c:pt>
                <c:pt idx="3064">
                  <c:v>371</c:v>
                </c:pt>
                <c:pt idx="3065">
                  <c:v>372</c:v>
                </c:pt>
                <c:pt idx="3066">
                  <c:v>372</c:v>
                </c:pt>
                <c:pt idx="3067">
                  <c:v>373</c:v>
                </c:pt>
                <c:pt idx="3068">
                  <c:v>373</c:v>
                </c:pt>
                <c:pt idx="3069">
                  <c:v>373</c:v>
                </c:pt>
                <c:pt idx="3070">
                  <c:v>373</c:v>
                </c:pt>
                <c:pt idx="3071">
                  <c:v>374</c:v>
                </c:pt>
                <c:pt idx="3072">
                  <c:v>374</c:v>
                </c:pt>
                <c:pt idx="3073">
                  <c:v>374</c:v>
                </c:pt>
                <c:pt idx="3074">
                  <c:v>374</c:v>
                </c:pt>
                <c:pt idx="3075">
                  <c:v>375</c:v>
                </c:pt>
                <c:pt idx="3076">
                  <c:v>375</c:v>
                </c:pt>
                <c:pt idx="3077">
                  <c:v>375</c:v>
                </c:pt>
                <c:pt idx="3078">
                  <c:v>375</c:v>
                </c:pt>
                <c:pt idx="3079">
                  <c:v>376</c:v>
                </c:pt>
                <c:pt idx="3080">
                  <c:v>376</c:v>
                </c:pt>
                <c:pt idx="3081">
                  <c:v>376</c:v>
                </c:pt>
                <c:pt idx="3082">
                  <c:v>376</c:v>
                </c:pt>
                <c:pt idx="3083">
                  <c:v>377</c:v>
                </c:pt>
                <c:pt idx="3084">
                  <c:v>377</c:v>
                </c:pt>
                <c:pt idx="3085">
                  <c:v>377</c:v>
                </c:pt>
                <c:pt idx="3086">
                  <c:v>377</c:v>
                </c:pt>
                <c:pt idx="3087">
                  <c:v>378</c:v>
                </c:pt>
                <c:pt idx="3088">
                  <c:v>378</c:v>
                </c:pt>
                <c:pt idx="3089">
                  <c:v>378</c:v>
                </c:pt>
                <c:pt idx="3090">
                  <c:v>378</c:v>
                </c:pt>
                <c:pt idx="3091">
                  <c:v>379</c:v>
                </c:pt>
                <c:pt idx="3092">
                  <c:v>379</c:v>
                </c:pt>
                <c:pt idx="3093">
                  <c:v>379</c:v>
                </c:pt>
                <c:pt idx="3094">
                  <c:v>379</c:v>
                </c:pt>
                <c:pt idx="3095">
                  <c:v>380</c:v>
                </c:pt>
                <c:pt idx="3096">
                  <c:v>380</c:v>
                </c:pt>
                <c:pt idx="3097">
                  <c:v>380</c:v>
                </c:pt>
                <c:pt idx="3098">
                  <c:v>380</c:v>
                </c:pt>
                <c:pt idx="3099">
                  <c:v>381</c:v>
                </c:pt>
                <c:pt idx="3100">
                  <c:v>381</c:v>
                </c:pt>
                <c:pt idx="3101">
                  <c:v>381</c:v>
                </c:pt>
                <c:pt idx="3102">
                  <c:v>381</c:v>
                </c:pt>
                <c:pt idx="3103">
                  <c:v>382</c:v>
                </c:pt>
                <c:pt idx="3104">
                  <c:v>382</c:v>
                </c:pt>
                <c:pt idx="3105">
                  <c:v>382</c:v>
                </c:pt>
                <c:pt idx="3106">
                  <c:v>382</c:v>
                </c:pt>
                <c:pt idx="3107">
                  <c:v>383</c:v>
                </c:pt>
                <c:pt idx="3108">
                  <c:v>383</c:v>
                </c:pt>
                <c:pt idx="3109">
                  <c:v>383</c:v>
                </c:pt>
                <c:pt idx="3110">
                  <c:v>383</c:v>
                </c:pt>
                <c:pt idx="3111">
                  <c:v>384</c:v>
                </c:pt>
                <c:pt idx="3112">
                  <c:v>384</c:v>
                </c:pt>
                <c:pt idx="3113">
                  <c:v>384</c:v>
                </c:pt>
                <c:pt idx="3114">
                  <c:v>384</c:v>
                </c:pt>
                <c:pt idx="3115">
                  <c:v>385</c:v>
                </c:pt>
                <c:pt idx="3116">
                  <c:v>385</c:v>
                </c:pt>
                <c:pt idx="3117">
                  <c:v>385</c:v>
                </c:pt>
                <c:pt idx="3118">
                  <c:v>385</c:v>
                </c:pt>
                <c:pt idx="3119">
                  <c:v>386</c:v>
                </c:pt>
                <c:pt idx="3120">
                  <c:v>386</c:v>
                </c:pt>
                <c:pt idx="3121">
                  <c:v>386</c:v>
                </c:pt>
                <c:pt idx="3122">
                  <c:v>386</c:v>
                </c:pt>
                <c:pt idx="3123">
                  <c:v>387</c:v>
                </c:pt>
                <c:pt idx="3124">
                  <c:v>387</c:v>
                </c:pt>
                <c:pt idx="3125">
                  <c:v>387</c:v>
                </c:pt>
                <c:pt idx="3126">
                  <c:v>387</c:v>
                </c:pt>
                <c:pt idx="3127">
                  <c:v>388</c:v>
                </c:pt>
                <c:pt idx="3128">
                  <c:v>388</c:v>
                </c:pt>
                <c:pt idx="3129">
                  <c:v>388</c:v>
                </c:pt>
                <c:pt idx="3130">
                  <c:v>388</c:v>
                </c:pt>
                <c:pt idx="3131">
                  <c:v>389</c:v>
                </c:pt>
                <c:pt idx="3132">
                  <c:v>389</c:v>
                </c:pt>
                <c:pt idx="3133">
                  <c:v>389</c:v>
                </c:pt>
                <c:pt idx="3134">
                  <c:v>389</c:v>
                </c:pt>
                <c:pt idx="3135">
                  <c:v>389</c:v>
                </c:pt>
                <c:pt idx="3136">
                  <c:v>389</c:v>
                </c:pt>
                <c:pt idx="3137">
                  <c:v>390</c:v>
                </c:pt>
                <c:pt idx="3138">
                  <c:v>390</c:v>
                </c:pt>
                <c:pt idx="3139">
                  <c:v>390</c:v>
                </c:pt>
                <c:pt idx="3140">
                  <c:v>390</c:v>
                </c:pt>
                <c:pt idx="3141">
                  <c:v>391</c:v>
                </c:pt>
                <c:pt idx="3142">
                  <c:v>391</c:v>
                </c:pt>
                <c:pt idx="3143">
                  <c:v>391</c:v>
                </c:pt>
                <c:pt idx="3144">
                  <c:v>391</c:v>
                </c:pt>
                <c:pt idx="3145">
                  <c:v>392</c:v>
                </c:pt>
                <c:pt idx="3146">
                  <c:v>392</c:v>
                </c:pt>
                <c:pt idx="3147">
                  <c:v>392</c:v>
                </c:pt>
                <c:pt idx="3148">
                  <c:v>392</c:v>
                </c:pt>
                <c:pt idx="3149">
                  <c:v>393</c:v>
                </c:pt>
                <c:pt idx="3150">
                  <c:v>393</c:v>
                </c:pt>
                <c:pt idx="3151">
                  <c:v>393</c:v>
                </c:pt>
                <c:pt idx="3152">
                  <c:v>393</c:v>
                </c:pt>
                <c:pt idx="3153">
                  <c:v>394</c:v>
                </c:pt>
                <c:pt idx="3154">
                  <c:v>394</c:v>
                </c:pt>
                <c:pt idx="3155">
                  <c:v>394</c:v>
                </c:pt>
                <c:pt idx="3156">
                  <c:v>394</c:v>
                </c:pt>
                <c:pt idx="3157">
                  <c:v>395</c:v>
                </c:pt>
                <c:pt idx="3158">
                  <c:v>395</c:v>
                </c:pt>
                <c:pt idx="3159">
                  <c:v>395</c:v>
                </c:pt>
                <c:pt idx="3160">
                  <c:v>395</c:v>
                </c:pt>
                <c:pt idx="3161">
                  <c:v>396</c:v>
                </c:pt>
                <c:pt idx="3162">
                  <c:v>396</c:v>
                </c:pt>
                <c:pt idx="3163">
                  <c:v>396</c:v>
                </c:pt>
                <c:pt idx="3164">
                  <c:v>396</c:v>
                </c:pt>
                <c:pt idx="3165">
                  <c:v>397</c:v>
                </c:pt>
                <c:pt idx="3166">
                  <c:v>397</c:v>
                </c:pt>
                <c:pt idx="3167">
                  <c:v>397</c:v>
                </c:pt>
                <c:pt idx="3168">
                  <c:v>397</c:v>
                </c:pt>
                <c:pt idx="3169">
                  <c:v>398</c:v>
                </c:pt>
                <c:pt idx="3170">
                  <c:v>398</c:v>
                </c:pt>
                <c:pt idx="3171">
                  <c:v>398</c:v>
                </c:pt>
                <c:pt idx="3172">
                  <c:v>398</c:v>
                </c:pt>
                <c:pt idx="3173">
                  <c:v>399</c:v>
                </c:pt>
                <c:pt idx="3174">
                  <c:v>399</c:v>
                </c:pt>
                <c:pt idx="3175">
                  <c:v>399</c:v>
                </c:pt>
                <c:pt idx="3176">
                  <c:v>399</c:v>
                </c:pt>
                <c:pt idx="3177">
                  <c:v>400</c:v>
                </c:pt>
                <c:pt idx="3178">
                  <c:v>400</c:v>
                </c:pt>
                <c:pt idx="3179">
                  <c:v>400</c:v>
                </c:pt>
                <c:pt idx="3180">
                  <c:v>400</c:v>
                </c:pt>
                <c:pt idx="3181">
                  <c:v>401</c:v>
                </c:pt>
                <c:pt idx="3182">
                  <c:v>401</c:v>
                </c:pt>
                <c:pt idx="3183">
                  <c:v>401</c:v>
                </c:pt>
                <c:pt idx="3184">
                  <c:v>401</c:v>
                </c:pt>
                <c:pt idx="3185">
                  <c:v>402</c:v>
                </c:pt>
                <c:pt idx="3186">
                  <c:v>402</c:v>
                </c:pt>
                <c:pt idx="3187">
                  <c:v>402</c:v>
                </c:pt>
                <c:pt idx="3188">
                  <c:v>402</c:v>
                </c:pt>
                <c:pt idx="3189">
                  <c:v>402</c:v>
                </c:pt>
                <c:pt idx="3190">
                  <c:v>402</c:v>
                </c:pt>
                <c:pt idx="3191">
                  <c:v>403</c:v>
                </c:pt>
                <c:pt idx="3192">
                  <c:v>403</c:v>
                </c:pt>
                <c:pt idx="3193">
                  <c:v>403</c:v>
                </c:pt>
                <c:pt idx="3194">
                  <c:v>403</c:v>
                </c:pt>
                <c:pt idx="3195">
                  <c:v>404</c:v>
                </c:pt>
                <c:pt idx="3196">
                  <c:v>404</c:v>
                </c:pt>
                <c:pt idx="3197">
                  <c:v>404</c:v>
                </c:pt>
                <c:pt idx="3198">
                  <c:v>404</c:v>
                </c:pt>
                <c:pt idx="3199">
                  <c:v>405</c:v>
                </c:pt>
                <c:pt idx="3200">
                  <c:v>405</c:v>
                </c:pt>
                <c:pt idx="3201">
                  <c:v>405</c:v>
                </c:pt>
                <c:pt idx="3202">
                  <c:v>405</c:v>
                </c:pt>
                <c:pt idx="3203">
                  <c:v>406</c:v>
                </c:pt>
                <c:pt idx="3204">
                  <c:v>406</c:v>
                </c:pt>
                <c:pt idx="3205">
                  <c:v>406</c:v>
                </c:pt>
                <c:pt idx="3206">
                  <c:v>406</c:v>
                </c:pt>
                <c:pt idx="3207">
                  <c:v>407</c:v>
                </c:pt>
                <c:pt idx="3208">
                  <c:v>407</c:v>
                </c:pt>
                <c:pt idx="3209">
                  <c:v>407</c:v>
                </c:pt>
                <c:pt idx="3210">
                  <c:v>407</c:v>
                </c:pt>
                <c:pt idx="3211">
                  <c:v>408</c:v>
                </c:pt>
                <c:pt idx="3212">
                  <c:v>408</c:v>
                </c:pt>
                <c:pt idx="3213">
                  <c:v>408</c:v>
                </c:pt>
                <c:pt idx="3214">
                  <c:v>408</c:v>
                </c:pt>
                <c:pt idx="3215">
                  <c:v>409</c:v>
                </c:pt>
                <c:pt idx="3216">
                  <c:v>409</c:v>
                </c:pt>
                <c:pt idx="3217">
                  <c:v>409</c:v>
                </c:pt>
                <c:pt idx="3218">
                  <c:v>409</c:v>
                </c:pt>
                <c:pt idx="3219">
                  <c:v>410</c:v>
                </c:pt>
                <c:pt idx="3220">
                  <c:v>410</c:v>
                </c:pt>
                <c:pt idx="3221">
                  <c:v>410</c:v>
                </c:pt>
                <c:pt idx="3222">
                  <c:v>410</c:v>
                </c:pt>
                <c:pt idx="3223">
                  <c:v>411</c:v>
                </c:pt>
                <c:pt idx="3224">
                  <c:v>411</c:v>
                </c:pt>
                <c:pt idx="3225">
                  <c:v>411</c:v>
                </c:pt>
                <c:pt idx="3226">
                  <c:v>411</c:v>
                </c:pt>
                <c:pt idx="3227">
                  <c:v>412</c:v>
                </c:pt>
                <c:pt idx="3228">
                  <c:v>412</c:v>
                </c:pt>
                <c:pt idx="3229">
                  <c:v>412</c:v>
                </c:pt>
                <c:pt idx="3230">
                  <c:v>412</c:v>
                </c:pt>
                <c:pt idx="3231">
                  <c:v>412</c:v>
                </c:pt>
                <c:pt idx="3232">
                  <c:v>412</c:v>
                </c:pt>
                <c:pt idx="3233">
                  <c:v>413</c:v>
                </c:pt>
                <c:pt idx="3234">
                  <c:v>413</c:v>
                </c:pt>
                <c:pt idx="3235">
                  <c:v>413</c:v>
                </c:pt>
                <c:pt idx="3236">
                  <c:v>413</c:v>
                </c:pt>
                <c:pt idx="3237">
                  <c:v>414</c:v>
                </c:pt>
                <c:pt idx="3238">
                  <c:v>414</c:v>
                </c:pt>
                <c:pt idx="3239">
                  <c:v>414</c:v>
                </c:pt>
                <c:pt idx="3240">
                  <c:v>414</c:v>
                </c:pt>
                <c:pt idx="3241">
                  <c:v>415</c:v>
                </c:pt>
                <c:pt idx="3242">
                  <c:v>415</c:v>
                </c:pt>
                <c:pt idx="3243">
                  <c:v>415</c:v>
                </c:pt>
                <c:pt idx="3244">
                  <c:v>415</c:v>
                </c:pt>
                <c:pt idx="3245">
                  <c:v>416</c:v>
                </c:pt>
                <c:pt idx="3246">
                  <c:v>416</c:v>
                </c:pt>
                <c:pt idx="3247">
                  <c:v>416</c:v>
                </c:pt>
                <c:pt idx="3248">
                  <c:v>416</c:v>
                </c:pt>
                <c:pt idx="3249">
                  <c:v>417</c:v>
                </c:pt>
                <c:pt idx="3250">
                  <c:v>417</c:v>
                </c:pt>
                <c:pt idx="3251">
                  <c:v>417</c:v>
                </c:pt>
                <c:pt idx="3252">
                  <c:v>417</c:v>
                </c:pt>
                <c:pt idx="3253">
                  <c:v>417</c:v>
                </c:pt>
                <c:pt idx="3254">
                  <c:v>417</c:v>
                </c:pt>
                <c:pt idx="3255">
                  <c:v>418</c:v>
                </c:pt>
                <c:pt idx="3256">
                  <c:v>418</c:v>
                </c:pt>
                <c:pt idx="3257">
                  <c:v>418</c:v>
                </c:pt>
                <c:pt idx="3258">
                  <c:v>418</c:v>
                </c:pt>
                <c:pt idx="3259">
                  <c:v>419</c:v>
                </c:pt>
                <c:pt idx="3260">
                  <c:v>419</c:v>
                </c:pt>
                <c:pt idx="3261">
                  <c:v>419</c:v>
                </c:pt>
                <c:pt idx="3262">
                  <c:v>419</c:v>
                </c:pt>
                <c:pt idx="3263">
                  <c:v>420</c:v>
                </c:pt>
                <c:pt idx="3264">
                  <c:v>420</c:v>
                </c:pt>
                <c:pt idx="3265">
                  <c:v>420</c:v>
                </c:pt>
                <c:pt idx="3266">
                  <c:v>420</c:v>
                </c:pt>
                <c:pt idx="3267">
                  <c:v>421</c:v>
                </c:pt>
                <c:pt idx="3268">
                  <c:v>421</c:v>
                </c:pt>
                <c:pt idx="3269">
                  <c:v>421</c:v>
                </c:pt>
                <c:pt idx="3270">
                  <c:v>421</c:v>
                </c:pt>
                <c:pt idx="3271">
                  <c:v>422</c:v>
                </c:pt>
                <c:pt idx="3272">
                  <c:v>422</c:v>
                </c:pt>
                <c:pt idx="3273">
                  <c:v>422</c:v>
                </c:pt>
                <c:pt idx="3274">
                  <c:v>422</c:v>
                </c:pt>
                <c:pt idx="3275">
                  <c:v>422</c:v>
                </c:pt>
                <c:pt idx="3276">
                  <c:v>422</c:v>
                </c:pt>
                <c:pt idx="3277">
                  <c:v>423</c:v>
                </c:pt>
                <c:pt idx="3278">
                  <c:v>423</c:v>
                </c:pt>
                <c:pt idx="3279">
                  <c:v>423</c:v>
                </c:pt>
                <c:pt idx="3280">
                  <c:v>423</c:v>
                </c:pt>
                <c:pt idx="3281">
                  <c:v>424</c:v>
                </c:pt>
                <c:pt idx="3282">
                  <c:v>424</c:v>
                </c:pt>
                <c:pt idx="3283">
                  <c:v>424</c:v>
                </c:pt>
                <c:pt idx="3284">
                  <c:v>424</c:v>
                </c:pt>
                <c:pt idx="3285">
                  <c:v>425</c:v>
                </c:pt>
                <c:pt idx="3286">
                  <c:v>425</c:v>
                </c:pt>
                <c:pt idx="3287">
                  <c:v>425</c:v>
                </c:pt>
                <c:pt idx="3288">
                  <c:v>425</c:v>
                </c:pt>
                <c:pt idx="3289">
                  <c:v>426</c:v>
                </c:pt>
                <c:pt idx="3290">
                  <c:v>426</c:v>
                </c:pt>
                <c:pt idx="3291">
                  <c:v>426</c:v>
                </c:pt>
                <c:pt idx="3292">
                  <c:v>426</c:v>
                </c:pt>
                <c:pt idx="3293">
                  <c:v>426</c:v>
                </c:pt>
                <c:pt idx="3294">
                  <c:v>426</c:v>
                </c:pt>
                <c:pt idx="3295">
                  <c:v>427</c:v>
                </c:pt>
                <c:pt idx="3296">
                  <c:v>427</c:v>
                </c:pt>
                <c:pt idx="3297">
                  <c:v>427</c:v>
                </c:pt>
                <c:pt idx="3298">
                  <c:v>427</c:v>
                </c:pt>
                <c:pt idx="3299">
                  <c:v>428</c:v>
                </c:pt>
                <c:pt idx="3300">
                  <c:v>428</c:v>
                </c:pt>
                <c:pt idx="3301">
                  <c:v>428</c:v>
                </c:pt>
                <c:pt idx="3302">
                  <c:v>428</c:v>
                </c:pt>
                <c:pt idx="3303">
                  <c:v>429</c:v>
                </c:pt>
                <c:pt idx="3304">
                  <c:v>429</c:v>
                </c:pt>
                <c:pt idx="3305">
                  <c:v>429</c:v>
                </c:pt>
                <c:pt idx="3306">
                  <c:v>429</c:v>
                </c:pt>
                <c:pt idx="3307">
                  <c:v>430</c:v>
                </c:pt>
                <c:pt idx="3308">
                  <c:v>430</c:v>
                </c:pt>
                <c:pt idx="3309">
                  <c:v>430</c:v>
                </c:pt>
                <c:pt idx="3310">
                  <c:v>430</c:v>
                </c:pt>
                <c:pt idx="3311">
                  <c:v>431</c:v>
                </c:pt>
                <c:pt idx="3312">
                  <c:v>431</c:v>
                </c:pt>
                <c:pt idx="3313">
                  <c:v>431</c:v>
                </c:pt>
                <c:pt idx="3314">
                  <c:v>431</c:v>
                </c:pt>
                <c:pt idx="3315">
                  <c:v>431</c:v>
                </c:pt>
                <c:pt idx="3316">
                  <c:v>431</c:v>
                </c:pt>
                <c:pt idx="3317">
                  <c:v>432</c:v>
                </c:pt>
                <c:pt idx="3318">
                  <c:v>432</c:v>
                </c:pt>
                <c:pt idx="3319">
                  <c:v>432</c:v>
                </c:pt>
                <c:pt idx="3320">
                  <c:v>432</c:v>
                </c:pt>
                <c:pt idx="3321">
                  <c:v>433</c:v>
                </c:pt>
                <c:pt idx="3322">
                  <c:v>433</c:v>
                </c:pt>
                <c:pt idx="3323">
                  <c:v>433</c:v>
                </c:pt>
                <c:pt idx="3324">
                  <c:v>433</c:v>
                </c:pt>
                <c:pt idx="3325">
                  <c:v>434</c:v>
                </c:pt>
                <c:pt idx="3326">
                  <c:v>434</c:v>
                </c:pt>
                <c:pt idx="3327">
                  <c:v>434</c:v>
                </c:pt>
                <c:pt idx="3328">
                  <c:v>434</c:v>
                </c:pt>
                <c:pt idx="3329">
                  <c:v>435</c:v>
                </c:pt>
                <c:pt idx="3330">
                  <c:v>435</c:v>
                </c:pt>
                <c:pt idx="3331">
                  <c:v>435</c:v>
                </c:pt>
                <c:pt idx="3332">
                  <c:v>435</c:v>
                </c:pt>
                <c:pt idx="3333">
                  <c:v>436</c:v>
                </c:pt>
                <c:pt idx="3334">
                  <c:v>436</c:v>
                </c:pt>
                <c:pt idx="3335">
                  <c:v>436</c:v>
                </c:pt>
                <c:pt idx="3336">
                  <c:v>436</c:v>
                </c:pt>
                <c:pt idx="3337">
                  <c:v>437</c:v>
                </c:pt>
                <c:pt idx="3338">
                  <c:v>437</c:v>
                </c:pt>
                <c:pt idx="3339">
                  <c:v>437</c:v>
                </c:pt>
                <c:pt idx="3340">
                  <c:v>437</c:v>
                </c:pt>
                <c:pt idx="3341">
                  <c:v>437</c:v>
                </c:pt>
                <c:pt idx="3342">
                  <c:v>437</c:v>
                </c:pt>
                <c:pt idx="3343">
                  <c:v>438</c:v>
                </c:pt>
                <c:pt idx="3344">
                  <c:v>438</c:v>
                </c:pt>
                <c:pt idx="3345">
                  <c:v>438</c:v>
                </c:pt>
                <c:pt idx="3346">
                  <c:v>438</c:v>
                </c:pt>
                <c:pt idx="3347">
                  <c:v>439</c:v>
                </c:pt>
                <c:pt idx="3348">
                  <c:v>439</c:v>
                </c:pt>
                <c:pt idx="3349">
                  <c:v>439</c:v>
                </c:pt>
                <c:pt idx="3350">
                  <c:v>439</c:v>
                </c:pt>
                <c:pt idx="3351">
                  <c:v>440</c:v>
                </c:pt>
                <c:pt idx="3352">
                  <c:v>440</c:v>
                </c:pt>
                <c:pt idx="3353">
                  <c:v>440</c:v>
                </c:pt>
                <c:pt idx="3354">
                  <c:v>440</c:v>
                </c:pt>
                <c:pt idx="3355">
                  <c:v>441</c:v>
                </c:pt>
                <c:pt idx="3356">
                  <c:v>441</c:v>
                </c:pt>
                <c:pt idx="3357">
                  <c:v>441</c:v>
                </c:pt>
                <c:pt idx="3358">
                  <c:v>441</c:v>
                </c:pt>
                <c:pt idx="3359">
                  <c:v>442</c:v>
                </c:pt>
                <c:pt idx="3360">
                  <c:v>442</c:v>
                </c:pt>
                <c:pt idx="3361">
                  <c:v>442</c:v>
                </c:pt>
                <c:pt idx="3362">
                  <c:v>442</c:v>
                </c:pt>
                <c:pt idx="3363">
                  <c:v>442</c:v>
                </c:pt>
                <c:pt idx="3364">
                  <c:v>442</c:v>
                </c:pt>
                <c:pt idx="3365">
                  <c:v>443</c:v>
                </c:pt>
                <c:pt idx="3366">
                  <c:v>443</c:v>
                </c:pt>
                <c:pt idx="3367">
                  <c:v>443</c:v>
                </c:pt>
                <c:pt idx="3368">
                  <c:v>443</c:v>
                </c:pt>
                <c:pt idx="3369">
                  <c:v>444</c:v>
                </c:pt>
                <c:pt idx="3370">
                  <c:v>444</c:v>
                </c:pt>
                <c:pt idx="3371">
                  <c:v>444</c:v>
                </c:pt>
                <c:pt idx="3372">
                  <c:v>444</c:v>
                </c:pt>
                <c:pt idx="3373">
                  <c:v>445</c:v>
                </c:pt>
                <c:pt idx="3374">
                  <c:v>445</c:v>
                </c:pt>
                <c:pt idx="3375">
                  <c:v>445</c:v>
                </c:pt>
                <c:pt idx="3376">
                  <c:v>445</c:v>
                </c:pt>
                <c:pt idx="3377">
                  <c:v>446</c:v>
                </c:pt>
                <c:pt idx="3378">
                  <c:v>446</c:v>
                </c:pt>
                <c:pt idx="3379">
                  <c:v>446</c:v>
                </c:pt>
                <c:pt idx="3380">
                  <c:v>446</c:v>
                </c:pt>
                <c:pt idx="3381">
                  <c:v>447</c:v>
                </c:pt>
                <c:pt idx="3382">
                  <c:v>447</c:v>
                </c:pt>
                <c:pt idx="3383">
                  <c:v>447</c:v>
                </c:pt>
                <c:pt idx="3384">
                  <c:v>447</c:v>
                </c:pt>
                <c:pt idx="3385">
                  <c:v>447</c:v>
                </c:pt>
                <c:pt idx="3386">
                  <c:v>447</c:v>
                </c:pt>
                <c:pt idx="3387">
                  <c:v>448</c:v>
                </c:pt>
                <c:pt idx="3388">
                  <c:v>448</c:v>
                </c:pt>
                <c:pt idx="3389">
                  <c:v>448</c:v>
                </c:pt>
                <c:pt idx="3390">
                  <c:v>448</c:v>
                </c:pt>
                <c:pt idx="3391">
                  <c:v>449</c:v>
                </c:pt>
                <c:pt idx="3392">
                  <c:v>449</c:v>
                </c:pt>
                <c:pt idx="3393">
                  <c:v>449</c:v>
                </c:pt>
                <c:pt idx="3394">
                  <c:v>449</c:v>
                </c:pt>
                <c:pt idx="3395">
                  <c:v>450</c:v>
                </c:pt>
                <c:pt idx="3396">
                  <c:v>450</c:v>
                </c:pt>
                <c:pt idx="3397">
                  <c:v>450</c:v>
                </c:pt>
                <c:pt idx="3398">
                  <c:v>450</c:v>
                </c:pt>
                <c:pt idx="3399">
                  <c:v>451</c:v>
                </c:pt>
                <c:pt idx="3400">
                  <c:v>451</c:v>
                </c:pt>
                <c:pt idx="3401">
                  <c:v>451</c:v>
                </c:pt>
                <c:pt idx="3402">
                  <c:v>451</c:v>
                </c:pt>
                <c:pt idx="3403">
                  <c:v>452</c:v>
                </c:pt>
                <c:pt idx="3404">
                  <c:v>452</c:v>
                </c:pt>
                <c:pt idx="3405">
                  <c:v>452</c:v>
                </c:pt>
                <c:pt idx="3406">
                  <c:v>452</c:v>
                </c:pt>
                <c:pt idx="3407">
                  <c:v>452</c:v>
                </c:pt>
                <c:pt idx="3408">
                  <c:v>452</c:v>
                </c:pt>
                <c:pt idx="3409">
                  <c:v>453</c:v>
                </c:pt>
                <c:pt idx="3410">
                  <c:v>453</c:v>
                </c:pt>
                <c:pt idx="3411">
                  <c:v>453</c:v>
                </c:pt>
                <c:pt idx="3412">
                  <c:v>453</c:v>
                </c:pt>
                <c:pt idx="3413">
                  <c:v>454</c:v>
                </c:pt>
                <c:pt idx="3414">
                  <c:v>454</c:v>
                </c:pt>
                <c:pt idx="3415">
                  <c:v>454</c:v>
                </c:pt>
                <c:pt idx="3416">
                  <c:v>454</c:v>
                </c:pt>
                <c:pt idx="3417">
                  <c:v>455</c:v>
                </c:pt>
                <c:pt idx="3418">
                  <c:v>455</c:v>
                </c:pt>
                <c:pt idx="3419">
                  <c:v>455</c:v>
                </c:pt>
                <c:pt idx="3420">
                  <c:v>455</c:v>
                </c:pt>
                <c:pt idx="3421">
                  <c:v>456</c:v>
                </c:pt>
                <c:pt idx="3422">
                  <c:v>456</c:v>
                </c:pt>
                <c:pt idx="3423">
                  <c:v>456</c:v>
                </c:pt>
                <c:pt idx="3424">
                  <c:v>456</c:v>
                </c:pt>
                <c:pt idx="3425">
                  <c:v>457</c:v>
                </c:pt>
                <c:pt idx="3426">
                  <c:v>457</c:v>
                </c:pt>
                <c:pt idx="3427">
                  <c:v>457</c:v>
                </c:pt>
                <c:pt idx="3428">
                  <c:v>457</c:v>
                </c:pt>
                <c:pt idx="3429">
                  <c:v>457</c:v>
                </c:pt>
                <c:pt idx="3430">
                  <c:v>457</c:v>
                </c:pt>
                <c:pt idx="3431">
                  <c:v>458</c:v>
                </c:pt>
                <c:pt idx="3432">
                  <c:v>458</c:v>
                </c:pt>
                <c:pt idx="3433">
                  <c:v>458</c:v>
                </c:pt>
                <c:pt idx="3434">
                  <c:v>458</c:v>
                </c:pt>
                <c:pt idx="3435">
                  <c:v>459</c:v>
                </c:pt>
                <c:pt idx="3436">
                  <c:v>459</c:v>
                </c:pt>
                <c:pt idx="3437">
                  <c:v>459</c:v>
                </c:pt>
                <c:pt idx="3438">
                  <c:v>459</c:v>
                </c:pt>
                <c:pt idx="3439">
                  <c:v>460</c:v>
                </c:pt>
                <c:pt idx="3440">
                  <c:v>460</c:v>
                </c:pt>
                <c:pt idx="3441">
                  <c:v>460</c:v>
                </c:pt>
                <c:pt idx="3442">
                  <c:v>460</c:v>
                </c:pt>
                <c:pt idx="3443">
                  <c:v>461</c:v>
                </c:pt>
                <c:pt idx="3444">
                  <c:v>461</c:v>
                </c:pt>
                <c:pt idx="3445">
                  <c:v>461</c:v>
                </c:pt>
                <c:pt idx="3446">
                  <c:v>461</c:v>
                </c:pt>
                <c:pt idx="3447">
                  <c:v>461</c:v>
                </c:pt>
                <c:pt idx="3448">
                  <c:v>461</c:v>
                </c:pt>
                <c:pt idx="3449">
                  <c:v>462</c:v>
                </c:pt>
                <c:pt idx="3450">
                  <c:v>462</c:v>
                </c:pt>
                <c:pt idx="3451">
                  <c:v>462</c:v>
                </c:pt>
                <c:pt idx="3452">
                  <c:v>462</c:v>
                </c:pt>
                <c:pt idx="3453">
                  <c:v>463</c:v>
                </c:pt>
                <c:pt idx="3454">
                  <c:v>463</c:v>
                </c:pt>
                <c:pt idx="3455">
                  <c:v>463</c:v>
                </c:pt>
                <c:pt idx="3456">
                  <c:v>463</c:v>
                </c:pt>
                <c:pt idx="3457">
                  <c:v>464</c:v>
                </c:pt>
                <c:pt idx="3458">
                  <c:v>464</c:v>
                </c:pt>
                <c:pt idx="3459">
                  <c:v>464</c:v>
                </c:pt>
                <c:pt idx="3460">
                  <c:v>464</c:v>
                </c:pt>
                <c:pt idx="3461">
                  <c:v>465</c:v>
                </c:pt>
                <c:pt idx="3462">
                  <c:v>465</c:v>
                </c:pt>
                <c:pt idx="3463">
                  <c:v>465</c:v>
                </c:pt>
                <c:pt idx="3464">
                  <c:v>465</c:v>
                </c:pt>
                <c:pt idx="3465">
                  <c:v>466</c:v>
                </c:pt>
                <c:pt idx="3466">
                  <c:v>466</c:v>
                </c:pt>
                <c:pt idx="3467">
                  <c:v>466</c:v>
                </c:pt>
                <c:pt idx="3468">
                  <c:v>466</c:v>
                </c:pt>
                <c:pt idx="3469">
                  <c:v>466</c:v>
                </c:pt>
                <c:pt idx="3470">
                  <c:v>466</c:v>
                </c:pt>
                <c:pt idx="3471">
                  <c:v>467</c:v>
                </c:pt>
                <c:pt idx="3472">
                  <c:v>467</c:v>
                </c:pt>
                <c:pt idx="3473">
                  <c:v>467</c:v>
                </c:pt>
                <c:pt idx="3474">
                  <c:v>467</c:v>
                </c:pt>
                <c:pt idx="3475">
                  <c:v>468</c:v>
                </c:pt>
                <c:pt idx="3476">
                  <c:v>468</c:v>
                </c:pt>
                <c:pt idx="3477">
                  <c:v>468</c:v>
                </c:pt>
                <c:pt idx="3478">
                  <c:v>468</c:v>
                </c:pt>
                <c:pt idx="3479">
                  <c:v>469</c:v>
                </c:pt>
                <c:pt idx="3480">
                  <c:v>469</c:v>
                </c:pt>
                <c:pt idx="3481">
                  <c:v>469</c:v>
                </c:pt>
                <c:pt idx="3482">
                  <c:v>469</c:v>
                </c:pt>
                <c:pt idx="3483">
                  <c:v>470</c:v>
                </c:pt>
                <c:pt idx="3484">
                  <c:v>470</c:v>
                </c:pt>
                <c:pt idx="3485">
                  <c:v>470</c:v>
                </c:pt>
                <c:pt idx="3486">
                  <c:v>470</c:v>
                </c:pt>
                <c:pt idx="3487">
                  <c:v>471</c:v>
                </c:pt>
                <c:pt idx="3488">
                  <c:v>471</c:v>
                </c:pt>
                <c:pt idx="3489">
                  <c:v>471</c:v>
                </c:pt>
                <c:pt idx="3490">
                  <c:v>471</c:v>
                </c:pt>
                <c:pt idx="3491">
                  <c:v>472</c:v>
                </c:pt>
                <c:pt idx="3492">
                  <c:v>472</c:v>
                </c:pt>
                <c:pt idx="3493">
                  <c:v>472</c:v>
                </c:pt>
                <c:pt idx="3494">
                  <c:v>472</c:v>
                </c:pt>
                <c:pt idx="3495">
                  <c:v>473</c:v>
                </c:pt>
                <c:pt idx="3496">
                  <c:v>473</c:v>
                </c:pt>
                <c:pt idx="3497">
                  <c:v>473</c:v>
                </c:pt>
                <c:pt idx="3498">
                  <c:v>473</c:v>
                </c:pt>
                <c:pt idx="3499">
                  <c:v>474</c:v>
                </c:pt>
                <c:pt idx="3500">
                  <c:v>474</c:v>
                </c:pt>
                <c:pt idx="3501">
                  <c:v>474</c:v>
                </c:pt>
                <c:pt idx="3502">
                  <c:v>474</c:v>
                </c:pt>
                <c:pt idx="3503">
                  <c:v>474</c:v>
                </c:pt>
                <c:pt idx="3504">
                  <c:v>474</c:v>
                </c:pt>
                <c:pt idx="3505">
                  <c:v>475</c:v>
                </c:pt>
                <c:pt idx="3506">
                  <c:v>475</c:v>
                </c:pt>
                <c:pt idx="3507">
                  <c:v>475</c:v>
                </c:pt>
                <c:pt idx="3508">
                  <c:v>475</c:v>
                </c:pt>
                <c:pt idx="3509">
                  <c:v>476</c:v>
                </c:pt>
                <c:pt idx="3510">
                  <c:v>476</c:v>
                </c:pt>
                <c:pt idx="3511">
                  <c:v>476</c:v>
                </c:pt>
                <c:pt idx="3512">
                  <c:v>476</c:v>
                </c:pt>
                <c:pt idx="3513">
                  <c:v>477</c:v>
                </c:pt>
                <c:pt idx="3514">
                  <c:v>477</c:v>
                </c:pt>
                <c:pt idx="3515">
                  <c:v>477</c:v>
                </c:pt>
                <c:pt idx="3516">
                  <c:v>477</c:v>
                </c:pt>
                <c:pt idx="3517">
                  <c:v>478</c:v>
                </c:pt>
                <c:pt idx="3518">
                  <c:v>478</c:v>
                </c:pt>
                <c:pt idx="3519">
                  <c:v>478</c:v>
                </c:pt>
                <c:pt idx="3520">
                  <c:v>478</c:v>
                </c:pt>
                <c:pt idx="3521">
                  <c:v>479</c:v>
                </c:pt>
                <c:pt idx="3522">
                  <c:v>479</c:v>
                </c:pt>
                <c:pt idx="3523">
                  <c:v>479</c:v>
                </c:pt>
                <c:pt idx="3524">
                  <c:v>479</c:v>
                </c:pt>
                <c:pt idx="3525">
                  <c:v>479</c:v>
                </c:pt>
                <c:pt idx="3526">
                  <c:v>479</c:v>
                </c:pt>
                <c:pt idx="3527">
                  <c:v>480</c:v>
                </c:pt>
                <c:pt idx="3528">
                  <c:v>480</c:v>
                </c:pt>
                <c:pt idx="3529">
                  <c:v>480</c:v>
                </c:pt>
                <c:pt idx="3530">
                  <c:v>480</c:v>
                </c:pt>
                <c:pt idx="3531">
                  <c:v>481</c:v>
                </c:pt>
                <c:pt idx="3532">
                  <c:v>481</c:v>
                </c:pt>
                <c:pt idx="3533">
                  <c:v>481</c:v>
                </c:pt>
                <c:pt idx="3534">
                  <c:v>481</c:v>
                </c:pt>
                <c:pt idx="3535">
                  <c:v>482</c:v>
                </c:pt>
                <c:pt idx="3536">
                  <c:v>482</c:v>
                </c:pt>
                <c:pt idx="3537">
                  <c:v>482</c:v>
                </c:pt>
                <c:pt idx="3538">
                  <c:v>482</c:v>
                </c:pt>
                <c:pt idx="3539">
                  <c:v>483</c:v>
                </c:pt>
                <c:pt idx="3540">
                  <c:v>483</c:v>
                </c:pt>
                <c:pt idx="3541">
                  <c:v>483</c:v>
                </c:pt>
                <c:pt idx="3542">
                  <c:v>483</c:v>
                </c:pt>
                <c:pt idx="3543">
                  <c:v>483</c:v>
                </c:pt>
                <c:pt idx="3544">
                  <c:v>483</c:v>
                </c:pt>
                <c:pt idx="3545">
                  <c:v>484</c:v>
                </c:pt>
                <c:pt idx="3546">
                  <c:v>484</c:v>
                </c:pt>
                <c:pt idx="3547">
                  <c:v>484</c:v>
                </c:pt>
                <c:pt idx="3548">
                  <c:v>484</c:v>
                </c:pt>
                <c:pt idx="3549">
                  <c:v>485</c:v>
                </c:pt>
                <c:pt idx="3550">
                  <c:v>485</c:v>
                </c:pt>
                <c:pt idx="3551">
                  <c:v>485</c:v>
                </c:pt>
                <c:pt idx="3552">
                  <c:v>485</c:v>
                </c:pt>
                <c:pt idx="3553">
                  <c:v>486</c:v>
                </c:pt>
                <c:pt idx="3554">
                  <c:v>486</c:v>
                </c:pt>
                <c:pt idx="3555">
                  <c:v>486</c:v>
                </c:pt>
                <c:pt idx="3556">
                  <c:v>486</c:v>
                </c:pt>
                <c:pt idx="3557">
                  <c:v>487</c:v>
                </c:pt>
                <c:pt idx="3558">
                  <c:v>487</c:v>
                </c:pt>
                <c:pt idx="3559">
                  <c:v>487</c:v>
                </c:pt>
                <c:pt idx="3560">
                  <c:v>487</c:v>
                </c:pt>
                <c:pt idx="3561">
                  <c:v>488</c:v>
                </c:pt>
                <c:pt idx="3562">
                  <c:v>488</c:v>
                </c:pt>
                <c:pt idx="3563">
                  <c:v>488</c:v>
                </c:pt>
                <c:pt idx="3564">
                  <c:v>488</c:v>
                </c:pt>
                <c:pt idx="3565">
                  <c:v>489</c:v>
                </c:pt>
                <c:pt idx="3566">
                  <c:v>489</c:v>
                </c:pt>
                <c:pt idx="3567">
                  <c:v>489</c:v>
                </c:pt>
                <c:pt idx="3568">
                  <c:v>489</c:v>
                </c:pt>
                <c:pt idx="3569">
                  <c:v>489</c:v>
                </c:pt>
                <c:pt idx="3570">
                  <c:v>489</c:v>
                </c:pt>
                <c:pt idx="3571">
                  <c:v>490</c:v>
                </c:pt>
                <c:pt idx="3572">
                  <c:v>490</c:v>
                </c:pt>
                <c:pt idx="3573">
                  <c:v>490</c:v>
                </c:pt>
                <c:pt idx="3574">
                  <c:v>490</c:v>
                </c:pt>
                <c:pt idx="3575">
                  <c:v>491</c:v>
                </c:pt>
                <c:pt idx="3576">
                  <c:v>491</c:v>
                </c:pt>
                <c:pt idx="3577">
                  <c:v>491</c:v>
                </c:pt>
                <c:pt idx="3578">
                  <c:v>491</c:v>
                </c:pt>
                <c:pt idx="3579">
                  <c:v>492</c:v>
                </c:pt>
                <c:pt idx="3580">
                  <c:v>492</c:v>
                </c:pt>
                <c:pt idx="3581">
                  <c:v>492</c:v>
                </c:pt>
                <c:pt idx="3582">
                  <c:v>492</c:v>
                </c:pt>
                <c:pt idx="3583">
                  <c:v>493</c:v>
                </c:pt>
                <c:pt idx="3584">
                  <c:v>493</c:v>
                </c:pt>
                <c:pt idx="3585">
                  <c:v>493</c:v>
                </c:pt>
                <c:pt idx="3586">
                  <c:v>493</c:v>
                </c:pt>
                <c:pt idx="3587">
                  <c:v>494</c:v>
                </c:pt>
                <c:pt idx="3588">
                  <c:v>494</c:v>
                </c:pt>
                <c:pt idx="3589">
                  <c:v>494</c:v>
                </c:pt>
                <c:pt idx="3590">
                  <c:v>494</c:v>
                </c:pt>
                <c:pt idx="3591">
                  <c:v>494</c:v>
                </c:pt>
                <c:pt idx="3592">
                  <c:v>494</c:v>
                </c:pt>
                <c:pt idx="3593">
                  <c:v>495</c:v>
                </c:pt>
                <c:pt idx="3594">
                  <c:v>495</c:v>
                </c:pt>
                <c:pt idx="3595">
                  <c:v>495</c:v>
                </c:pt>
                <c:pt idx="3596">
                  <c:v>495</c:v>
                </c:pt>
                <c:pt idx="3597">
                  <c:v>496</c:v>
                </c:pt>
                <c:pt idx="3598">
                  <c:v>496</c:v>
                </c:pt>
                <c:pt idx="3599">
                  <c:v>496</c:v>
                </c:pt>
                <c:pt idx="3600">
                  <c:v>496</c:v>
                </c:pt>
                <c:pt idx="3601">
                  <c:v>497</c:v>
                </c:pt>
                <c:pt idx="3602">
                  <c:v>497</c:v>
                </c:pt>
                <c:pt idx="3603">
                  <c:v>497</c:v>
                </c:pt>
                <c:pt idx="3604">
                  <c:v>497</c:v>
                </c:pt>
                <c:pt idx="3605">
                  <c:v>498</c:v>
                </c:pt>
                <c:pt idx="3606">
                  <c:v>498</c:v>
                </c:pt>
                <c:pt idx="3607">
                  <c:v>498</c:v>
                </c:pt>
                <c:pt idx="3608">
                  <c:v>498</c:v>
                </c:pt>
                <c:pt idx="3609">
                  <c:v>498</c:v>
                </c:pt>
                <c:pt idx="3610">
                  <c:v>498</c:v>
                </c:pt>
                <c:pt idx="3611">
                  <c:v>499</c:v>
                </c:pt>
                <c:pt idx="3612">
                  <c:v>499</c:v>
                </c:pt>
                <c:pt idx="3613">
                  <c:v>499</c:v>
                </c:pt>
                <c:pt idx="3614">
                  <c:v>499</c:v>
                </c:pt>
                <c:pt idx="3615">
                  <c:v>500</c:v>
                </c:pt>
                <c:pt idx="3616">
                  <c:v>500</c:v>
                </c:pt>
                <c:pt idx="3617">
                  <c:v>500</c:v>
                </c:pt>
                <c:pt idx="3618">
                  <c:v>500</c:v>
                </c:pt>
                <c:pt idx="3619">
                  <c:v>501</c:v>
                </c:pt>
                <c:pt idx="3620">
                  <c:v>501</c:v>
                </c:pt>
                <c:pt idx="3621">
                  <c:v>501</c:v>
                </c:pt>
                <c:pt idx="3622">
                  <c:v>501</c:v>
                </c:pt>
                <c:pt idx="3623">
                  <c:v>502</c:v>
                </c:pt>
                <c:pt idx="3624">
                  <c:v>502</c:v>
                </c:pt>
                <c:pt idx="3625">
                  <c:v>502</c:v>
                </c:pt>
                <c:pt idx="3626">
                  <c:v>502</c:v>
                </c:pt>
                <c:pt idx="3627">
                  <c:v>503</c:v>
                </c:pt>
                <c:pt idx="3628">
                  <c:v>503</c:v>
                </c:pt>
                <c:pt idx="3629">
                  <c:v>503</c:v>
                </c:pt>
                <c:pt idx="3630">
                  <c:v>503</c:v>
                </c:pt>
                <c:pt idx="3631">
                  <c:v>504</c:v>
                </c:pt>
                <c:pt idx="3632">
                  <c:v>504</c:v>
                </c:pt>
                <c:pt idx="3633">
                  <c:v>504</c:v>
                </c:pt>
                <c:pt idx="3634">
                  <c:v>504</c:v>
                </c:pt>
                <c:pt idx="3635">
                  <c:v>504</c:v>
                </c:pt>
                <c:pt idx="3636">
                  <c:v>504</c:v>
                </c:pt>
                <c:pt idx="3637">
                  <c:v>505</c:v>
                </c:pt>
                <c:pt idx="3638">
                  <c:v>505</c:v>
                </c:pt>
                <c:pt idx="3639">
                  <c:v>505</c:v>
                </c:pt>
                <c:pt idx="3640">
                  <c:v>505</c:v>
                </c:pt>
                <c:pt idx="3641">
                  <c:v>506</c:v>
                </c:pt>
                <c:pt idx="3642">
                  <c:v>506</c:v>
                </c:pt>
                <c:pt idx="3643">
                  <c:v>506</c:v>
                </c:pt>
                <c:pt idx="3644">
                  <c:v>506</c:v>
                </c:pt>
                <c:pt idx="3645">
                  <c:v>507</c:v>
                </c:pt>
                <c:pt idx="3646">
                  <c:v>507</c:v>
                </c:pt>
                <c:pt idx="3647">
                  <c:v>507</c:v>
                </c:pt>
                <c:pt idx="3648">
                  <c:v>507</c:v>
                </c:pt>
                <c:pt idx="3649">
                  <c:v>507</c:v>
                </c:pt>
                <c:pt idx="3650">
                  <c:v>507</c:v>
                </c:pt>
                <c:pt idx="3651">
                  <c:v>508</c:v>
                </c:pt>
                <c:pt idx="3652">
                  <c:v>508</c:v>
                </c:pt>
                <c:pt idx="3653">
                  <c:v>508</c:v>
                </c:pt>
                <c:pt idx="3654">
                  <c:v>508</c:v>
                </c:pt>
                <c:pt idx="3655">
                  <c:v>509</c:v>
                </c:pt>
                <c:pt idx="3656">
                  <c:v>509</c:v>
                </c:pt>
                <c:pt idx="3657">
                  <c:v>509</c:v>
                </c:pt>
                <c:pt idx="3658">
                  <c:v>509</c:v>
                </c:pt>
                <c:pt idx="3659">
                  <c:v>510</c:v>
                </c:pt>
                <c:pt idx="3660">
                  <c:v>510</c:v>
                </c:pt>
                <c:pt idx="3661">
                  <c:v>510</c:v>
                </c:pt>
                <c:pt idx="3662">
                  <c:v>510</c:v>
                </c:pt>
                <c:pt idx="3663">
                  <c:v>511</c:v>
                </c:pt>
                <c:pt idx="3664">
                  <c:v>511</c:v>
                </c:pt>
                <c:pt idx="3665">
                  <c:v>511</c:v>
                </c:pt>
                <c:pt idx="3666">
                  <c:v>511</c:v>
                </c:pt>
                <c:pt idx="3667">
                  <c:v>511</c:v>
                </c:pt>
                <c:pt idx="3668">
                  <c:v>511</c:v>
                </c:pt>
                <c:pt idx="3669">
                  <c:v>512</c:v>
                </c:pt>
                <c:pt idx="3670">
                  <c:v>512</c:v>
                </c:pt>
                <c:pt idx="3671">
                  <c:v>512</c:v>
                </c:pt>
                <c:pt idx="3672">
                  <c:v>512</c:v>
                </c:pt>
                <c:pt idx="3673">
                  <c:v>513</c:v>
                </c:pt>
                <c:pt idx="3674">
                  <c:v>513</c:v>
                </c:pt>
                <c:pt idx="3675">
                  <c:v>513</c:v>
                </c:pt>
                <c:pt idx="3676">
                  <c:v>513</c:v>
                </c:pt>
                <c:pt idx="3677">
                  <c:v>514</c:v>
                </c:pt>
                <c:pt idx="3678">
                  <c:v>514</c:v>
                </c:pt>
                <c:pt idx="3679">
                  <c:v>514</c:v>
                </c:pt>
                <c:pt idx="3680">
                  <c:v>514</c:v>
                </c:pt>
                <c:pt idx="3681">
                  <c:v>514</c:v>
                </c:pt>
                <c:pt idx="3682">
                  <c:v>514</c:v>
                </c:pt>
                <c:pt idx="3683">
                  <c:v>514</c:v>
                </c:pt>
                <c:pt idx="3684">
                  <c:v>514</c:v>
                </c:pt>
                <c:pt idx="3685">
                  <c:v>515</c:v>
                </c:pt>
                <c:pt idx="3686">
                  <c:v>515</c:v>
                </c:pt>
                <c:pt idx="3687">
                  <c:v>515</c:v>
                </c:pt>
                <c:pt idx="3688">
                  <c:v>515</c:v>
                </c:pt>
                <c:pt idx="3689">
                  <c:v>516</c:v>
                </c:pt>
                <c:pt idx="3690">
                  <c:v>516</c:v>
                </c:pt>
                <c:pt idx="3691">
                  <c:v>516</c:v>
                </c:pt>
                <c:pt idx="3692">
                  <c:v>516</c:v>
                </c:pt>
                <c:pt idx="3693">
                  <c:v>517</c:v>
                </c:pt>
                <c:pt idx="3694">
                  <c:v>517</c:v>
                </c:pt>
                <c:pt idx="3695">
                  <c:v>517</c:v>
                </c:pt>
                <c:pt idx="3696">
                  <c:v>517</c:v>
                </c:pt>
                <c:pt idx="3697">
                  <c:v>517</c:v>
                </c:pt>
                <c:pt idx="3698">
                  <c:v>517</c:v>
                </c:pt>
                <c:pt idx="3699">
                  <c:v>518</c:v>
                </c:pt>
                <c:pt idx="3700">
                  <c:v>518</c:v>
                </c:pt>
                <c:pt idx="3701">
                  <c:v>518</c:v>
                </c:pt>
                <c:pt idx="3702">
                  <c:v>518</c:v>
                </c:pt>
                <c:pt idx="3703">
                  <c:v>518</c:v>
                </c:pt>
                <c:pt idx="3704">
                  <c:v>518</c:v>
                </c:pt>
                <c:pt idx="3705">
                  <c:v>518</c:v>
                </c:pt>
                <c:pt idx="3706">
                  <c:v>518</c:v>
                </c:pt>
                <c:pt idx="3707">
                  <c:v>519</c:v>
                </c:pt>
                <c:pt idx="3708">
                  <c:v>519</c:v>
                </c:pt>
                <c:pt idx="3709">
                  <c:v>519</c:v>
                </c:pt>
                <c:pt idx="3710">
                  <c:v>519</c:v>
                </c:pt>
                <c:pt idx="3711">
                  <c:v>519</c:v>
                </c:pt>
                <c:pt idx="3712">
                  <c:v>519</c:v>
                </c:pt>
                <c:pt idx="3713">
                  <c:v>520</c:v>
                </c:pt>
                <c:pt idx="3714">
                  <c:v>520</c:v>
                </c:pt>
                <c:pt idx="3715">
                  <c:v>520</c:v>
                </c:pt>
                <c:pt idx="3716">
                  <c:v>520</c:v>
                </c:pt>
                <c:pt idx="3717">
                  <c:v>520</c:v>
                </c:pt>
                <c:pt idx="3718">
                  <c:v>520</c:v>
                </c:pt>
                <c:pt idx="3719">
                  <c:v>520</c:v>
                </c:pt>
                <c:pt idx="3720">
                  <c:v>520</c:v>
                </c:pt>
                <c:pt idx="3721">
                  <c:v>521</c:v>
                </c:pt>
                <c:pt idx="3722">
                  <c:v>521</c:v>
                </c:pt>
                <c:pt idx="3723">
                  <c:v>521</c:v>
                </c:pt>
                <c:pt idx="3724">
                  <c:v>521</c:v>
                </c:pt>
                <c:pt idx="3725">
                  <c:v>521</c:v>
                </c:pt>
                <c:pt idx="3726">
                  <c:v>521</c:v>
                </c:pt>
                <c:pt idx="3727">
                  <c:v>521</c:v>
                </c:pt>
                <c:pt idx="3728">
                  <c:v>521</c:v>
                </c:pt>
                <c:pt idx="3729">
                  <c:v>521</c:v>
                </c:pt>
                <c:pt idx="3730">
                  <c:v>521</c:v>
                </c:pt>
                <c:pt idx="3731">
                  <c:v>521</c:v>
                </c:pt>
                <c:pt idx="3732">
                  <c:v>521</c:v>
                </c:pt>
                <c:pt idx="3733">
                  <c:v>522</c:v>
                </c:pt>
                <c:pt idx="3734">
                  <c:v>522</c:v>
                </c:pt>
                <c:pt idx="3735">
                  <c:v>522</c:v>
                </c:pt>
                <c:pt idx="3736">
                  <c:v>522</c:v>
                </c:pt>
                <c:pt idx="3737">
                  <c:v>522</c:v>
                </c:pt>
                <c:pt idx="3738">
                  <c:v>522</c:v>
                </c:pt>
                <c:pt idx="3739">
                  <c:v>522</c:v>
                </c:pt>
                <c:pt idx="3740">
                  <c:v>522</c:v>
                </c:pt>
                <c:pt idx="3741">
                  <c:v>522</c:v>
                </c:pt>
                <c:pt idx="3742">
                  <c:v>522</c:v>
                </c:pt>
                <c:pt idx="3743">
                  <c:v>523</c:v>
                </c:pt>
                <c:pt idx="3744">
                  <c:v>523</c:v>
                </c:pt>
                <c:pt idx="3745">
                  <c:v>523</c:v>
                </c:pt>
                <c:pt idx="3746">
                  <c:v>523</c:v>
                </c:pt>
                <c:pt idx="3747">
                  <c:v>523</c:v>
                </c:pt>
                <c:pt idx="3748">
                  <c:v>523</c:v>
                </c:pt>
                <c:pt idx="3749">
                  <c:v>523</c:v>
                </c:pt>
                <c:pt idx="3750">
                  <c:v>523</c:v>
                </c:pt>
                <c:pt idx="3751">
                  <c:v>523</c:v>
                </c:pt>
                <c:pt idx="3752">
                  <c:v>523</c:v>
                </c:pt>
                <c:pt idx="3753">
                  <c:v>523</c:v>
                </c:pt>
                <c:pt idx="3754">
                  <c:v>523</c:v>
                </c:pt>
                <c:pt idx="3755">
                  <c:v>523</c:v>
                </c:pt>
                <c:pt idx="3756">
                  <c:v>523</c:v>
                </c:pt>
                <c:pt idx="3757">
                  <c:v>524</c:v>
                </c:pt>
                <c:pt idx="3758">
                  <c:v>524</c:v>
                </c:pt>
                <c:pt idx="3759">
                  <c:v>524</c:v>
                </c:pt>
                <c:pt idx="3760">
                  <c:v>524</c:v>
                </c:pt>
                <c:pt idx="3761">
                  <c:v>524</c:v>
                </c:pt>
                <c:pt idx="3762">
                  <c:v>524</c:v>
                </c:pt>
                <c:pt idx="3763">
                  <c:v>524</c:v>
                </c:pt>
                <c:pt idx="3764">
                  <c:v>524</c:v>
                </c:pt>
                <c:pt idx="3765">
                  <c:v>524</c:v>
                </c:pt>
                <c:pt idx="3766">
                  <c:v>524</c:v>
                </c:pt>
                <c:pt idx="3767">
                  <c:v>524</c:v>
                </c:pt>
                <c:pt idx="3768">
                  <c:v>524</c:v>
                </c:pt>
                <c:pt idx="3769">
                  <c:v>524</c:v>
                </c:pt>
                <c:pt idx="3770">
                  <c:v>524</c:v>
                </c:pt>
                <c:pt idx="3771">
                  <c:v>524</c:v>
                </c:pt>
                <c:pt idx="3772">
                  <c:v>524</c:v>
                </c:pt>
                <c:pt idx="3773">
                  <c:v>524</c:v>
                </c:pt>
                <c:pt idx="3774">
                  <c:v>524</c:v>
                </c:pt>
                <c:pt idx="3775">
                  <c:v>524</c:v>
                </c:pt>
                <c:pt idx="3776">
                  <c:v>524</c:v>
                </c:pt>
                <c:pt idx="3777">
                  <c:v>524</c:v>
                </c:pt>
                <c:pt idx="3778">
                  <c:v>524</c:v>
                </c:pt>
                <c:pt idx="3779">
                  <c:v>524</c:v>
                </c:pt>
                <c:pt idx="3780">
                  <c:v>524</c:v>
                </c:pt>
                <c:pt idx="3781">
                  <c:v>524</c:v>
                </c:pt>
                <c:pt idx="3782">
                  <c:v>524</c:v>
                </c:pt>
                <c:pt idx="3783">
                  <c:v>524</c:v>
                </c:pt>
                <c:pt idx="3784">
                  <c:v>524</c:v>
                </c:pt>
                <c:pt idx="3785">
                  <c:v>524</c:v>
                </c:pt>
                <c:pt idx="3786">
                  <c:v>524</c:v>
                </c:pt>
                <c:pt idx="3787">
                  <c:v>524</c:v>
                </c:pt>
                <c:pt idx="3788">
                  <c:v>524</c:v>
                </c:pt>
                <c:pt idx="3789">
                  <c:v>524</c:v>
                </c:pt>
                <c:pt idx="3790">
                  <c:v>524</c:v>
                </c:pt>
                <c:pt idx="3791">
                  <c:v>524</c:v>
                </c:pt>
                <c:pt idx="3792">
                  <c:v>524</c:v>
                </c:pt>
                <c:pt idx="3793">
                  <c:v>524</c:v>
                </c:pt>
                <c:pt idx="3794">
                  <c:v>524</c:v>
                </c:pt>
                <c:pt idx="3795">
                  <c:v>524</c:v>
                </c:pt>
                <c:pt idx="3796">
                  <c:v>524</c:v>
                </c:pt>
                <c:pt idx="3797">
                  <c:v>524</c:v>
                </c:pt>
                <c:pt idx="3798">
                  <c:v>524</c:v>
                </c:pt>
                <c:pt idx="3799">
                  <c:v>524</c:v>
                </c:pt>
                <c:pt idx="3800">
                  <c:v>524</c:v>
                </c:pt>
                <c:pt idx="3801">
                  <c:v>524</c:v>
                </c:pt>
                <c:pt idx="3802">
                  <c:v>524</c:v>
                </c:pt>
                <c:pt idx="3803">
                  <c:v>524</c:v>
                </c:pt>
                <c:pt idx="3804">
                  <c:v>524</c:v>
                </c:pt>
                <c:pt idx="3805">
                  <c:v>524</c:v>
                </c:pt>
                <c:pt idx="3806">
                  <c:v>524</c:v>
                </c:pt>
                <c:pt idx="3807">
                  <c:v>524</c:v>
                </c:pt>
                <c:pt idx="3808">
                  <c:v>524</c:v>
                </c:pt>
                <c:pt idx="3809">
                  <c:v>524</c:v>
                </c:pt>
                <c:pt idx="3810">
                  <c:v>524</c:v>
                </c:pt>
                <c:pt idx="3811">
                  <c:v>524</c:v>
                </c:pt>
                <c:pt idx="3812">
                  <c:v>524</c:v>
                </c:pt>
                <c:pt idx="3813">
                  <c:v>524</c:v>
                </c:pt>
                <c:pt idx="3814">
                  <c:v>524</c:v>
                </c:pt>
                <c:pt idx="3815">
                  <c:v>524</c:v>
                </c:pt>
                <c:pt idx="3816">
                  <c:v>524</c:v>
                </c:pt>
                <c:pt idx="3817">
                  <c:v>524</c:v>
                </c:pt>
                <c:pt idx="3818">
                  <c:v>524</c:v>
                </c:pt>
                <c:pt idx="3819">
                  <c:v>524</c:v>
                </c:pt>
                <c:pt idx="3820">
                  <c:v>524</c:v>
                </c:pt>
                <c:pt idx="3821">
                  <c:v>524</c:v>
                </c:pt>
                <c:pt idx="3822">
                  <c:v>524</c:v>
                </c:pt>
                <c:pt idx="3823">
                  <c:v>524</c:v>
                </c:pt>
                <c:pt idx="3824">
                  <c:v>524</c:v>
                </c:pt>
                <c:pt idx="3825">
                  <c:v>523</c:v>
                </c:pt>
                <c:pt idx="3826">
                  <c:v>523</c:v>
                </c:pt>
                <c:pt idx="3827">
                  <c:v>523</c:v>
                </c:pt>
                <c:pt idx="3828">
                  <c:v>523</c:v>
                </c:pt>
                <c:pt idx="3829">
                  <c:v>523</c:v>
                </c:pt>
                <c:pt idx="3830">
                  <c:v>523</c:v>
                </c:pt>
                <c:pt idx="3831">
                  <c:v>523</c:v>
                </c:pt>
                <c:pt idx="3832">
                  <c:v>523</c:v>
                </c:pt>
                <c:pt idx="3833">
                  <c:v>523</c:v>
                </c:pt>
                <c:pt idx="3834">
                  <c:v>523</c:v>
                </c:pt>
                <c:pt idx="3835">
                  <c:v>523</c:v>
                </c:pt>
                <c:pt idx="3836">
                  <c:v>523</c:v>
                </c:pt>
                <c:pt idx="3837">
                  <c:v>523</c:v>
                </c:pt>
                <c:pt idx="3838">
                  <c:v>523</c:v>
                </c:pt>
                <c:pt idx="3839">
                  <c:v>523</c:v>
                </c:pt>
                <c:pt idx="3840">
                  <c:v>523</c:v>
                </c:pt>
                <c:pt idx="3841">
                  <c:v>523</c:v>
                </c:pt>
                <c:pt idx="3842">
                  <c:v>523</c:v>
                </c:pt>
                <c:pt idx="3843">
                  <c:v>523</c:v>
                </c:pt>
                <c:pt idx="3844">
                  <c:v>523</c:v>
                </c:pt>
                <c:pt idx="3845">
                  <c:v>523</c:v>
                </c:pt>
                <c:pt idx="3846">
                  <c:v>523</c:v>
                </c:pt>
                <c:pt idx="3847">
                  <c:v>523</c:v>
                </c:pt>
                <c:pt idx="3848">
                  <c:v>523</c:v>
                </c:pt>
                <c:pt idx="3849">
                  <c:v>523</c:v>
                </c:pt>
                <c:pt idx="3850">
                  <c:v>523</c:v>
                </c:pt>
                <c:pt idx="3851">
                  <c:v>522</c:v>
                </c:pt>
                <c:pt idx="3852">
                  <c:v>522</c:v>
                </c:pt>
                <c:pt idx="3853">
                  <c:v>522</c:v>
                </c:pt>
                <c:pt idx="3854">
                  <c:v>522</c:v>
                </c:pt>
                <c:pt idx="3855">
                  <c:v>522</c:v>
                </c:pt>
                <c:pt idx="3856">
                  <c:v>522</c:v>
                </c:pt>
                <c:pt idx="3857">
                  <c:v>522</c:v>
                </c:pt>
                <c:pt idx="3858">
                  <c:v>522</c:v>
                </c:pt>
                <c:pt idx="3859">
                  <c:v>522</c:v>
                </c:pt>
                <c:pt idx="3860">
                  <c:v>522</c:v>
                </c:pt>
                <c:pt idx="3861">
                  <c:v>522</c:v>
                </c:pt>
                <c:pt idx="3862">
                  <c:v>522</c:v>
                </c:pt>
                <c:pt idx="3863">
                  <c:v>522</c:v>
                </c:pt>
                <c:pt idx="3864">
                  <c:v>522</c:v>
                </c:pt>
                <c:pt idx="3865">
                  <c:v>522</c:v>
                </c:pt>
                <c:pt idx="3866">
                  <c:v>522</c:v>
                </c:pt>
                <c:pt idx="3867">
                  <c:v>522</c:v>
                </c:pt>
                <c:pt idx="3868">
                  <c:v>522</c:v>
                </c:pt>
                <c:pt idx="3869">
                  <c:v>522</c:v>
                </c:pt>
                <c:pt idx="3870">
                  <c:v>522</c:v>
                </c:pt>
                <c:pt idx="3871">
                  <c:v>522</c:v>
                </c:pt>
                <c:pt idx="3872">
                  <c:v>522</c:v>
                </c:pt>
                <c:pt idx="3873">
                  <c:v>522</c:v>
                </c:pt>
                <c:pt idx="3874">
                  <c:v>522</c:v>
                </c:pt>
                <c:pt idx="3875">
                  <c:v>522</c:v>
                </c:pt>
                <c:pt idx="3876">
                  <c:v>522</c:v>
                </c:pt>
                <c:pt idx="3877">
                  <c:v>522</c:v>
                </c:pt>
                <c:pt idx="3878">
                  <c:v>522</c:v>
                </c:pt>
                <c:pt idx="3879">
                  <c:v>522</c:v>
                </c:pt>
                <c:pt idx="3880">
                  <c:v>522</c:v>
                </c:pt>
                <c:pt idx="3881">
                  <c:v>522</c:v>
                </c:pt>
                <c:pt idx="3882">
                  <c:v>522</c:v>
                </c:pt>
                <c:pt idx="3883">
                  <c:v>522</c:v>
                </c:pt>
                <c:pt idx="3884">
                  <c:v>522</c:v>
                </c:pt>
                <c:pt idx="3885">
                  <c:v>522</c:v>
                </c:pt>
                <c:pt idx="3886">
                  <c:v>522</c:v>
                </c:pt>
                <c:pt idx="3887">
                  <c:v>522</c:v>
                </c:pt>
                <c:pt idx="3888">
                  <c:v>522</c:v>
                </c:pt>
                <c:pt idx="3889">
                  <c:v>522</c:v>
                </c:pt>
                <c:pt idx="3890">
                  <c:v>522</c:v>
                </c:pt>
                <c:pt idx="3891">
                  <c:v>522</c:v>
                </c:pt>
                <c:pt idx="3892">
                  <c:v>522</c:v>
                </c:pt>
                <c:pt idx="3893">
                  <c:v>522</c:v>
                </c:pt>
                <c:pt idx="3894">
                  <c:v>522</c:v>
                </c:pt>
                <c:pt idx="3895">
                  <c:v>522</c:v>
                </c:pt>
                <c:pt idx="3896">
                  <c:v>522</c:v>
                </c:pt>
                <c:pt idx="3897">
                  <c:v>522</c:v>
                </c:pt>
                <c:pt idx="3898">
                  <c:v>522</c:v>
                </c:pt>
                <c:pt idx="3899">
                  <c:v>522</c:v>
                </c:pt>
                <c:pt idx="3900">
                  <c:v>522</c:v>
                </c:pt>
                <c:pt idx="3901">
                  <c:v>522</c:v>
                </c:pt>
                <c:pt idx="3902">
                  <c:v>522</c:v>
                </c:pt>
                <c:pt idx="3903">
                  <c:v>522</c:v>
                </c:pt>
                <c:pt idx="3904">
                  <c:v>522</c:v>
                </c:pt>
                <c:pt idx="3905">
                  <c:v>522</c:v>
                </c:pt>
                <c:pt idx="3906">
                  <c:v>522</c:v>
                </c:pt>
                <c:pt idx="3907">
                  <c:v>522</c:v>
                </c:pt>
                <c:pt idx="3908">
                  <c:v>522</c:v>
                </c:pt>
                <c:pt idx="3909">
                  <c:v>522</c:v>
                </c:pt>
                <c:pt idx="3910">
                  <c:v>522</c:v>
                </c:pt>
                <c:pt idx="3911">
                  <c:v>523</c:v>
                </c:pt>
                <c:pt idx="3912">
                  <c:v>523</c:v>
                </c:pt>
                <c:pt idx="3913">
                  <c:v>523</c:v>
                </c:pt>
                <c:pt idx="3914">
                  <c:v>523</c:v>
                </c:pt>
                <c:pt idx="3915">
                  <c:v>523</c:v>
                </c:pt>
                <c:pt idx="3916">
                  <c:v>523</c:v>
                </c:pt>
                <c:pt idx="3917">
                  <c:v>523</c:v>
                </c:pt>
                <c:pt idx="3918">
                  <c:v>523</c:v>
                </c:pt>
                <c:pt idx="3919">
                  <c:v>523</c:v>
                </c:pt>
                <c:pt idx="3920">
                  <c:v>523</c:v>
                </c:pt>
                <c:pt idx="3921">
                  <c:v>523</c:v>
                </c:pt>
                <c:pt idx="3922">
                  <c:v>523</c:v>
                </c:pt>
                <c:pt idx="3923">
                  <c:v>523</c:v>
                </c:pt>
                <c:pt idx="3924">
                  <c:v>523</c:v>
                </c:pt>
                <c:pt idx="3925">
                  <c:v>524</c:v>
                </c:pt>
                <c:pt idx="3926">
                  <c:v>524</c:v>
                </c:pt>
                <c:pt idx="3927">
                  <c:v>524</c:v>
                </c:pt>
                <c:pt idx="3928">
                  <c:v>524</c:v>
                </c:pt>
                <c:pt idx="3929">
                  <c:v>524</c:v>
                </c:pt>
                <c:pt idx="3930">
                  <c:v>524</c:v>
                </c:pt>
                <c:pt idx="3931">
                  <c:v>524</c:v>
                </c:pt>
                <c:pt idx="3932">
                  <c:v>524</c:v>
                </c:pt>
                <c:pt idx="3933">
                  <c:v>524</c:v>
                </c:pt>
                <c:pt idx="3934">
                  <c:v>524</c:v>
                </c:pt>
                <c:pt idx="3935">
                  <c:v>525</c:v>
                </c:pt>
                <c:pt idx="3936">
                  <c:v>525</c:v>
                </c:pt>
                <c:pt idx="3937">
                  <c:v>525</c:v>
                </c:pt>
                <c:pt idx="3938">
                  <c:v>525</c:v>
                </c:pt>
                <c:pt idx="3939">
                  <c:v>525</c:v>
                </c:pt>
                <c:pt idx="3940">
                  <c:v>525</c:v>
                </c:pt>
                <c:pt idx="3941">
                  <c:v>525</c:v>
                </c:pt>
                <c:pt idx="3942">
                  <c:v>525</c:v>
                </c:pt>
                <c:pt idx="3943">
                  <c:v>525</c:v>
                </c:pt>
                <c:pt idx="3944">
                  <c:v>525</c:v>
                </c:pt>
                <c:pt idx="3945">
                  <c:v>526</c:v>
                </c:pt>
                <c:pt idx="3946">
                  <c:v>526</c:v>
                </c:pt>
                <c:pt idx="3947">
                  <c:v>526</c:v>
                </c:pt>
                <c:pt idx="3948">
                  <c:v>526</c:v>
                </c:pt>
                <c:pt idx="3949">
                  <c:v>526</c:v>
                </c:pt>
                <c:pt idx="3950">
                  <c:v>526</c:v>
                </c:pt>
                <c:pt idx="3951">
                  <c:v>526</c:v>
                </c:pt>
                <c:pt idx="3952">
                  <c:v>526</c:v>
                </c:pt>
                <c:pt idx="3953">
                  <c:v>527</c:v>
                </c:pt>
                <c:pt idx="3954">
                  <c:v>527</c:v>
                </c:pt>
                <c:pt idx="3955">
                  <c:v>527</c:v>
                </c:pt>
                <c:pt idx="3956">
                  <c:v>527</c:v>
                </c:pt>
                <c:pt idx="3957">
                  <c:v>527</c:v>
                </c:pt>
                <c:pt idx="3958">
                  <c:v>527</c:v>
                </c:pt>
                <c:pt idx="3959">
                  <c:v>528</c:v>
                </c:pt>
                <c:pt idx="3960">
                  <c:v>528</c:v>
                </c:pt>
                <c:pt idx="3961">
                  <c:v>528</c:v>
                </c:pt>
                <c:pt idx="3962">
                  <c:v>528</c:v>
                </c:pt>
                <c:pt idx="3963">
                  <c:v>528</c:v>
                </c:pt>
                <c:pt idx="3964">
                  <c:v>528</c:v>
                </c:pt>
                <c:pt idx="3965">
                  <c:v>528</c:v>
                </c:pt>
                <c:pt idx="3966">
                  <c:v>528</c:v>
                </c:pt>
                <c:pt idx="3967">
                  <c:v>529</c:v>
                </c:pt>
                <c:pt idx="3968">
                  <c:v>529</c:v>
                </c:pt>
                <c:pt idx="3969">
                  <c:v>529</c:v>
                </c:pt>
                <c:pt idx="3970">
                  <c:v>529</c:v>
                </c:pt>
                <c:pt idx="3971">
                  <c:v>529</c:v>
                </c:pt>
                <c:pt idx="3972">
                  <c:v>529</c:v>
                </c:pt>
                <c:pt idx="3973">
                  <c:v>529</c:v>
                </c:pt>
                <c:pt idx="3974">
                  <c:v>529</c:v>
                </c:pt>
                <c:pt idx="3975">
                  <c:v>530</c:v>
                </c:pt>
                <c:pt idx="3976">
                  <c:v>530</c:v>
                </c:pt>
                <c:pt idx="3977">
                  <c:v>530</c:v>
                </c:pt>
                <c:pt idx="3978">
                  <c:v>530</c:v>
                </c:pt>
                <c:pt idx="3979">
                  <c:v>530</c:v>
                </c:pt>
                <c:pt idx="3980">
                  <c:v>530</c:v>
                </c:pt>
                <c:pt idx="3981">
                  <c:v>531</c:v>
                </c:pt>
                <c:pt idx="3982">
                  <c:v>531</c:v>
                </c:pt>
                <c:pt idx="3983">
                  <c:v>531</c:v>
                </c:pt>
                <c:pt idx="3984">
                  <c:v>531</c:v>
                </c:pt>
                <c:pt idx="3985">
                  <c:v>531</c:v>
                </c:pt>
                <c:pt idx="3986">
                  <c:v>531</c:v>
                </c:pt>
                <c:pt idx="3987">
                  <c:v>532</c:v>
                </c:pt>
                <c:pt idx="3988">
                  <c:v>532</c:v>
                </c:pt>
                <c:pt idx="3989">
                  <c:v>532</c:v>
                </c:pt>
                <c:pt idx="3990">
                  <c:v>532</c:v>
                </c:pt>
                <c:pt idx="3991">
                  <c:v>532</c:v>
                </c:pt>
                <c:pt idx="3992">
                  <c:v>532</c:v>
                </c:pt>
                <c:pt idx="3993">
                  <c:v>532</c:v>
                </c:pt>
                <c:pt idx="3994">
                  <c:v>532</c:v>
                </c:pt>
                <c:pt idx="3995">
                  <c:v>543</c:v>
                </c:pt>
                <c:pt idx="3996">
                  <c:v>543</c:v>
                </c:pt>
                <c:pt idx="3997">
                  <c:v>543</c:v>
                </c:pt>
                <c:pt idx="3998">
                  <c:v>543</c:v>
                </c:pt>
                <c:pt idx="3999">
                  <c:v>544</c:v>
                </c:pt>
                <c:pt idx="4000">
                  <c:v>544</c:v>
                </c:pt>
                <c:pt idx="4001">
                  <c:v>545</c:v>
                </c:pt>
                <c:pt idx="4002">
                  <c:v>545</c:v>
                </c:pt>
                <c:pt idx="4003">
                  <c:v>545</c:v>
                </c:pt>
                <c:pt idx="4004">
                  <c:v>545</c:v>
                </c:pt>
                <c:pt idx="4005">
                  <c:v>546</c:v>
                </c:pt>
                <c:pt idx="4006">
                  <c:v>546</c:v>
                </c:pt>
                <c:pt idx="4007">
                  <c:v>547</c:v>
                </c:pt>
                <c:pt idx="4008">
                  <c:v>547</c:v>
                </c:pt>
                <c:pt idx="4009">
                  <c:v>548</c:v>
                </c:pt>
                <c:pt idx="4010">
                  <c:v>548</c:v>
                </c:pt>
                <c:pt idx="4011">
                  <c:v>548</c:v>
                </c:pt>
                <c:pt idx="4012">
                  <c:v>548</c:v>
                </c:pt>
                <c:pt idx="4013">
                  <c:v>549</c:v>
                </c:pt>
                <c:pt idx="4014">
                  <c:v>549</c:v>
                </c:pt>
                <c:pt idx="4015">
                  <c:v>550</c:v>
                </c:pt>
                <c:pt idx="4016">
                  <c:v>550</c:v>
                </c:pt>
                <c:pt idx="4017">
                  <c:v>550</c:v>
                </c:pt>
                <c:pt idx="4018">
                  <c:v>550</c:v>
                </c:pt>
                <c:pt idx="4019">
                  <c:v>551</c:v>
                </c:pt>
                <c:pt idx="4020">
                  <c:v>551</c:v>
                </c:pt>
                <c:pt idx="4021">
                  <c:v>552</c:v>
                </c:pt>
                <c:pt idx="4022">
                  <c:v>552</c:v>
                </c:pt>
                <c:pt idx="4023">
                  <c:v>552</c:v>
                </c:pt>
                <c:pt idx="4024">
                  <c:v>552</c:v>
                </c:pt>
                <c:pt idx="4025">
                  <c:v>553</c:v>
                </c:pt>
                <c:pt idx="4026">
                  <c:v>553</c:v>
                </c:pt>
                <c:pt idx="4027">
                  <c:v>554</c:v>
                </c:pt>
                <c:pt idx="4028">
                  <c:v>554</c:v>
                </c:pt>
                <c:pt idx="4029">
                  <c:v>554</c:v>
                </c:pt>
                <c:pt idx="4030">
                  <c:v>554</c:v>
                </c:pt>
                <c:pt idx="4031">
                  <c:v>555</c:v>
                </c:pt>
                <c:pt idx="4032">
                  <c:v>555</c:v>
                </c:pt>
                <c:pt idx="4033">
                  <c:v>556</c:v>
                </c:pt>
                <c:pt idx="4034">
                  <c:v>556</c:v>
                </c:pt>
                <c:pt idx="4035">
                  <c:v>556</c:v>
                </c:pt>
                <c:pt idx="4036">
                  <c:v>556</c:v>
                </c:pt>
                <c:pt idx="4037">
                  <c:v>557</c:v>
                </c:pt>
                <c:pt idx="4038">
                  <c:v>557</c:v>
                </c:pt>
                <c:pt idx="4039">
                  <c:v>557</c:v>
                </c:pt>
                <c:pt idx="4040">
                  <c:v>557</c:v>
                </c:pt>
                <c:pt idx="4041">
                  <c:v>557</c:v>
                </c:pt>
                <c:pt idx="4042">
                  <c:v>557</c:v>
                </c:pt>
                <c:pt idx="4043">
                  <c:v>558</c:v>
                </c:pt>
                <c:pt idx="4044">
                  <c:v>558</c:v>
                </c:pt>
                <c:pt idx="4045">
                  <c:v>559</c:v>
                </c:pt>
                <c:pt idx="4046">
                  <c:v>559</c:v>
                </c:pt>
                <c:pt idx="4047">
                  <c:v>560</c:v>
                </c:pt>
                <c:pt idx="4048">
                  <c:v>560</c:v>
                </c:pt>
                <c:pt idx="4049">
                  <c:v>570</c:v>
                </c:pt>
                <c:pt idx="4050">
                  <c:v>570</c:v>
                </c:pt>
                <c:pt idx="4051">
                  <c:v>570</c:v>
                </c:pt>
                <c:pt idx="4052">
                  <c:v>570</c:v>
                </c:pt>
                <c:pt idx="4053">
                  <c:v>571</c:v>
                </c:pt>
                <c:pt idx="4054">
                  <c:v>571</c:v>
                </c:pt>
                <c:pt idx="4055">
                  <c:v>571</c:v>
                </c:pt>
                <c:pt idx="4056">
                  <c:v>571</c:v>
                </c:pt>
                <c:pt idx="4057">
                  <c:v>572</c:v>
                </c:pt>
                <c:pt idx="4058">
                  <c:v>572</c:v>
                </c:pt>
                <c:pt idx="4059">
                  <c:v>572</c:v>
                </c:pt>
                <c:pt idx="4060">
                  <c:v>572</c:v>
                </c:pt>
                <c:pt idx="4061">
                  <c:v>572</c:v>
                </c:pt>
                <c:pt idx="4062">
                  <c:v>572</c:v>
                </c:pt>
                <c:pt idx="4063">
                  <c:v>573</c:v>
                </c:pt>
                <c:pt idx="4064">
                  <c:v>573</c:v>
                </c:pt>
                <c:pt idx="4065">
                  <c:v>573</c:v>
                </c:pt>
                <c:pt idx="4066">
                  <c:v>573</c:v>
                </c:pt>
                <c:pt idx="4067">
                  <c:v>573</c:v>
                </c:pt>
                <c:pt idx="4068">
                  <c:v>573</c:v>
                </c:pt>
                <c:pt idx="4069">
                  <c:v>574</c:v>
                </c:pt>
                <c:pt idx="4070">
                  <c:v>574</c:v>
                </c:pt>
                <c:pt idx="4071">
                  <c:v>574</c:v>
                </c:pt>
                <c:pt idx="4072">
                  <c:v>574</c:v>
                </c:pt>
                <c:pt idx="4073">
                  <c:v>575</c:v>
                </c:pt>
                <c:pt idx="4074">
                  <c:v>575</c:v>
                </c:pt>
                <c:pt idx="4075">
                  <c:v>575</c:v>
                </c:pt>
                <c:pt idx="4076">
                  <c:v>575</c:v>
                </c:pt>
                <c:pt idx="4077">
                  <c:v>575</c:v>
                </c:pt>
                <c:pt idx="4078">
                  <c:v>575</c:v>
                </c:pt>
                <c:pt idx="4079">
                  <c:v>576</c:v>
                </c:pt>
                <c:pt idx="4080">
                  <c:v>576</c:v>
                </c:pt>
                <c:pt idx="4081">
                  <c:v>576</c:v>
                </c:pt>
                <c:pt idx="4082">
                  <c:v>576</c:v>
                </c:pt>
                <c:pt idx="4083">
                  <c:v>576</c:v>
                </c:pt>
                <c:pt idx="4084">
                  <c:v>576</c:v>
                </c:pt>
                <c:pt idx="4085">
                  <c:v>577</c:v>
                </c:pt>
                <c:pt idx="4086">
                  <c:v>577</c:v>
                </c:pt>
                <c:pt idx="4087">
                  <c:v>577</c:v>
                </c:pt>
                <c:pt idx="4088">
                  <c:v>577</c:v>
                </c:pt>
                <c:pt idx="4089">
                  <c:v>578</c:v>
                </c:pt>
                <c:pt idx="4090">
                  <c:v>578</c:v>
                </c:pt>
                <c:pt idx="4091">
                  <c:v>578</c:v>
                </c:pt>
                <c:pt idx="4092">
                  <c:v>578</c:v>
                </c:pt>
                <c:pt idx="4093">
                  <c:v>578</c:v>
                </c:pt>
                <c:pt idx="4094">
                  <c:v>578</c:v>
                </c:pt>
                <c:pt idx="4095">
                  <c:v>579</c:v>
                </c:pt>
                <c:pt idx="4096">
                  <c:v>579</c:v>
                </c:pt>
                <c:pt idx="4097">
                  <c:v>579</c:v>
                </c:pt>
                <c:pt idx="4098">
                  <c:v>579</c:v>
                </c:pt>
                <c:pt idx="4099">
                  <c:v>579</c:v>
                </c:pt>
                <c:pt idx="4100">
                  <c:v>579</c:v>
                </c:pt>
                <c:pt idx="4101">
                  <c:v>580</c:v>
                </c:pt>
                <c:pt idx="4102">
                  <c:v>580</c:v>
                </c:pt>
                <c:pt idx="4103">
                  <c:v>580</c:v>
                </c:pt>
                <c:pt idx="4104">
                  <c:v>580</c:v>
                </c:pt>
                <c:pt idx="4105">
                  <c:v>580</c:v>
                </c:pt>
                <c:pt idx="4106">
                  <c:v>580</c:v>
                </c:pt>
                <c:pt idx="4107">
                  <c:v>581</c:v>
                </c:pt>
                <c:pt idx="4108">
                  <c:v>581</c:v>
                </c:pt>
                <c:pt idx="4109">
                  <c:v>581</c:v>
                </c:pt>
                <c:pt idx="4110">
                  <c:v>581</c:v>
                </c:pt>
                <c:pt idx="4111">
                  <c:v>581</c:v>
                </c:pt>
                <c:pt idx="4112">
                  <c:v>581</c:v>
                </c:pt>
                <c:pt idx="4113">
                  <c:v>582</c:v>
                </c:pt>
                <c:pt idx="4114">
                  <c:v>582</c:v>
                </c:pt>
                <c:pt idx="4115">
                  <c:v>582</c:v>
                </c:pt>
                <c:pt idx="4116">
                  <c:v>582</c:v>
                </c:pt>
                <c:pt idx="4117">
                  <c:v>583</c:v>
                </c:pt>
                <c:pt idx="4118">
                  <c:v>583</c:v>
                </c:pt>
                <c:pt idx="4119">
                  <c:v>583</c:v>
                </c:pt>
                <c:pt idx="4120">
                  <c:v>583</c:v>
                </c:pt>
                <c:pt idx="4121">
                  <c:v>583</c:v>
                </c:pt>
                <c:pt idx="4122">
                  <c:v>583</c:v>
                </c:pt>
                <c:pt idx="4123">
                  <c:v>584</c:v>
                </c:pt>
                <c:pt idx="4124">
                  <c:v>584</c:v>
                </c:pt>
                <c:pt idx="4125">
                  <c:v>584</c:v>
                </c:pt>
                <c:pt idx="4126">
                  <c:v>584</c:v>
                </c:pt>
                <c:pt idx="4127">
                  <c:v>584</c:v>
                </c:pt>
                <c:pt idx="4128">
                  <c:v>584</c:v>
                </c:pt>
                <c:pt idx="4129">
                  <c:v>585</c:v>
                </c:pt>
                <c:pt idx="4130">
                  <c:v>585</c:v>
                </c:pt>
                <c:pt idx="4131">
                  <c:v>585</c:v>
                </c:pt>
                <c:pt idx="4132">
                  <c:v>585</c:v>
                </c:pt>
                <c:pt idx="4133">
                  <c:v>585</c:v>
                </c:pt>
                <c:pt idx="4134">
                  <c:v>585</c:v>
                </c:pt>
                <c:pt idx="4135">
                  <c:v>586</c:v>
                </c:pt>
                <c:pt idx="4136">
                  <c:v>586</c:v>
                </c:pt>
                <c:pt idx="4137">
                  <c:v>586</c:v>
                </c:pt>
                <c:pt idx="4138">
                  <c:v>586</c:v>
                </c:pt>
                <c:pt idx="4139">
                  <c:v>586</c:v>
                </c:pt>
                <c:pt idx="4140">
                  <c:v>586</c:v>
                </c:pt>
                <c:pt idx="4141">
                  <c:v>587</c:v>
                </c:pt>
                <c:pt idx="4142">
                  <c:v>587</c:v>
                </c:pt>
                <c:pt idx="4143">
                  <c:v>587</c:v>
                </c:pt>
                <c:pt idx="4144">
                  <c:v>587</c:v>
                </c:pt>
                <c:pt idx="4145">
                  <c:v>588</c:v>
                </c:pt>
                <c:pt idx="4146">
                  <c:v>588</c:v>
                </c:pt>
                <c:pt idx="4147">
                  <c:v>588</c:v>
                </c:pt>
                <c:pt idx="4148">
                  <c:v>588</c:v>
                </c:pt>
                <c:pt idx="4149">
                  <c:v>588</c:v>
                </c:pt>
                <c:pt idx="4150">
                  <c:v>588</c:v>
                </c:pt>
                <c:pt idx="4151">
                  <c:v>589</c:v>
                </c:pt>
                <c:pt idx="4152">
                  <c:v>589</c:v>
                </c:pt>
                <c:pt idx="4153">
                  <c:v>589</c:v>
                </c:pt>
                <c:pt idx="4154">
                  <c:v>589</c:v>
                </c:pt>
                <c:pt idx="4155">
                  <c:v>589</c:v>
                </c:pt>
                <c:pt idx="4156">
                  <c:v>589</c:v>
                </c:pt>
                <c:pt idx="4157">
                  <c:v>590</c:v>
                </c:pt>
                <c:pt idx="4158">
                  <c:v>590</c:v>
                </c:pt>
                <c:pt idx="4159">
                  <c:v>590</c:v>
                </c:pt>
                <c:pt idx="4160">
                  <c:v>590</c:v>
                </c:pt>
                <c:pt idx="4161">
                  <c:v>590</c:v>
                </c:pt>
                <c:pt idx="4162">
                  <c:v>590</c:v>
                </c:pt>
                <c:pt idx="4163">
                  <c:v>591</c:v>
                </c:pt>
                <c:pt idx="4164">
                  <c:v>591</c:v>
                </c:pt>
                <c:pt idx="4165">
                  <c:v>591</c:v>
                </c:pt>
                <c:pt idx="4166">
                  <c:v>591</c:v>
                </c:pt>
                <c:pt idx="4167">
                  <c:v>591</c:v>
                </c:pt>
                <c:pt idx="4168">
                  <c:v>591</c:v>
                </c:pt>
                <c:pt idx="4169">
                  <c:v>592</c:v>
                </c:pt>
                <c:pt idx="4170">
                  <c:v>592</c:v>
                </c:pt>
                <c:pt idx="4171">
                  <c:v>592</c:v>
                </c:pt>
                <c:pt idx="4172">
                  <c:v>592</c:v>
                </c:pt>
                <c:pt idx="4173">
                  <c:v>592</c:v>
                </c:pt>
                <c:pt idx="4174">
                  <c:v>592</c:v>
                </c:pt>
                <c:pt idx="4175">
                  <c:v>593</c:v>
                </c:pt>
                <c:pt idx="4176">
                  <c:v>593</c:v>
                </c:pt>
                <c:pt idx="4177">
                  <c:v>593</c:v>
                </c:pt>
                <c:pt idx="4178">
                  <c:v>593</c:v>
                </c:pt>
                <c:pt idx="4179">
                  <c:v>594</c:v>
                </c:pt>
                <c:pt idx="4180">
                  <c:v>594</c:v>
                </c:pt>
                <c:pt idx="4181">
                  <c:v>594</c:v>
                </c:pt>
                <c:pt idx="4182">
                  <c:v>594</c:v>
                </c:pt>
                <c:pt idx="4183">
                  <c:v>594</c:v>
                </c:pt>
                <c:pt idx="4184">
                  <c:v>594</c:v>
                </c:pt>
                <c:pt idx="4185">
                  <c:v>595</c:v>
                </c:pt>
                <c:pt idx="4186">
                  <c:v>595</c:v>
                </c:pt>
                <c:pt idx="4187">
                  <c:v>595</c:v>
                </c:pt>
                <c:pt idx="4188">
                  <c:v>595</c:v>
                </c:pt>
                <c:pt idx="4189">
                  <c:v>595</c:v>
                </c:pt>
                <c:pt idx="4190">
                  <c:v>595</c:v>
                </c:pt>
                <c:pt idx="4191">
                  <c:v>596</c:v>
                </c:pt>
                <c:pt idx="4192">
                  <c:v>596</c:v>
                </c:pt>
                <c:pt idx="4193">
                  <c:v>596</c:v>
                </c:pt>
                <c:pt idx="4194">
                  <c:v>596</c:v>
                </c:pt>
                <c:pt idx="4195">
                  <c:v>596</c:v>
                </c:pt>
                <c:pt idx="4196">
                  <c:v>596</c:v>
                </c:pt>
                <c:pt idx="4197">
                  <c:v>597</c:v>
                </c:pt>
                <c:pt idx="4198">
                  <c:v>597</c:v>
                </c:pt>
                <c:pt idx="4199">
                  <c:v>597</c:v>
                </c:pt>
                <c:pt idx="4200">
                  <c:v>597</c:v>
                </c:pt>
                <c:pt idx="4201">
                  <c:v>597</c:v>
                </c:pt>
                <c:pt idx="4202">
                  <c:v>597</c:v>
                </c:pt>
                <c:pt idx="4203">
                  <c:v>598</c:v>
                </c:pt>
                <c:pt idx="4204">
                  <c:v>598</c:v>
                </c:pt>
                <c:pt idx="4205">
                  <c:v>598</c:v>
                </c:pt>
                <c:pt idx="4206">
                  <c:v>598</c:v>
                </c:pt>
                <c:pt idx="4207">
                  <c:v>598</c:v>
                </c:pt>
                <c:pt idx="4208">
                  <c:v>598</c:v>
                </c:pt>
                <c:pt idx="4209">
                  <c:v>599</c:v>
                </c:pt>
                <c:pt idx="4210">
                  <c:v>599</c:v>
                </c:pt>
                <c:pt idx="4211">
                  <c:v>599</c:v>
                </c:pt>
                <c:pt idx="4212">
                  <c:v>599</c:v>
                </c:pt>
                <c:pt idx="4213">
                  <c:v>600</c:v>
                </c:pt>
                <c:pt idx="4214">
                  <c:v>600</c:v>
                </c:pt>
                <c:pt idx="4215">
                  <c:v>600</c:v>
                </c:pt>
                <c:pt idx="4216">
                  <c:v>600</c:v>
                </c:pt>
                <c:pt idx="4217">
                  <c:v>600</c:v>
                </c:pt>
                <c:pt idx="4218">
                  <c:v>600</c:v>
                </c:pt>
                <c:pt idx="4219">
                  <c:v>601</c:v>
                </c:pt>
                <c:pt idx="4220">
                  <c:v>601</c:v>
                </c:pt>
                <c:pt idx="4221">
                  <c:v>601</c:v>
                </c:pt>
                <c:pt idx="4222">
                  <c:v>601</c:v>
                </c:pt>
                <c:pt idx="4223">
                  <c:v>601</c:v>
                </c:pt>
                <c:pt idx="4224">
                  <c:v>601</c:v>
                </c:pt>
                <c:pt idx="4225">
                  <c:v>602</c:v>
                </c:pt>
                <c:pt idx="4226">
                  <c:v>602</c:v>
                </c:pt>
                <c:pt idx="4227">
                  <c:v>602</c:v>
                </c:pt>
                <c:pt idx="4228">
                  <c:v>602</c:v>
                </c:pt>
                <c:pt idx="4229">
                  <c:v>602</c:v>
                </c:pt>
                <c:pt idx="4230">
                  <c:v>602</c:v>
                </c:pt>
                <c:pt idx="4231">
                  <c:v>603</c:v>
                </c:pt>
                <c:pt idx="4232">
                  <c:v>603</c:v>
                </c:pt>
                <c:pt idx="4233">
                  <c:v>603</c:v>
                </c:pt>
                <c:pt idx="4234">
                  <c:v>603</c:v>
                </c:pt>
                <c:pt idx="4235">
                  <c:v>603</c:v>
                </c:pt>
                <c:pt idx="4236">
                  <c:v>603</c:v>
                </c:pt>
                <c:pt idx="4237">
                  <c:v>604</c:v>
                </c:pt>
                <c:pt idx="4238">
                  <c:v>604</c:v>
                </c:pt>
                <c:pt idx="4239">
                  <c:v>604</c:v>
                </c:pt>
                <c:pt idx="4240">
                  <c:v>604</c:v>
                </c:pt>
                <c:pt idx="4241">
                  <c:v>604</c:v>
                </c:pt>
                <c:pt idx="4242">
                  <c:v>604</c:v>
                </c:pt>
                <c:pt idx="4243">
                  <c:v>605</c:v>
                </c:pt>
                <c:pt idx="4244">
                  <c:v>605</c:v>
                </c:pt>
                <c:pt idx="4245">
                  <c:v>605</c:v>
                </c:pt>
                <c:pt idx="4246">
                  <c:v>605</c:v>
                </c:pt>
                <c:pt idx="4247">
                  <c:v>605</c:v>
                </c:pt>
                <c:pt idx="4248">
                  <c:v>605</c:v>
                </c:pt>
                <c:pt idx="4249">
                  <c:v>606</c:v>
                </c:pt>
                <c:pt idx="4250">
                  <c:v>606</c:v>
                </c:pt>
                <c:pt idx="4251">
                  <c:v>606</c:v>
                </c:pt>
                <c:pt idx="4252">
                  <c:v>606</c:v>
                </c:pt>
                <c:pt idx="4253">
                  <c:v>606</c:v>
                </c:pt>
                <c:pt idx="4254">
                  <c:v>606</c:v>
                </c:pt>
                <c:pt idx="4255">
                  <c:v>607</c:v>
                </c:pt>
                <c:pt idx="4256">
                  <c:v>607</c:v>
                </c:pt>
                <c:pt idx="4257">
                  <c:v>607</c:v>
                </c:pt>
                <c:pt idx="4258">
                  <c:v>607</c:v>
                </c:pt>
                <c:pt idx="4259">
                  <c:v>607</c:v>
                </c:pt>
                <c:pt idx="4260">
                  <c:v>607</c:v>
                </c:pt>
                <c:pt idx="4261">
                  <c:v>608</c:v>
                </c:pt>
                <c:pt idx="4262">
                  <c:v>608</c:v>
                </c:pt>
                <c:pt idx="4263">
                  <c:v>608</c:v>
                </c:pt>
                <c:pt idx="4264">
                  <c:v>608</c:v>
                </c:pt>
                <c:pt idx="4265">
                  <c:v>608</c:v>
                </c:pt>
                <c:pt idx="4266">
                  <c:v>608</c:v>
                </c:pt>
                <c:pt idx="4267">
                  <c:v>609</c:v>
                </c:pt>
                <c:pt idx="4268">
                  <c:v>609</c:v>
                </c:pt>
                <c:pt idx="4269">
                  <c:v>609</c:v>
                </c:pt>
                <c:pt idx="4270">
                  <c:v>609</c:v>
                </c:pt>
                <c:pt idx="4271">
                  <c:v>609</c:v>
                </c:pt>
                <c:pt idx="4272">
                  <c:v>609</c:v>
                </c:pt>
                <c:pt idx="4273">
                  <c:v>610</c:v>
                </c:pt>
                <c:pt idx="4274">
                  <c:v>610</c:v>
                </c:pt>
                <c:pt idx="4275">
                  <c:v>610</c:v>
                </c:pt>
                <c:pt idx="4276">
                  <c:v>610</c:v>
                </c:pt>
                <c:pt idx="4277">
                  <c:v>610</c:v>
                </c:pt>
                <c:pt idx="4278">
                  <c:v>610</c:v>
                </c:pt>
                <c:pt idx="4279">
                  <c:v>611</c:v>
                </c:pt>
                <c:pt idx="4280">
                  <c:v>611</c:v>
                </c:pt>
                <c:pt idx="4281">
                  <c:v>611</c:v>
                </c:pt>
                <c:pt idx="4282">
                  <c:v>611</c:v>
                </c:pt>
                <c:pt idx="4283">
                  <c:v>611</c:v>
                </c:pt>
                <c:pt idx="4284">
                  <c:v>611</c:v>
                </c:pt>
                <c:pt idx="4285">
                  <c:v>612</c:v>
                </c:pt>
                <c:pt idx="4286">
                  <c:v>612</c:v>
                </c:pt>
                <c:pt idx="4287">
                  <c:v>612</c:v>
                </c:pt>
                <c:pt idx="4288">
                  <c:v>612</c:v>
                </c:pt>
                <c:pt idx="4289">
                  <c:v>612</c:v>
                </c:pt>
                <c:pt idx="4290">
                  <c:v>612</c:v>
                </c:pt>
                <c:pt idx="4291">
                  <c:v>613</c:v>
                </c:pt>
                <c:pt idx="4292">
                  <c:v>613</c:v>
                </c:pt>
                <c:pt idx="4293">
                  <c:v>613</c:v>
                </c:pt>
                <c:pt idx="4294">
                  <c:v>613</c:v>
                </c:pt>
                <c:pt idx="4295">
                  <c:v>613</c:v>
                </c:pt>
                <c:pt idx="4296">
                  <c:v>613</c:v>
                </c:pt>
                <c:pt idx="4297">
                  <c:v>614</c:v>
                </c:pt>
                <c:pt idx="4298">
                  <c:v>614</c:v>
                </c:pt>
                <c:pt idx="4299">
                  <c:v>614</c:v>
                </c:pt>
                <c:pt idx="4300">
                  <c:v>614</c:v>
                </c:pt>
                <c:pt idx="4301">
                  <c:v>614</c:v>
                </c:pt>
                <c:pt idx="4302">
                  <c:v>614</c:v>
                </c:pt>
                <c:pt idx="4303">
                  <c:v>615</c:v>
                </c:pt>
                <c:pt idx="4304">
                  <c:v>615</c:v>
                </c:pt>
                <c:pt idx="4305">
                  <c:v>615</c:v>
                </c:pt>
                <c:pt idx="4306">
                  <c:v>615</c:v>
                </c:pt>
                <c:pt idx="4307">
                  <c:v>615</c:v>
                </c:pt>
                <c:pt idx="4308">
                  <c:v>615</c:v>
                </c:pt>
                <c:pt idx="4309">
                  <c:v>616</c:v>
                </c:pt>
                <c:pt idx="4310">
                  <c:v>616</c:v>
                </c:pt>
                <c:pt idx="4311">
                  <c:v>616</c:v>
                </c:pt>
                <c:pt idx="4312">
                  <c:v>616</c:v>
                </c:pt>
                <c:pt idx="4313">
                  <c:v>616</c:v>
                </c:pt>
                <c:pt idx="4314">
                  <c:v>616</c:v>
                </c:pt>
                <c:pt idx="4315">
                  <c:v>617</c:v>
                </c:pt>
                <c:pt idx="4316">
                  <c:v>617</c:v>
                </c:pt>
                <c:pt idx="4317">
                  <c:v>617</c:v>
                </c:pt>
                <c:pt idx="4318">
                  <c:v>617</c:v>
                </c:pt>
                <c:pt idx="4319">
                  <c:v>617</c:v>
                </c:pt>
                <c:pt idx="4320">
                  <c:v>617</c:v>
                </c:pt>
                <c:pt idx="4321">
                  <c:v>618</c:v>
                </c:pt>
                <c:pt idx="4322">
                  <c:v>618</c:v>
                </c:pt>
                <c:pt idx="4323">
                  <c:v>618</c:v>
                </c:pt>
                <c:pt idx="4324">
                  <c:v>618</c:v>
                </c:pt>
                <c:pt idx="4325">
                  <c:v>618</c:v>
                </c:pt>
                <c:pt idx="4326">
                  <c:v>618</c:v>
                </c:pt>
                <c:pt idx="4327">
                  <c:v>619</c:v>
                </c:pt>
                <c:pt idx="4328">
                  <c:v>619</c:v>
                </c:pt>
                <c:pt idx="4329">
                  <c:v>619</c:v>
                </c:pt>
                <c:pt idx="4330">
                  <c:v>619</c:v>
                </c:pt>
                <c:pt idx="4331">
                  <c:v>619</c:v>
                </c:pt>
                <c:pt idx="4332">
                  <c:v>619</c:v>
                </c:pt>
                <c:pt idx="4333">
                  <c:v>620</c:v>
                </c:pt>
                <c:pt idx="4334">
                  <c:v>620</c:v>
                </c:pt>
                <c:pt idx="4335">
                  <c:v>620</c:v>
                </c:pt>
                <c:pt idx="4336">
                  <c:v>620</c:v>
                </c:pt>
                <c:pt idx="4337">
                  <c:v>620</c:v>
                </c:pt>
                <c:pt idx="4338">
                  <c:v>620</c:v>
                </c:pt>
                <c:pt idx="4339">
                  <c:v>621</c:v>
                </c:pt>
                <c:pt idx="4340">
                  <c:v>621</c:v>
                </c:pt>
                <c:pt idx="4341">
                  <c:v>621</c:v>
                </c:pt>
                <c:pt idx="4342">
                  <c:v>621</c:v>
                </c:pt>
                <c:pt idx="4343">
                  <c:v>621</c:v>
                </c:pt>
                <c:pt idx="4344">
                  <c:v>621</c:v>
                </c:pt>
                <c:pt idx="4345">
                  <c:v>622</c:v>
                </c:pt>
                <c:pt idx="4346">
                  <c:v>622</c:v>
                </c:pt>
                <c:pt idx="4347">
                  <c:v>622</c:v>
                </c:pt>
                <c:pt idx="4348">
                  <c:v>622</c:v>
                </c:pt>
                <c:pt idx="4349">
                  <c:v>622</c:v>
                </c:pt>
                <c:pt idx="4350">
                  <c:v>622</c:v>
                </c:pt>
                <c:pt idx="4351">
                  <c:v>623</c:v>
                </c:pt>
                <c:pt idx="4352">
                  <c:v>623</c:v>
                </c:pt>
                <c:pt idx="4353">
                  <c:v>623</c:v>
                </c:pt>
                <c:pt idx="4354">
                  <c:v>623</c:v>
                </c:pt>
                <c:pt idx="4355">
                  <c:v>623</c:v>
                </c:pt>
                <c:pt idx="4356">
                  <c:v>623</c:v>
                </c:pt>
                <c:pt idx="4357">
                  <c:v>624</c:v>
                </c:pt>
                <c:pt idx="4358">
                  <c:v>624</c:v>
                </c:pt>
                <c:pt idx="4359">
                  <c:v>624</c:v>
                </c:pt>
                <c:pt idx="4360">
                  <c:v>624</c:v>
                </c:pt>
                <c:pt idx="4361">
                  <c:v>625</c:v>
                </c:pt>
                <c:pt idx="4362">
                  <c:v>625</c:v>
                </c:pt>
                <c:pt idx="4363">
                  <c:v>625</c:v>
                </c:pt>
                <c:pt idx="4364">
                  <c:v>625</c:v>
                </c:pt>
                <c:pt idx="4365">
                  <c:v>625</c:v>
                </c:pt>
                <c:pt idx="4366">
                  <c:v>625</c:v>
                </c:pt>
                <c:pt idx="4367">
                  <c:v>626</c:v>
                </c:pt>
                <c:pt idx="4368">
                  <c:v>626</c:v>
                </c:pt>
                <c:pt idx="4369">
                  <c:v>626</c:v>
                </c:pt>
                <c:pt idx="4370">
                  <c:v>626</c:v>
                </c:pt>
                <c:pt idx="4371">
                  <c:v>626</c:v>
                </c:pt>
                <c:pt idx="4372">
                  <c:v>626</c:v>
                </c:pt>
                <c:pt idx="4373">
                  <c:v>627</c:v>
                </c:pt>
                <c:pt idx="4374">
                  <c:v>627</c:v>
                </c:pt>
                <c:pt idx="4375">
                  <c:v>627</c:v>
                </c:pt>
                <c:pt idx="4376">
                  <c:v>627</c:v>
                </c:pt>
                <c:pt idx="4377">
                  <c:v>627</c:v>
                </c:pt>
                <c:pt idx="4378">
                  <c:v>627</c:v>
                </c:pt>
                <c:pt idx="4379">
                  <c:v>627</c:v>
                </c:pt>
                <c:pt idx="4380">
                  <c:v>627</c:v>
                </c:pt>
                <c:pt idx="4381">
                  <c:v>628</c:v>
                </c:pt>
                <c:pt idx="4382">
                  <c:v>628</c:v>
                </c:pt>
                <c:pt idx="4383">
                  <c:v>628</c:v>
                </c:pt>
                <c:pt idx="4384">
                  <c:v>628</c:v>
                </c:pt>
                <c:pt idx="4385">
                  <c:v>628</c:v>
                </c:pt>
                <c:pt idx="4386">
                  <c:v>628</c:v>
                </c:pt>
                <c:pt idx="4387">
                  <c:v>629</c:v>
                </c:pt>
                <c:pt idx="4388">
                  <c:v>629</c:v>
                </c:pt>
                <c:pt idx="4389">
                  <c:v>629</c:v>
                </c:pt>
                <c:pt idx="4390">
                  <c:v>629</c:v>
                </c:pt>
                <c:pt idx="4391">
                  <c:v>629</c:v>
                </c:pt>
                <c:pt idx="4392">
                  <c:v>629</c:v>
                </c:pt>
                <c:pt idx="4393">
                  <c:v>630</c:v>
                </c:pt>
                <c:pt idx="4394">
                  <c:v>630</c:v>
                </c:pt>
                <c:pt idx="4395">
                  <c:v>630</c:v>
                </c:pt>
                <c:pt idx="4396">
                  <c:v>630</c:v>
                </c:pt>
                <c:pt idx="4397">
                  <c:v>630</c:v>
                </c:pt>
                <c:pt idx="4398">
                  <c:v>630</c:v>
                </c:pt>
                <c:pt idx="4399">
                  <c:v>631</c:v>
                </c:pt>
                <c:pt idx="4400">
                  <c:v>631</c:v>
                </c:pt>
                <c:pt idx="4401">
                  <c:v>631</c:v>
                </c:pt>
                <c:pt idx="4402">
                  <c:v>631</c:v>
                </c:pt>
                <c:pt idx="4403">
                  <c:v>631</c:v>
                </c:pt>
                <c:pt idx="4404">
                  <c:v>631</c:v>
                </c:pt>
                <c:pt idx="4405">
                  <c:v>632</c:v>
                </c:pt>
                <c:pt idx="4406">
                  <c:v>632</c:v>
                </c:pt>
                <c:pt idx="4407">
                  <c:v>632</c:v>
                </c:pt>
                <c:pt idx="4408">
                  <c:v>632</c:v>
                </c:pt>
                <c:pt idx="4409">
                  <c:v>632</c:v>
                </c:pt>
                <c:pt idx="4410">
                  <c:v>632</c:v>
                </c:pt>
                <c:pt idx="4411">
                  <c:v>633</c:v>
                </c:pt>
                <c:pt idx="4412">
                  <c:v>633</c:v>
                </c:pt>
                <c:pt idx="4413">
                  <c:v>633</c:v>
                </c:pt>
                <c:pt idx="4414">
                  <c:v>633</c:v>
                </c:pt>
                <c:pt idx="4415">
                  <c:v>633</c:v>
                </c:pt>
                <c:pt idx="4416">
                  <c:v>633</c:v>
                </c:pt>
                <c:pt idx="4417">
                  <c:v>634</c:v>
                </c:pt>
                <c:pt idx="4418">
                  <c:v>634</c:v>
                </c:pt>
                <c:pt idx="4419">
                  <c:v>634</c:v>
                </c:pt>
                <c:pt idx="4420">
                  <c:v>634</c:v>
                </c:pt>
                <c:pt idx="4421">
                  <c:v>634</c:v>
                </c:pt>
                <c:pt idx="4422">
                  <c:v>634</c:v>
                </c:pt>
                <c:pt idx="4423">
                  <c:v>635</c:v>
                </c:pt>
                <c:pt idx="4424">
                  <c:v>635</c:v>
                </c:pt>
                <c:pt idx="4425">
                  <c:v>635</c:v>
                </c:pt>
                <c:pt idx="4426">
                  <c:v>635</c:v>
                </c:pt>
                <c:pt idx="4427">
                  <c:v>635</c:v>
                </c:pt>
                <c:pt idx="4428">
                  <c:v>635</c:v>
                </c:pt>
                <c:pt idx="4429">
                  <c:v>636</c:v>
                </c:pt>
                <c:pt idx="4430">
                  <c:v>636</c:v>
                </c:pt>
                <c:pt idx="4431">
                  <c:v>636</c:v>
                </c:pt>
                <c:pt idx="4432">
                  <c:v>636</c:v>
                </c:pt>
                <c:pt idx="4433">
                  <c:v>636</c:v>
                </c:pt>
                <c:pt idx="4434">
                  <c:v>636</c:v>
                </c:pt>
                <c:pt idx="4435">
                  <c:v>637</c:v>
                </c:pt>
                <c:pt idx="4436">
                  <c:v>637</c:v>
                </c:pt>
                <c:pt idx="4437">
                  <c:v>637</c:v>
                </c:pt>
                <c:pt idx="4438">
                  <c:v>637</c:v>
                </c:pt>
                <c:pt idx="4439">
                  <c:v>637</c:v>
                </c:pt>
                <c:pt idx="4440">
                  <c:v>637</c:v>
                </c:pt>
                <c:pt idx="4441">
                  <c:v>638</c:v>
                </c:pt>
                <c:pt idx="4442">
                  <c:v>638</c:v>
                </c:pt>
                <c:pt idx="4443">
                  <c:v>638</c:v>
                </c:pt>
                <c:pt idx="4444">
                  <c:v>638</c:v>
                </c:pt>
                <c:pt idx="4445">
                  <c:v>638</c:v>
                </c:pt>
                <c:pt idx="4446">
                  <c:v>638</c:v>
                </c:pt>
                <c:pt idx="4447">
                  <c:v>639</c:v>
                </c:pt>
                <c:pt idx="4448">
                  <c:v>639</c:v>
                </c:pt>
                <c:pt idx="4449">
                  <c:v>639</c:v>
                </c:pt>
                <c:pt idx="4450">
                  <c:v>639</c:v>
                </c:pt>
                <c:pt idx="4451">
                  <c:v>639</c:v>
                </c:pt>
                <c:pt idx="4452">
                  <c:v>639</c:v>
                </c:pt>
                <c:pt idx="4453">
                  <c:v>640</c:v>
                </c:pt>
                <c:pt idx="4454">
                  <c:v>640</c:v>
                </c:pt>
                <c:pt idx="4455">
                  <c:v>640</c:v>
                </c:pt>
                <c:pt idx="4456">
                  <c:v>640</c:v>
                </c:pt>
                <c:pt idx="4457">
                  <c:v>640</c:v>
                </c:pt>
                <c:pt idx="4458">
                  <c:v>640</c:v>
                </c:pt>
                <c:pt idx="4459">
                  <c:v>641</c:v>
                </c:pt>
                <c:pt idx="4460">
                  <c:v>641</c:v>
                </c:pt>
                <c:pt idx="4461">
                  <c:v>641</c:v>
                </c:pt>
                <c:pt idx="4462">
                  <c:v>641</c:v>
                </c:pt>
                <c:pt idx="4463">
                  <c:v>641</c:v>
                </c:pt>
                <c:pt idx="4464">
                  <c:v>641</c:v>
                </c:pt>
                <c:pt idx="4465">
                  <c:v>642</c:v>
                </c:pt>
                <c:pt idx="4466">
                  <c:v>642</c:v>
                </c:pt>
                <c:pt idx="4467">
                  <c:v>642</c:v>
                </c:pt>
                <c:pt idx="4468">
                  <c:v>642</c:v>
                </c:pt>
                <c:pt idx="4469">
                  <c:v>642</c:v>
                </c:pt>
                <c:pt idx="4470">
                  <c:v>642</c:v>
                </c:pt>
                <c:pt idx="4471">
                  <c:v>642</c:v>
                </c:pt>
                <c:pt idx="4472">
                  <c:v>642</c:v>
                </c:pt>
                <c:pt idx="4473">
                  <c:v>643</c:v>
                </c:pt>
                <c:pt idx="4474">
                  <c:v>643</c:v>
                </c:pt>
                <c:pt idx="4475">
                  <c:v>643</c:v>
                </c:pt>
                <c:pt idx="4476">
                  <c:v>643</c:v>
                </c:pt>
                <c:pt idx="4477">
                  <c:v>643</c:v>
                </c:pt>
                <c:pt idx="4478">
                  <c:v>643</c:v>
                </c:pt>
                <c:pt idx="4479">
                  <c:v>644</c:v>
                </c:pt>
                <c:pt idx="4480">
                  <c:v>644</c:v>
                </c:pt>
                <c:pt idx="4481">
                  <c:v>644</c:v>
                </c:pt>
                <c:pt idx="4482">
                  <c:v>644</c:v>
                </c:pt>
                <c:pt idx="4483">
                  <c:v>644</c:v>
                </c:pt>
                <c:pt idx="4484">
                  <c:v>644</c:v>
                </c:pt>
                <c:pt idx="4485">
                  <c:v>645</c:v>
                </c:pt>
                <c:pt idx="4486">
                  <c:v>645</c:v>
                </c:pt>
                <c:pt idx="4487">
                  <c:v>645</c:v>
                </c:pt>
                <c:pt idx="4488">
                  <c:v>645</c:v>
                </c:pt>
                <c:pt idx="4489">
                  <c:v>645</c:v>
                </c:pt>
                <c:pt idx="4490">
                  <c:v>645</c:v>
                </c:pt>
                <c:pt idx="4491">
                  <c:v>646</c:v>
                </c:pt>
                <c:pt idx="4492">
                  <c:v>646</c:v>
                </c:pt>
                <c:pt idx="4493">
                  <c:v>646</c:v>
                </c:pt>
                <c:pt idx="4494">
                  <c:v>646</c:v>
                </c:pt>
                <c:pt idx="4495">
                  <c:v>646</c:v>
                </c:pt>
                <c:pt idx="4496">
                  <c:v>646</c:v>
                </c:pt>
                <c:pt idx="4497">
                  <c:v>647</c:v>
                </c:pt>
                <c:pt idx="4498">
                  <c:v>647</c:v>
                </c:pt>
                <c:pt idx="4499">
                  <c:v>647</c:v>
                </c:pt>
                <c:pt idx="4500">
                  <c:v>647</c:v>
                </c:pt>
                <c:pt idx="4501">
                  <c:v>647</c:v>
                </c:pt>
                <c:pt idx="4502">
                  <c:v>647</c:v>
                </c:pt>
                <c:pt idx="4503">
                  <c:v>647</c:v>
                </c:pt>
                <c:pt idx="4504">
                  <c:v>647</c:v>
                </c:pt>
                <c:pt idx="4505">
                  <c:v>648</c:v>
                </c:pt>
                <c:pt idx="4506">
                  <c:v>648</c:v>
                </c:pt>
                <c:pt idx="4507">
                  <c:v>648</c:v>
                </c:pt>
                <c:pt idx="4508">
                  <c:v>648</c:v>
                </c:pt>
                <c:pt idx="4509">
                  <c:v>648</c:v>
                </c:pt>
                <c:pt idx="4510">
                  <c:v>648</c:v>
                </c:pt>
                <c:pt idx="4511">
                  <c:v>649</c:v>
                </c:pt>
                <c:pt idx="4512">
                  <c:v>649</c:v>
                </c:pt>
                <c:pt idx="4513">
                  <c:v>649</c:v>
                </c:pt>
                <c:pt idx="4514">
                  <c:v>649</c:v>
                </c:pt>
                <c:pt idx="4515">
                  <c:v>649</c:v>
                </c:pt>
                <c:pt idx="4516">
                  <c:v>649</c:v>
                </c:pt>
                <c:pt idx="4517">
                  <c:v>650</c:v>
                </c:pt>
                <c:pt idx="4518">
                  <c:v>650</c:v>
                </c:pt>
                <c:pt idx="4519">
                  <c:v>650</c:v>
                </c:pt>
                <c:pt idx="4520">
                  <c:v>650</c:v>
                </c:pt>
                <c:pt idx="4521">
                  <c:v>650</c:v>
                </c:pt>
                <c:pt idx="4522">
                  <c:v>650</c:v>
                </c:pt>
                <c:pt idx="4523">
                  <c:v>651</c:v>
                </c:pt>
                <c:pt idx="4524">
                  <c:v>651</c:v>
                </c:pt>
                <c:pt idx="4525">
                  <c:v>651</c:v>
                </c:pt>
                <c:pt idx="4526">
                  <c:v>651</c:v>
                </c:pt>
                <c:pt idx="4527">
                  <c:v>651</c:v>
                </c:pt>
                <c:pt idx="4528">
                  <c:v>651</c:v>
                </c:pt>
                <c:pt idx="4529">
                  <c:v>651</c:v>
                </c:pt>
                <c:pt idx="4530">
                  <c:v>651</c:v>
                </c:pt>
                <c:pt idx="4531">
                  <c:v>652</c:v>
                </c:pt>
                <c:pt idx="4532">
                  <c:v>652</c:v>
                </c:pt>
                <c:pt idx="4533">
                  <c:v>652</c:v>
                </c:pt>
                <c:pt idx="4534">
                  <c:v>652</c:v>
                </c:pt>
                <c:pt idx="4535">
                  <c:v>652</c:v>
                </c:pt>
                <c:pt idx="4536">
                  <c:v>652</c:v>
                </c:pt>
                <c:pt idx="4537">
                  <c:v>653</c:v>
                </c:pt>
                <c:pt idx="4538">
                  <c:v>653</c:v>
                </c:pt>
                <c:pt idx="4539">
                  <c:v>653</c:v>
                </c:pt>
                <c:pt idx="4540">
                  <c:v>653</c:v>
                </c:pt>
                <c:pt idx="4541">
                  <c:v>653</c:v>
                </c:pt>
                <c:pt idx="4542">
                  <c:v>653</c:v>
                </c:pt>
                <c:pt idx="4543">
                  <c:v>654</c:v>
                </c:pt>
                <c:pt idx="4544">
                  <c:v>654</c:v>
                </c:pt>
                <c:pt idx="4545">
                  <c:v>654</c:v>
                </c:pt>
                <c:pt idx="4546">
                  <c:v>654</c:v>
                </c:pt>
                <c:pt idx="4547">
                  <c:v>654</c:v>
                </c:pt>
                <c:pt idx="4548">
                  <c:v>654</c:v>
                </c:pt>
                <c:pt idx="4549">
                  <c:v>654</c:v>
                </c:pt>
                <c:pt idx="4550">
                  <c:v>654</c:v>
                </c:pt>
                <c:pt idx="4551">
                  <c:v>655</c:v>
                </c:pt>
                <c:pt idx="4552">
                  <c:v>655</c:v>
                </c:pt>
                <c:pt idx="4553">
                  <c:v>655</c:v>
                </c:pt>
                <c:pt idx="4554">
                  <c:v>655</c:v>
                </c:pt>
                <c:pt idx="4555">
                  <c:v>655</c:v>
                </c:pt>
                <c:pt idx="4556">
                  <c:v>655</c:v>
                </c:pt>
                <c:pt idx="4557">
                  <c:v>656</c:v>
                </c:pt>
                <c:pt idx="4558">
                  <c:v>656</c:v>
                </c:pt>
                <c:pt idx="4559">
                  <c:v>656</c:v>
                </c:pt>
                <c:pt idx="4560">
                  <c:v>656</c:v>
                </c:pt>
                <c:pt idx="4561">
                  <c:v>656</c:v>
                </c:pt>
                <c:pt idx="4562">
                  <c:v>656</c:v>
                </c:pt>
                <c:pt idx="4563">
                  <c:v>656</c:v>
                </c:pt>
                <c:pt idx="4564">
                  <c:v>656</c:v>
                </c:pt>
                <c:pt idx="4565">
                  <c:v>657</c:v>
                </c:pt>
                <c:pt idx="4566">
                  <c:v>657</c:v>
                </c:pt>
                <c:pt idx="4567">
                  <c:v>657</c:v>
                </c:pt>
                <c:pt idx="4568">
                  <c:v>657</c:v>
                </c:pt>
                <c:pt idx="4569">
                  <c:v>657</c:v>
                </c:pt>
                <c:pt idx="4570">
                  <c:v>657</c:v>
                </c:pt>
                <c:pt idx="4571">
                  <c:v>658</c:v>
                </c:pt>
                <c:pt idx="4572">
                  <c:v>658</c:v>
                </c:pt>
                <c:pt idx="4573">
                  <c:v>658</c:v>
                </c:pt>
                <c:pt idx="4574">
                  <c:v>658</c:v>
                </c:pt>
                <c:pt idx="4575">
                  <c:v>658</c:v>
                </c:pt>
                <c:pt idx="4576">
                  <c:v>658</c:v>
                </c:pt>
                <c:pt idx="4577">
                  <c:v>659</c:v>
                </c:pt>
                <c:pt idx="4578">
                  <c:v>659</c:v>
                </c:pt>
                <c:pt idx="4579">
                  <c:v>659</c:v>
                </c:pt>
                <c:pt idx="4580">
                  <c:v>659</c:v>
                </c:pt>
                <c:pt idx="4581">
                  <c:v>659</c:v>
                </c:pt>
                <c:pt idx="4582">
                  <c:v>659</c:v>
                </c:pt>
                <c:pt idx="4583">
                  <c:v>659</c:v>
                </c:pt>
                <c:pt idx="4584">
                  <c:v>659</c:v>
                </c:pt>
                <c:pt idx="4585">
                  <c:v>660</c:v>
                </c:pt>
                <c:pt idx="4586">
                  <c:v>660</c:v>
                </c:pt>
                <c:pt idx="4587">
                  <c:v>660</c:v>
                </c:pt>
                <c:pt idx="4588">
                  <c:v>660</c:v>
                </c:pt>
                <c:pt idx="4589">
                  <c:v>660</c:v>
                </c:pt>
                <c:pt idx="4590">
                  <c:v>660</c:v>
                </c:pt>
                <c:pt idx="4591">
                  <c:v>661</c:v>
                </c:pt>
                <c:pt idx="4592">
                  <c:v>661</c:v>
                </c:pt>
                <c:pt idx="4593">
                  <c:v>661</c:v>
                </c:pt>
                <c:pt idx="4594">
                  <c:v>661</c:v>
                </c:pt>
                <c:pt idx="4595">
                  <c:v>661</c:v>
                </c:pt>
                <c:pt idx="4596">
                  <c:v>661</c:v>
                </c:pt>
                <c:pt idx="4597">
                  <c:v>662</c:v>
                </c:pt>
                <c:pt idx="4598">
                  <c:v>662</c:v>
                </c:pt>
                <c:pt idx="4599">
                  <c:v>662</c:v>
                </c:pt>
                <c:pt idx="4600">
                  <c:v>662</c:v>
                </c:pt>
                <c:pt idx="4601">
                  <c:v>662</c:v>
                </c:pt>
                <c:pt idx="4602">
                  <c:v>662</c:v>
                </c:pt>
                <c:pt idx="4603">
                  <c:v>662</c:v>
                </c:pt>
                <c:pt idx="4604">
                  <c:v>662</c:v>
                </c:pt>
                <c:pt idx="4605">
                  <c:v>663</c:v>
                </c:pt>
                <c:pt idx="4606">
                  <c:v>663</c:v>
                </c:pt>
                <c:pt idx="4607">
                  <c:v>663</c:v>
                </c:pt>
                <c:pt idx="4608">
                  <c:v>663</c:v>
                </c:pt>
                <c:pt idx="4609">
                  <c:v>663</c:v>
                </c:pt>
                <c:pt idx="4610">
                  <c:v>663</c:v>
                </c:pt>
                <c:pt idx="4611">
                  <c:v>664</c:v>
                </c:pt>
                <c:pt idx="4612">
                  <c:v>664</c:v>
                </c:pt>
                <c:pt idx="4613">
                  <c:v>664</c:v>
                </c:pt>
                <c:pt idx="4614">
                  <c:v>664</c:v>
                </c:pt>
                <c:pt idx="4615">
                  <c:v>664</c:v>
                </c:pt>
                <c:pt idx="4616">
                  <c:v>664</c:v>
                </c:pt>
                <c:pt idx="4617">
                  <c:v>665</c:v>
                </c:pt>
                <c:pt idx="4618">
                  <c:v>665</c:v>
                </c:pt>
                <c:pt idx="4619">
                  <c:v>665</c:v>
                </c:pt>
                <c:pt idx="4620">
                  <c:v>665</c:v>
                </c:pt>
                <c:pt idx="4621">
                  <c:v>665</c:v>
                </c:pt>
                <c:pt idx="4622">
                  <c:v>665</c:v>
                </c:pt>
                <c:pt idx="4623">
                  <c:v>665</c:v>
                </c:pt>
                <c:pt idx="4624">
                  <c:v>665</c:v>
                </c:pt>
                <c:pt idx="4625">
                  <c:v>666</c:v>
                </c:pt>
                <c:pt idx="4626">
                  <c:v>666</c:v>
                </c:pt>
                <c:pt idx="4627">
                  <c:v>666</c:v>
                </c:pt>
                <c:pt idx="4628">
                  <c:v>666</c:v>
                </c:pt>
                <c:pt idx="4629">
                  <c:v>666</c:v>
                </c:pt>
                <c:pt idx="4630">
                  <c:v>666</c:v>
                </c:pt>
                <c:pt idx="4631">
                  <c:v>667</c:v>
                </c:pt>
                <c:pt idx="4632">
                  <c:v>667</c:v>
                </c:pt>
                <c:pt idx="4633">
                  <c:v>667</c:v>
                </c:pt>
                <c:pt idx="4634">
                  <c:v>667</c:v>
                </c:pt>
                <c:pt idx="4635">
                  <c:v>667</c:v>
                </c:pt>
                <c:pt idx="4636">
                  <c:v>667</c:v>
                </c:pt>
                <c:pt idx="4637">
                  <c:v>668</c:v>
                </c:pt>
                <c:pt idx="4638">
                  <c:v>668</c:v>
                </c:pt>
                <c:pt idx="4639">
                  <c:v>668</c:v>
                </c:pt>
                <c:pt idx="4640">
                  <c:v>668</c:v>
                </c:pt>
                <c:pt idx="4641">
                  <c:v>668</c:v>
                </c:pt>
                <c:pt idx="4642">
                  <c:v>668</c:v>
                </c:pt>
                <c:pt idx="4643">
                  <c:v>668</c:v>
                </c:pt>
                <c:pt idx="4644">
                  <c:v>668</c:v>
                </c:pt>
                <c:pt idx="4645">
                  <c:v>669</c:v>
                </c:pt>
                <c:pt idx="4646">
                  <c:v>669</c:v>
                </c:pt>
                <c:pt idx="4647">
                  <c:v>669</c:v>
                </c:pt>
                <c:pt idx="4648">
                  <c:v>669</c:v>
                </c:pt>
                <c:pt idx="4649">
                  <c:v>669</c:v>
                </c:pt>
                <c:pt idx="4650">
                  <c:v>669</c:v>
                </c:pt>
                <c:pt idx="4651">
                  <c:v>669</c:v>
                </c:pt>
                <c:pt idx="4652">
                  <c:v>669</c:v>
                </c:pt>
                <c:pt idx="4653">
                  <c:v>670</c:v>
                </c:pt>
                <c:pt idx="4654">
                  <c:v>670</c:v>
                </c:pt>
                <c:pt idx="4655">
                  <c:v>670</c:v>
                </c:pt>
                <c:pt idx="4656">
                  <c:v>670</c:v>
                </c:pt>
                <c:pt idx="4657">
                  <c:v>670</c:v>
                </c:pt>
                <c:pt idx="4658">
                  <c:v>670</c:v>
                </c:pt>
                <c:pt idx="4659">
                  <c:v>671</c:v>
                </c:pt>
                <c:pt idx="4660">
                  <c:v>671</c:v>
                </c:pt>
                <c:pt idx="4661">
                  <c:v>671</c:v>
                </c:pt>
                <c:pt idx="4662">
                  <c:v>671</c:v>
                </c:pt>
                <c:pt idx="4663">
                  <c:v>671</c:v>
                </c:pt>
                <c:pt idx="4664">
                  <c:v>671</c:v>
                </c:pt>
                <c:pt idx="4665">
                  <c:v>672</c:v>
                </c:pt>
                <c:pt idx="4666">
                  <c:v>672</c:v>
                </c:pt>
                <c:pt idx="4667">
                  <c:v>672</c:v>
                </c:pt>
                <c:pt idx="4668">
                  <c:v>672</c:v>
                </c:pt>
                <c:pt idx="4669">
                  <c:v>672</c:v>
                </c:pt>
                <c:pt idx="4670">
                  <c:v>672</c:v>
                </c:pt>
                <c:pt idx="4671">
                  <c:v>672</c:v>
                </c:pt>
                <c:pt idx="4672">
                  <c:v>672</c:v>
                </c:pt>
                <c:pt idx="4673">
                  <c:v>673</c:v>
                </c:pt>
                <c:pt idx="4674">
                  <c:v>673</c:v>
                </c:pt>
                <c:pt idx="4675">
                  <c:v>673</c:v>
                </c:pt>
                <c:pt idx="4676">
                  <c:v>673</c:v>
                </c:pt>
                <c:pt idx="4677">
                  <c:v>673</c:v>
                </c:pt>
                <c:pt idx="4678">
                  <c:v>673</c:v>
                </c:pt>
                <c:pt idx="4679">
                  <c:v>674</c:v>
                </c:pt>
                <c:pt idx="4680">
                  <c:v>674</c:v>
                </c:pt>
                <c:pt idx="4681">
                  <c:v>674</c:v>
                </c:pt>
                <c:pt idx="4682">
                  <c:v>674</c:v>
                </c:pt>
                <c:pt idx="4683">
                  <c:v>674</c:v>
                </c:pt>
                <c:pt idx="4684">
                  <c:v>674</c:v>
                </c:pt>
                <c:pt idx="4685">
                  <c:v>674</c:v>
                </c:pt>
                <c:pt idx="4686">
                  <c:v>674</c:v>
                </c:pt>
                <c:pt idx="4687">
                  <c:v>675</c:v>
                </c:pt>
                <c:pt idx="4688">
                  <c:v>675</c:v>
                </c:pt>
                <c:pt idx="4689">
                  <c:v>675</c:v>
                </c:pt>
                <c:pt idx="4690">
                  <c:v>675</c:v>
                </c:pt>
                <c:pt idx="4691">
                  <c:v>675</c:v>
                </c:pt>
                <c:pt idx="4692">
                  <c:v>675</c:v>
                </c:pt>
                <c:pt idx="4693">
                  <c:v>676</c:v>
                </c:pt>
                <c:pt idx="4694">
                  <c:v>676</c:v>
                </c:pt>
                <c:pt idx="4695">
                  <c:v>676</c:v>
                </c:pt>
                <c:pt idx="4696">
                  <c:v>676</c:v>
                </c:pt>
                <c:pt idx="4697">
                  <c:v>676</c:v>
                </c:pt>
                <c:pt idx="4698">
                  <c:v>676</c:v>
                </c:pt>
                <c:pt idx="4699">
                  <c:v>677</c:v>
                </c:pt>
                <c:pt idx="4700">
                  <c:v>677</c:v>
                </c:pt>
                <c:pt idx="4701">
                  <c:v>677</c:v>
                </c:pt>
                <c:pt idx="4702">
                  <c:v>677</c:v>
                </c:pt>
                <c:pt idx="4703">
                  <c:v>677</c:v>
                </c:pt>
                <c:pt idx="4704">
                  <c:v>677</c:v>
                </c:pt>
                <c:pt idx="4705">
                  <c:v>678</c:v>
                </c:pt>
                <c:pt idx="4706">
                  <c:v>678</c:v>
                </c:pt>
                <c:pt idx="4707">
                  <c:v>678</c:v>
                </c:pt>
                <c:pt idx="4708">
                  <c:v>678</c:v>
                </c:pt>
                <c:pt idx="4709">
                  <c:v>678</c:v>
                </c:pt>
                <c:pt idx="4710">
                  <c:v>678</c:v>
                </c:pt>
                <c:pt idx="4711">
                  <c:v>678</c:v>
                </c:pt>
                <c:pt idx="4712">
                  <c:v>678</c:v>
                </c:pt>
                <c:pt idx="4713">
                  <c:v>679</c:v>
                </c:pt>
                <c:pt idx="4714">
                  <c:v>679</c:v>
                </c:pt>
                <c:pt idx="4715">
                  <c:v>679</c:v>
                </c:pt>
                <c:pt idx="4716">
                  <c:v>679</c:v>
                </c:pt>
                <c:pt idx="4717">
                  <c:v>679</c:v>
                </c:pt>
                <c:pt idx="4718">
                  <c:v>679</c:v>
                </c:pt>
                <c:pt idx="4719">
                  <c:v>680</c:v>
                </c:pt>
                <c:pt idx="4720">
                  <c:v>680</c:v>
                </c:pt>
                <c:pt idx="4721">
                  <c:v>680</c:v>
                </c:pt>
                <c:pt idx="4722">
                  <c:v>680</c:v>
                </c:pt>
                <c:pt idx="4723">
                  <c:v>680</c:v>
                </c:pt>
                <c:pt idx="4724">
                  <c:v>680</c:v>
                </c:pt>
                <c:pt idx="4725">
                  <c:v>681</c:v>
                </c:pt>
                <c:pt idx="4726">
                  <c:v>681</c:v>
                </c:pt>
                <c:pt idx="4727">
                  <c:v>681</c:v>
                </c:pt>
                <c:pt idx="4728">
                  <c:v>681</c:v>
                </c:pt>
                <c:pt idx="4729">
                  <c:v>681</c:v>
                </c:pt>
                <c:pt idx="4730">
                  <c:v>681</c:v>
                </c:pt>
                <c:pt idx="4731">
                  <c:v>682</c:v>
                </c:pt>
                <c:pt idx="4732">
                  <c:v>682</c:v>
                </c:pt>
                <c:pt idx="4733">
                  <c:v>682</c:v>
                </c:pt>
                <c:pt idx="4734">
                  <c:v>682</c:v>
                </c:pt>
                <c:pt idx="4735">
                  <c:v>682</c:v>
                </c:pt>
                <c:pt idx="4736">
                  <c:v>682</c:v>
                </c:pt>
                <c:pt idx="4737">
                  <c:v>683</c:v>
                </c:pt>
                <c:pt idx="4738">
                  <c:v>683</c:v>
                </c:pt>
                <c:pt idx="4739">
                  <c:v>683</c:v>
                </c:pt>
                <c:pt idx="4740">
                  <c:v>683</c:v>
                </c:pt>
                <c:pt idx="4741">
                  <c:v>683</c:v>
                </c:pt>
                <c:pt idx="4742">
                  <c:v>683</c:v>
                </c:pt>
                <c:pt idx="4743">
                  <c:v>684</c:v>
                </c:pt>
                <c:pt idx="4744">
                  <c:v>684</c:v>
                </c:pt>
                <c:pt idx="4745">
                  <c:v>684</c:v>
                </c:pt>
                <c:pt idx="4746">
                  <c:v>684</c:v>
                </c:pt>
                <c:pt idx="4747">
                  <c:v>684</c:v>
                </c:pt>
                <c:pt idx="4748">
                  <c:v>684</c:v>
                </c:pt>
                <c:pt idx="4749">
                  <c:v>684</c:v>
                </c:pt>
                <c:pt idx="4750">
                  <c:v>684</c:v>
                </c:pt>
                <c:pt idx="4751">
                  <c:v>685</c:v>
                </c:pt>
                <c:pt idx="4752">
                  <c:v>685</c:v>
                </c:pt>
                <c:pt idx="4753">
                  <c:v>685</c:v>
                </c:pt>
                <c:pt idx="4754">
                  <c:v>685</c:v>
                </c:pt>
                <c:pt idx="4755">
                  <c:v>685</c:v>
                </c:pt>
                <c:pt idx="4756">
                  <c:v>685</c:v>
                </c:pt>
                <c:pt idx="4757">
                  <c:v>686</c:v>
                </c:pt>
                <c:pt idx="4758">
                  <c:v>686</c:v>
                </c:pt>
                <c:pt idx="4759">
                  <c:v>686</c:v>
                </c:pt>
                <c:pt idx="4760">
                  <c:v>686</c:v>
                </c:pt>
                <c:pt idx="4761">
                  <c:v>686</c:v>
                </c:pt>
                <c:pt idx="4762">
                  <c:v>686</c:v>
                </c:pt>
                <c:pt idx="4763">
                  <c:v>687</c:v>
                </c:pt>
                <c:pt idx="4764">
                  <c:v>687</c:v>
                </c:pt>
                <c:pt idx="4765">
                  <c:v>687</c:v>
                </c:pt>
                <c:pt idx="4766">
                  <c:v>687</c:v>
                </c:pt>
                <c:pt idx="4767">
                  <c:v>687</c:v>
                </c:pt>
                <c:pt idx="4768">
                  <c:v>687</c:v>
                </c:pt>
                <c:pt idx="4769">
                  <c:v>688</c:v>
                </c:pt>
                <c:pt idx="4770">
                  <c:v>688</c:v>
                </c:pt>
                <c:pt idx="4771">
                  <c:v>688</c:v>
                </c:pt>
                <c:pt idx="4772">
                  <c:v>688</c:v>
                </c:pt>
                <c:pt idx="4773">
                  <c:v>688</c:v>
                </c:pt>
                <c:pt idx="4774">
                  <c:v>688</c:v>
                </c:pt>
                <c:pt idx="4775">
                  <c:v>688</c:v>
                </c:pt>
                <c:pt idx="4776">
                  <c:v>688</c:v>
                </c:pt>
                <c:pt idx="4777">
                  <c:v>689</c:v>
                </c:pt>
                <c:pt idx="4778">
                  <c:v>689</c:v>
                </c:pt>
                <c:pt idx="4779">
                  <c:v>689</c:v>
                </c:pt>
                <c:pt idx="4780">
                  <c:v>689</c:v>
                </c:pt>
                <c:pt idx="4781">
                  <c:v>689</c:v>
                </c:pt>
                <c:pt idx="4782">
                  <c:v>689</c:v>
                </c:pt>
                <c:pt idx="4783">
                  <c:v>689</c:v>
                </c:pt>
                <c:pt idx="4784">
                  <c:v>689</c:v>
                </c:pt>
                <c:pt idx="4785">
                  <c:v>689</c:v>
                </c:pt>
                <c:pt idx="4786">
                  <c:v>689</c:v>
                </c:pt>
                <c:pt idx="4787">
                  <c:v>690</c:v>
                </c:pt>
                <c:pt idx="4788">
                  <c:v>690</c:v>
                </c:pt>
                <c:pt idx="4789">
                  <c:v>690</c:v>
                </c:pt>
                <c:pt idx="4790">
                  <c:v>690</c:v>
                </c:pt>
                <c:pt idx="4791">
                  <c:v>690</c:v>
                </c:pt>
                <c:pt idx="4792">
                  <c:v>690</c:v>
                </c:pt>
                <c:pt idx="4793">
                  <c:v>690</c:v>
                </c:pt>
                <c:pt idx="4794">
                  <c:v>690</c:v>
                </c:pt>
                <c:pt idx="4795">
                  <c:v>691</c:v>
                </c:pt>
                <c:pt idx="4796">
                  <c:v>691</c:v>
                </c:pt>
                <c:pt idx="4797">
                  <c:v>691</c:v>
                </c:pt>
                <c:pt idx="4798">
                  <c:v>691</c:v>
                </c:pt>
                <c:pt idx="4799">
                  <c:v>691</c:v>
                </c:pt>
                <c:pt idx="4800">
                  <c:v>691</c:v>
                </c:pt>
                <c:pt idx="4801">
                  <c:v>691</c:v>
                </c:pt>
                <c:pt idx="4802">
                  <c:v>691</c:v>
                </c:pt>
                <c:pt idx="4803">
                  <c:v>692</c:v>
                </c:pt>
                <c:pt idx="4804">
                  <c:v>692</c:v>
                </c:pt>
                <c:pt idx="4805">
                  <c:v>692</c:v>
                </c:pt>
                <c:pt idx="4806">
                  <c:v>692</c:v>
                </c:pt>
                <c:pt idx="4807">
                  <c:v>692</c:v>
                </c:pt>
                <c:pt idx="4808">
                  <c:v>692</c:v>
                </c:pt>
                <c:pt idx="4809">
                  <c:v>692</c:v>
                </c:pt>
                <c:pt idx="4810">
                  <c:v>692</c:v>
                </c:pt>
                <c:pt idx="4811">
                  <c:v>692</c:v>
                </c:pt>
                <c:pt idx="4812">
                  <c:v>692</c:v>
                </c:pt>
                <c:pt idx="4813">
                  <c:v>692</c:v>
                </c:pt>
                <c:pt idx="4814">
                  <c:v>692</c:v>
                </c:pt>
                <c:pt idx="4815">
                  <c:v>693</c:v>
                </c:pt>
                <c:pt idx="4816">
                  <c:v>693</c:v>
                </c:pt>
                <c:pt idx="4817">
                  <c:v>693</c:v>
                </c:pt>
                <c:pt idx="4818">
                  <c:v>693</c:v>
                </c:pt>
                <c:pt idx="4819">
                  <c:v>693</c:v>
                </c:pt>
                <c:pt idx="4820">
                  <c:v>693</c:v>
                </c:pt>
                <c:pt idx="4821">
                  <c:v>693</c:v>
                </c:pt>
                <c:pt idx="4822">
                  <c:v>693</c:v>
                </c:pt>
                <c:pt idx="4823">
                  <c:v>693</c:v>
                </c:pt>
                <c:pt idx="4824">
                  <c:v>693</c:v>
                </c:pt>
                <c:pt idx="4825">
                  <c:v>693</c:v>
                </c:pt>
                <c:pt idx="4826">
                  <c:v>693</c:v>
                </c:pt>
                <c:pt idx="4827">
                  <c:v>693</c:v>
                </c:pt>
                <c:pt idx="4828">
                  <c:v>693</c:v>
                </c:pt>
                <c:pt idx="4829">
                  <c:v>693</c:v>
                </c:pt>
                <c:pt idx="4830">
                  <c:v>693</c:v>
                </c:pt>
                <c:pt idx="4831">
                  <c:v>693</c:v>
                </c:pt>
                <c:pt idx="4832">
                  <c:v>693</c:v>
                </c:pt>
                <c:pt idx="4833">
                  <c:v>693</c:v>
                </c:pt>
                <c:pt idx="4834">
                  <c:v>693</c:v>
                </c:pt>
                <c:pt idx="4835">
                  <c:v>693</c:v>
                </c:pt>
                <c:pt idx="4836">
                  <c:v>693</c:v>
                </c:pt>
                <c:pt idx="4837">
                  <c:v>693</c:v>
                </c:pt>
                <c:pt idx="4838">
                  <c:v>693</c:v>
                </c:pt>
                <c:pt idx="4839">
                  <c:v>693</c:v>
                </c:pt>
                <c:pt idx="4840">
                  <c:v>693</c:v>
                </c:pt>
                <c:pt idx="4841">
                  <c:v>693</c:v>
                </c:pt>
                <c:pt idx="4842">
                  <c:v>693</c:v>
                </c:pt>
                <c:pt idx="4843">
                  <c:v>693</c:v>
                </c:pt>
                <c:pt idx="4844">
                  <c:v>693</c:v>
                </c:pt>
                <c:pt idx="4845">
                  <c:v>693</c:v>
                </c:pt>
                <c:pt idx="4846">
                  <c:v>693</c:v>
                </c:pt>
                <c:pt idx="4847">
                  <c:v>693</c:v>
                </c:pt>
                <c:pt idx="4848">
                  <c:v>693</c:v>
                </c:pt>
                <c:pt idx="4849">
                  <c:v>693</c:v>
                </c:pt>
                <c:pt idx="4850">
                  <c:v>693</c:v>
                </c:pt>
                <c:pt idx="4851">
                  <c:v>693</c:v>
                </c:pt>
                <c:pt idx="4852">
                  <c:v>693</c:v>
                </c:pt>
                <c:pt idx="4853">
                  <c:v>693</c:v>
                </c:pt>
                <c:pt idx="4854">
                  <c:v>693</c:v>
                </c:pt>
                <c:pt idx="4855">
                  <c:v>693</c:v>
                </c:pt>
                <c:pt idx="4856">
                  <c:v>693</c:v>
                </c:pt>
                <c:pt idx="4857">
                  <c:v>693</c:v>
                </c:pt>
                <c:pt idx="4858">
                  <c:v>693</c:v>
                </c:pt>
                <c:pt idx="4859">
                  <c:v>693</c:v>
                </c:pt>
                <c:pt idx="4860">
                  <c:v>693</c:v>
                </c:pt>
                <c:pt idx="4861">
                  <c:v>693</c:v>
                </c:pt>
                <c:pt idx="4862">
                  <c:v>693</c:v>
                </c:pt>
                <c:pt idx="4863">
                  <c:v>693</c:v>
                </c:pt>
                <c:pt idx="4864">
                  <c:v>693</c:v>
                </c:pt>
                <c:pt idx="4865">
                  <c:v>693</c:v>
                </c:pt>
                <c:pt idx="4866">
                  <c:v>693</c:v>
                </c:pt>
                <c:pt idx="4867">
                  <c:v>693</c:v>
                </c:pt>
                <c:pt idx="4868">
                  <c:v>693</c:v>
                </c:pt>
                <c:pt idx="4869">
                  <c:v>692</c:v>
                </c:pt>
                <c:pt idx="4870">
                  <c:v>692</c:v>
                </c:pt>
                <c:pt idx="4871">
                  <c:v>692</c:v>
                </c:pt>
                <c:pt idx="4872">
                  <c:v>692</c:v>
                </c:pt>
                <c:pt idx="4873">
                  <c:v>692</c:v>
                </c:pt>
                <c:pt idx="4874">
                  <c:v>692</c:v>
                </c:pt>
                <c:pt idx="4875">
                  <c:v>692</c:v>
                </c:pt>
                <c:pt idx="4876">
                  <c:v>692</c:v>
                </c:pt>
                <c:pt idx="4877">
                  <c:v>692</c:v>
                </c:pt>
                <c:pt idx="4878">
                  <c:v>692</c:v>
                </c:pt>
                <c:pt idx="4879">
                  <c:v>691</c:v>
                </c:pt>
                <c:pt idx="4880">
                  <c:v>691</c:v>
                </c:pt>
                <c:pt idx="4881">
                  <c:v>691</c:v>
                </c:pt>
                <c:pt idx="4882">
                  <c:v>691</c:v>
                </c:pt>
                <c:pt idx="4883">
                  <c:v>691</c:v>
                </c:pt>
                <c:pt idx="4884">
                  <c:v>691</c:v>
                </c:pt>
                <c:pt idx="4885">
                  <c:v>691</c:v>
                </c:pt>
                <c:pt idx="4886">
                  <c:v>691</c:v>
                </c:pt>
                <c:pt idx="4887">
                  <c:v>690</c:v>
                </c:pt>
                <c:pt idx="4888">
                  <c:v>690</c:v>
                </c:pt>
                <c:pt idx="4889">
                  <c:v>690</c:v>
                </c:pt>
                <c:pt idx="4890">
                  <c:v>690</c:v>
                </c:pt>
                <c:pt idx="4891">
                  <c:v>690</c:v>
                </c:pt>
                <c:pt idx="4892">
                  <c:v>690</c:v>
                </c:pt>
                <c:pt idx="4893">
                  <c:v>689</c:v>
                </c:pt>
                <c:pt idx="4894">
                  <c:v>689</c:v>
                </c:pt>
                <c:pt idx="4895">
                  <c:v>689</c:v>
                </c:pt>
                <c:pt idx="4896">
                  <c:v>689</c:v>
                </c:pt>
                <c:pt idx="4897">
                  <c:v>689</c:v>
                </c:pt>
                <c:pt idx="4898">
                  <c:v>689</c:v>
                </c:pt>
                <c:pt idx="4899">
                  <c:v>688</c:v>
                </c:pt>
                <c:pt idx="4900">
                  <c:v>688</c:v>
                </c:pt>
                <c:pt idx="4901">
                  <c:v>688</c:v>
                </c:pt>
                <c:pt idx="4902">
                  <c:v>688</c:v>
                </c:pt>
                <c:pt idx="4903">
                  <c:v>688</c:v>
                </c:pt>
                <c:pt idx="4904">
                  <c:v>688</c:v>
                </c:pt>
                <c:pt idx="4905">
                  <c:v>687</c:v>
                </c:pt>
                <c:pt idx="4906">
                  <c:v>687</c:v>
                </c:pt>
                <c:pt idx="4907">
                  <c:v>687</c:v>
                </c:pt>
                <c:pt idx="4908">
                  <c:v>687</c:v>
                </c:pt>
                <c:pt idx="4909">
                  <c:v>687</c:v>
                </c:pt>
                <c:pt idx="4910">
                  <c:v>687</c:v>
                </c:pt>
                <c:pt idx="4911">
                  <c:v>686</c:v>
                </c:pt>
                <c:pt idx="4912">
                  <c:v>686</c:v>
                </c:pt>
                <c:pt idx="4913">
                  <c:v>686</c:v>
                </c:pt>
                <c:pt idx="4914">
                  <c:v>686</c:v>
                </c:pt>
                <c:pt idx="4915">
                  <c:v>685</c:v>
                </c:pt>
                <c:pt idx="4916">
                  <c:v>685</c:v>
                </c:pt>
                <c:pt idx="4917">
                  <c:v>685</c:v>
                </c:pt>
                <c:pt idx="4918">
                  <c:v>685</c:v>
                </c:pt>
                <c:pt idx="4919">
                  <c:v>684</c:v>
                </c:pt>
                <c:pt idx="4920">
                  <c:v>684</c:v>
                </c:pt>
                <c:pt idx="4921">
                  <c:v>684</c:v>
                </c:pt>
                <c:pt idx="4922">
                  <c:v>684</c:v>
                </c:pt>
                <c:pt idx="4923">
                  <c:v>684</c:v>
                </c:pt>
                <c:pt idx="4924">
                  <c:v>684</c:v>
                </c:pt>
                <c:pt idx="4925">
                  <c:v>683</c:v>
                </c:pt>
                <c:pt idx="4926">
                  <c:v>683</c:v>
                </c:pt>
                <c:pt idx="4927">
                  <c:v>683</c:v>
                </c:pt>
                <c:pt idx="4928">
                  <c:v>683</c:v>
                </c:pt>
                <c:pt idx="4929">
                  <c:v>682</c:v>
                </c:pt>
                <c:pt idx="4930">
                  <c:v>682</c:v>
                </c:pt>
                <c:pt idx="4931">
                  <c:v>682</c:v>
                </c:pt>
                <c:pt idx="4932">
                  <c:v>682</c:v>
                </c:pt>
                <c:pt idx="4933">
                  <c:v>681</c:v>
                </c:pt>
                <c:pt idx="4934">
                  <c:v>681</c:v>
                </c:pt>
                <c:pt idx="4935">
                  <c:v>681</c:v>
                </c:pt>
                <c:pt idx="4936">
                  <c:v>681</c:v>
                </c:pt>
                <c:pt idx="4937">
                  <c:v>680</c:v>
                </c:pt>
                <c:pt idx="4938">
                  <c:v>680</c:v>
                </c:pt>
                <c:pt idx="4939">
                  <c:v>680</c:v>
                </c:pt>
                <c:pt idx="4940">
                  <c:v>680</c:v>
                </c:pt>
                <c:pt idx="4941">
                  <c:v>679</c:v>
                </c:pt>
                <c:pt idx="4942">
                  <c:v>679</c:v>
                </c:pt>
                <c:pt idx="4943">
                  <c:v>679</c:v>
                </c:pt>
                <c:pt idx="4944">
                  <c:v>679</c:v>
                </c:pt>
                <c:pt idx="4945">
                  <c:v>678</c:v>
                </c:pt>
                <c:pt idx="4946">
                  <c:v>678</c:v>
                </c:pt>
                <c:pt idx="4947">
                  <c:v>678</c:v>
                </c:pt>
                <c:pt idx="4948">
                  <c:v>678</c:v>
                </c:pt>
                <c:pt idx="4949">
                  <c:v>677</c:v>
                </c:pt>
                <c:pt idx="4950">
                  <c:v>677</c:v>
                </c:pt>
                <c:pt idx="4951">
                  <c:v>677</c:v>
                </c:pt>
                <c:pt idx="4952">
                  <c:v>677</c:v>
                </c:pt>
                <c:pt idx="4953">
                  <c:v>676</c:v>
                </c:pt>
                <c:pt idx="4954">
                  <c:v>676</c:v>
                </c:pt>
                <c:pt idx="4955">
                  <c:v>676</c:v>
                </c:pt>
                <c:pt idx="4956">
                  <c:v>676</c:v>
                </c:pt>
                <c:pt idx="4957">
                  <c:v>675</c:v>
                </c:pt>
                <c:pt idx="4958">
                  <c:v>675</c:v>
                </c:pt>
                <c:pt idx="4959">
                  <c:v>675</c:v>
                </c:pt>
                <c:pt idx="4960">
                  <c:v>675</c:v>
                </c:pt>
                <c:pt idx="4961">
                  <c:v>674</c:v>
                </c:pt>
                <c:pt idx="4962">
                  <c:v>674</c:v>
                </c:pt>
                <c:pt idx="4963">
                  <c:v>674</c:v>
                </c:pt>
                <c:pt idx="4964">
                  <c:v>674</c:v>
                </c:pt>
                <c:pt idx="4965">
                  <c:v>673</c:v>
                </c:pt>
                <c:pt idx="4966">
                  <c:v>673</c:v>
                </c:pt>
                <c:pt idx="4967">
                  <c:v>673</c:v>
                </c:pt>
                <c:pt idx="4968">
                  <c:v>673</c:v>
                </c:pt>
                <c:pt idx="4969">
                  <c:v>672</c:v>
                </c:pt>
                <c:pt idx="4970">
                  <c:v>672</c:v>
                </c:pt>
                <c:pt idx="4971">
                  <c:v>671</c:v>
                </c:pt>
                <c:pt idx="4972">
                  <c:v>671</c:v>
                </c:pt>
                <c:pt idx="4973">
                  <c:v>671</c:v>
                </c:pt>
                <c:pt idx="4974">
                  <c:v>671</c:v>
                </c:pt>
                <c:pt idx="4975">
                  <c:v>670</c:v>
                </c:pt>
                <c:pt idx="4976">
                  <c:v>670</c:v>
                </c:pt>
                <c:pt idx="4977">
                  <c:v>670</c:v>
                </c:pt>
                <c:pt idx="4978">
                  <c:v>670</c:v>
                </c:pt>
                <c:pt idx="4979">
                  <c:v>669</c:v>
                </c:pt>
                <c:pt idx="4980">
                  <c:v>669</c:v>
                </c:pt>
                <c:pt idx="4981">
                  <c:v>669</c:v>
                </c:pt>
                <c:pt idx="4982">
                  <c:v>669</c:v>
                </c:pt>
                <c:pt idx="4983">
                  <c:v>668</c:v>
                </c:pt>
                <c:pt idx="4984">
                  <c:v>668</c:v>
                </c:pt>
                <c:pt idx="4985">
                  <c:v>667</c:v>
                </c:pt>
                <c:pt idx="4986">
                  <c:v>667</c:v>
                </c:pt>
                <c:pt idx="4987">
                  <c:v>667</c:v>
                </c:pt>
                <c:pt idx="4988">
                  <c:v>667</c:v>
                </c:pt>
                <c:pt idx="4989">
                  <c:v>666</c:v>
                </c:pt>
                <c:pt idx="4990">
                  <c:v>666</c:v>
                </c:pt>
                <c:pt idx="4991">
                  <c:v>666</c:v>
                </c:pt>
                <c:pt idx="4992">
                  <c:v>666</c:v>
                </c:pt>
                <c:pt idx="4993">
                  <c:v>665</c:v>
                </c:pt>
                <c:pt idx="4994">
                  <c:v>665</c:v>
                </c:pt>
                <c:pt idx="4995">
                  <c:v>665</c:v>
                </c:pt>
                <c:pt idx="4996">
                  <c:v>665</c:v>
                </c:pt>
                <c:pt idx="4997">
                  <c:v>664</c:v>
                </c:pt>
                <c:pt idx="4998">
                  <c:v>664</c:v>
                </c:pt>
                <c:pt idx="4999">
                  <c:v>664</c:v>
                </c:pt>
                <c:pt idx="5000">
                  <c:v>664</c:v>
                </c:pt>
                <c:pt idx="5001">
                  <c:v>663</c:v>
                </c:pt>
                <c:pt idx="5002">
                  <c:v>663</c:v>
                </c:pt>
                <c:pt idx="5003">
                  <c:v>663</c:v>
                </c:pt>
                <c:pt idx="5004">
                  <c:v>663</c:v>
                </c:pt>
                <c:pt idx="5005">
                  <c:v>662</c:v>
                </c:pt>
                <c:pt idx="5006">
                  <c:v>662</c:v>
                </c:pt>
                <c:pt idx="5007">
                  <c:v>661</c:v>
                </c:pt>
                <c:pt idx="5008">
                  <c:v>661</c:v>
                </c:pt>
                <c:pt idx="5009">
                  <c:v>661</c:v>
                </c:pt>
                <c:pt idx="5010">
                  <c:v>661</c:v>
                </c:pt>
                <c:pt idx="5011">
                  <c:v>660</c:v>
                </c:pt>
                <c:pt idx="5012">
                  <c:v>660</c:v>
                </c:pt>
                <c:pt idx="5013">
                  <c:v>660</c:v>
                </c:pt>
                <c:pt idx="5014">
                  <c:v>660</c:v>
                </c:pt>
                <c:pt idx="5015">
                  <c:v>659</c:v>
                </c:pt>
                <c:pt idx="5016">
                  <c:v>659</c:v>
                </c:pt>
                <c:pt idx="5017">
                  <c:v>659</c:v>
                </c:pt>
                <c:pt idx="5018">
                  <c:v>659</c:v>
                </c:pt>
                <c:pt idx="5019">
                  <c:v>658</c:v>
                </c:pt>
                <c:pt idx="5020">
                  <c:v>658</c:v>
                </c:pt>
                <c:pt idx="5021">
                  <c:v>657</c:v>
                </c:pt>
                <c:pt idx="5022">
                  <c:v>657</c:v>
                </c:pt>
                <c:pt idx="5023">
                  <c:v>657</c:v>
                </c:pt>
                <c:pt idx="5024">
                  <c:v>657</c:v>
                </c:pt>
                <c:pt idx="5025">
                  <c:v>656</c:v>
                </c:pt>
                <c:pt idx="5026">
                  <c:v>656</c:v>
                </c:pt>
                <c:pt idx="5027">
                  <c:v>656</c:v>
                </c:pt>
                <c:pt idx="5028">
                  <c:v>656</c:v>
                </c:pt>
                <c:pt idx="5029">
                  <c:v>655</c:v>
                </c:pt>
                <c:pt idx="5030">
                  <c:v>655</c:v>
                </c:pt>
                <c:pt idx="5031">
                  <c:v>655</c:v>
                </c:pt>
                <c:pt idx="5032">
                  <c:v>655</c:v>
                </c:pt>
                <c:pt idx="5033">
                  <c:v>654</c:v>
                </c:pt>
                <c:pt idx="5034">
                  <c:v>654</c:v>
                </c:pt>
                <c:pt idx="5035">
                  <c:v>653</c:v>
                </c:pt>
                <c:pt idx="5036">
                  <c:v>653</c:v>
                </c:pt>
                <c:pt idx="5037">
                  <c:v>653</c:v>
                </c:pt>
                <c:pt idx="5038">
                  <c:v>653</c:v>
                </c:pt>
                <c:pt idx="5039">
                  <c:v>652</c:v>
                </c:pt>
                <c:pt idx="5040">
                  <c:v>652</c:v>
                </c:pt>
                <c:pt idx="5041">
                  <c:v>652</c:v>
                </c:pt>
                <c:pt idx="5042">
                  <c:v>652</c:v>
                </c:pt>
                <c:pt idx="5043">
                  <c:v>651</c:v>
                </c:pt>
                <c:pt idx="5044">
                  <c:v>651</c:v>
                </c:pt>
                <c:pt idx="5045">
                  <c:v>650</c:v>
                </c:pt>
                <c:pt idx="5046">
                  <c:v>650</c:v>
                </c:pt>
                <c:pt idx="5047">
                  <c:v>650</c:v>
                </c:pt>
                <c:pt idx="5048">
                  <c:v>650</c:v>
                </c:pt>
                <c:pt idx="5049">
                  <c:v>649</c:v>
                </c:pt>
                <c:pt idx="5050">
                  <c:v>649</c:v>
                </c:pt>
                <c:pt idx="5051">
                  <c:v>648</c:v>
                </c:pt>
                <c:pt idx="5052">
                  <c:v>648</c:v>
                </c:pt>
                <c:pt idx="5053">
                  <c:v>648</c:v>
                </c:pt>
                <c:pt idx="5054">
                  <c:v>648</c:v>
                </c:pt>
                <c:pt idx="5055">
                  <c:v>647</c:v>
                </c:pt>
                <c:pt idx="5056">
                  <c:v>647</c:v>
                </c:pt>
                <c:pt idx="5057">
                  <c:v>647</c:v>
                </c:pt>
                <c:pt idx="5058">
                  <c:v>647</c:v>
                </c:pt>
                <c:pt idx="5059">
                  <c:v>646</c:v>
                </c:pt>
                <c:pt idx="5060">
                  <c:v>646</c:v>
                </c:pt>
                <c:pt idx="5061">
                  <c:v>645</c:v>
                </c:pt>
                <c:pt idx="5062">
                  <c:v>645</c:v>
                </c:pt>
                <c:pt idx="5063">
                  <c:v>645</c:v>
                </c:pt>
                <c:pt idx="5064">
                  <c:v>645</c:v>
                </c:pt>
                <c:pt idx="5065">
                  <c:v>644</c:v>
                </c:pt>
                <c:pt idx="5066">
                  <c:v>644</c:v>
                </c:pt>
                <c:pt idx="5067">
                  <c:v>644</c:v>
                </c:pt>
                <c:pt idx="5068">
                  <c:v>644</c:v>
                </c:pt>
                <c:pt idx="5069">
                  <c:v>643</c:v>
                </c:pt>
                <c:pt idx="5070">
                  <c:v>643</c:v>
                </c:pt>
                <c:pt idx="5071">
                  <c:v>642</c:v>
                </c:pt>
                <c:pt idx="5072">
                  <c:v>642</c:v>
                </c:pt>
                <c:pt idx="5073">
                  <c:v>642</c:v>
                </c:pt>
                <c:pt idx="5074">
                  <c:v>642</c:v>
                </c:pt>
                <c:pt idx="5075">
                  <c:v>641</c:v>
                </c:pt>
                <c:pt idx="5076">
                  <c:v>641</c:v>
                </c:pt>
                <c:pt idx="5077">
                  <c:v>640</c:v>
                </c:pt>
                <c:pt idx="5078">
                  <c:v>640</c:v>
                </c:pt>
                <c:pt idx="5079">
                  <c:v>640</c:v>
                </c:pt>
                <c:pt idx="5080">
                  <c:v>640</c:v>
                </c:pt>
                <c:pt idx="5081">
                  <c:v>639</c:v>
                </c:pt>
                <c:pt idx="5082">
                  <c:v>639</c:v>
                </c:pt>
                <c:pt idx="5083">
                  <c:v>639</c:v>
                </c:pt>
                <c:pt idx="5084">
                  <c:v>639</c:v>
                </c:pt>
                <c:pt idx="5085">
                  <c:v>638</c:v>
                </c:pt>
                <c:pt idx="5086">
                  <c:v>638</c:v>
                </c:pt>
                <c:pt idx="5087">
                  <c:v>637</c:v>
                </c:pt>
                <c:pt idx="5088">
                  <c:v>637</c:v>
                </c:pt>
                <c:pt idx="5089">
                  <c:v>637</c:v>
                </c:pt>
                <c:pt idx="5090">
                  <c:v>637</c:v>
                </c:pt>
                <c:pt idx="5091">
                  <c:v>636</c:v>
                </c:pt>
                <c:pt idx="5092">
                  <c:v>636</c:v>
                </c:pt>
                <c:pt idx="5093">
                  <c:v>636</c:v>
                </c:pt>
                <c:pt idx="5094">
                  <c:v>636</c:v>
                </c:pt>
                <c:pt idx="5095">
                  <c:v>635</c:v>
                </c:pt>
                <c:pt idx="5096">
                  <c:v>635</c:v>
                </c:pt>
                <c:pt idx="5097">
                  <c:v>634</c:v>
                </c:pt>
                <c:pt idx="5098">
                  <c:v>634</c:v>
                </c:pt>
                <c:pt idx="5099">
                  <c:v>634</c:v>
                </c:pt>
                <c:pt idx="5100">
                  <c:v>634</c:v>
                </c:pt>
                <c:pt idx="5101">
                  <c:v>633</c:v>
                </c:pt>
                <c:pt idx="5102">
                  <c:v>633</c:v>
                </c:pt>
                <c:pt idx="5103">
                  <c:v>633</c:v>
                </c:pt>
                <c:pt idx="5104">
                  <c:v>633</c:v>
                </c:pt>
                <c:pt idx="5105">
                  <c:v>632</c:v>
                </c:pt>
                <c:pt idx="5106">
                  <c:v>632</c:v>
                </c:pt>
                <c:pt idx="5107">
                  <c:v>631</c:v>
                </c:pt>
                <c:pt idx="5108">
                  <c:v>631</c:v>
                </c:pt>
                <c:pt idx="5109">
                  <c:v>631</c:v>
                </c:pt>
                <c:pt idx="5110">
                  <c:v>631</c:v>
                </c:pt>
                <c:pt idx="5111">
                  <c:v>630</c:v>
                </c:pt>
                <c:pt idx="5112">
                  <c:v>630</c:v>
                </c:pt>
                <c:pt idx="5113">
                  <c:v>630</c:v>
                </c:pt>
                <c:pt idx="5114">
                  <c:v>630</c:v>
                </c:pt>
                <c:pt idx="5115">
                  <c:v>629</c:v>
                </c:pt>
                <c:pt idx="5116">
                  <c:v>629</c:v>
                </c:pt>
                <c:pt idx="5117">
                  <c:v>628</c:v>
                </c:pt>
                <c:pt idx="5118">
                  <c:v>628</c:v>
                </c:pt>
                <c:pt idx="5119">
                  <c:v>628</c:v>
                </c:pt>
                <c:pt idx="5120">
                  <c:v>628</c:v>
                </c:pt>
                <c:pt idx="5121">
                  <c:v>627</c:v>
                </c:pt>
                <c:pt idx="5122">
                  <c:v>627</c:v>
                </c:pt>
                <c:pt idx="5123">
                  <c:v>626</c:v>
                </c:pt>
                <c:pt idx="5124">
                  <c:v>626</c:v>
                </c:pt>
                <c:pt idx="5125">
                  <c:v>626</c:v>
                </c:pt>
                <c:pt idx="5126">
                  <c:v>626</c:v>
                </c:pt>
                <c:pt idx="5127">
                  <c:v>625</c:v>
                </c:pt>
                <c:pt idx="5128">
                  <c:v>625</c:v>
                </c:pt>
                <c:pt idx="5129">
                  <c:v>625</c:v>
                </c:pt>
                <c:pt idx="5130">
                  <c:v>625</c:v>
                </c:pt>
                <c:pt idx="5131">
                  <c:v>624</c:v>
                </c:pt>
                <c:pt idx="5132">
                  <c:v>624</c:v>
                </c:pt>
                <c:pt idx="5133">
                  <c:v>623</c:v>
                </c:pt>
                <c:pt idx="5134">
                  <c:v>623</c:v>
                </c:pt>
                <c:pt idx="5135">
                  <c:v>623</c:v>
                </c:pt>
                <c:pt idx="5136">
                  <c:v>623</c:v>
                </c:pt>
                <c:pt idx="5137">
                  <c:v>622</c:v>
                </c:pt>
                <c:pt idx="5138">
                  <c:v>622</c:v>
                </c:pt>
                <c:pt idx="5139">
                  <c:v>622</c:v>
                </c:pt>
                <c:pt idx="5140">
                  <c:v>622</c:v>
                </c:pt>
                <c:pt idx="5141">
                  <c:v>621</c:v>
                </c:pt>
                <c:pt idx="5142">
                  <c:v>621</c:v>
                </c:pt>
                <c:pt idx="5143">
                  <c:v>621</c:v>
                </c:pt>
                <c:pt idx="5144">
                  <c:v>621</c:v>
                </c:pt>
                <c:pt idx="5145">
                  <c:v>620</c:v>
                </c:pt>
                <c:pt idx="5146">
                  <c:v>620</c:v>
                </c:pt>
                <c:pt idx="5147">
                  <c:v>619</c:v>
                </c:pt>
                <c:pt idx="5148">
                  <c:v>619</c:v>
                </c:pt>
                <c:pt idx="5149">
                  <c:v>619</c:v>
                </c:pt>
                <c:pt idx="5150">
                  <c:v>619</c:v>
                </c:pt>
                <c:pt idx="5151">
                  <c:v>618</c:v>
                </c:pt>
                <c:pt idx="5152">
                  <c:v>618</c:v>
                </c:pt>
                <c:pt idx="5153">
                  <c:v>618</c:v>
                </c:pt>
                <c:pt idx="5154">
                  <c:v>618</c:v>
                </c:pt>
                <c:pt idx="5155">
                  <c:v>617</c:v>
                </c:pt>
                <c:pt idx="5156">
                  <c:v>617</c:v>
                </c:pt>
                <c:pt idx="5157">
                  <c:v>616</c:v>
                </c:pt>
                <c:pt idx="5158">
                  <c:v>616</c:v>
                </c:pt>
                <c:pt idx="5159">
                  <c:v>616</c:v>
                </c:pt>
                <c:pt idx="5160">
                  <c:v>616</c:v>
                </c:pt>
                <c:pt idx="5161">
                  <c:v>615</c:v>
                </c:pt>
                <c:pt idx="5162">
                  <c:v>615</c:v>
                </c:pt>
                <c:pt idx="5163">
                  <c:v>614</c:v>
                </c:pt>
                <c:pt idx="5164">
                  <c:v>614</c:v>
                </c:pt>
                <c:pt idx="5165">
                  <c:v>614</c:v>
                </c:pt>
                <c:pt idx="5166">
                  <c:v>614</c:v>
                </c:pt>
                <c:pt idx="5167">
                  <c:v>613</c:v>
                </c:pt>
                <c:pt idx="5168">
                  <c:v>613</c:v>
                </c:pt>
                <c:pt idx="5169">
                  <c:v>613</c:v>
                </c:pt>
                <c:pt idx="5170">
                  <c:v>613</c:v>
                </c:pt>
                <c:pt idx="5171">
                  <c:v>612</c:v>
                </c:pt>
                <c:pt idx="5172">
                  <c:v>612</c:v>
                </c:pt>
                <c:pt idx="5173">
                  <c:v>611</c:v>
                </c:pt>
                <c:pt idx="5174">
                  <c:v>611</c:v>
                </c:pt>
                <c:pt idx="5175">
                  <c:v>611</c:v>
                </c:pt>
                <c:pt idx="5176">
                  <c:v>611</c:v>
                </c:pt>
                <c:pt idx="5177">
                  <c:v>610</c:v>
                </c:pt>
                <c:pt idx="5178">
                  <c:v>610</c:v>
                </c:pt>
                <c:pt idx="5179">
                  <c:v>609</c:v>
                </c:pt>
                <c:pt idx="5180">
                  <c:v>609</c:v>
                </c:pt>
                <c:pt idx="5181">
                  <c:v>609</c:v>
                </c:pt>
                <c:pt idx="5182">
                  <c:v>609</c:v>
                </c:pt>
                <c:pt idx="5183">
                  <c:v>608</c:v>
                </c:pt>
                <c:pt idx="5184">
                  <c:v>608</c:v>
                </c:pt>
                <c:pt idx="5185">
                  <c:v>608</c:v>
                </c:pt>
                <c:pt idx="5186">
                  <c:v>608</c:v>
                </c:pt>
                <c:pt idx="5187">
                  <c:v>607</c:v>
                </c:pt>
                <c:pt idx="5188">
                  <c:v>607</c:v>
                </c:pt>
                <c:pt idx="5189">
                  <c:v>606</c:v>
                </c:pt>
                <c:pt idx="5190">
                  <c:v>606</c:v>
                </c:pt>
                <c:pt idx="5191">
                  <c:v>606</c:v>
                </c:pt>
                <c:pt idx="5192">
                  <c:v>606</c:v>
                </c:pt>
                <c:pt idx="5193">
                  <c:v>605</c:v>
                </c:pt>
                <c:pt idx="5194">
                  <c:v>605</c:v>
                </c:pt>
                <c:pt idx="5195">
                  <c:v>604</c:v>
                </c:pt>
                <c:pt idx="5196">
                  <c:v>604</c:v>
                </c:pt>
                <c:pt idx="5197">
                  <c:v>604</c:v>
                </c:pt>
                <c:pt idx="5198">
                  <c:v>604</c:v>
                </c:pt>
                <c:pt idx="5199">
                  <c:v>603</c:v>
                </c:pt>
                <c:pt idx="5200">
                  <c:v>603</c:v>
                </c:pt>
                <c:pt idx="5201">
                  <c:v>602</c:v>
                </c:pt>
                <c:pt idx="5202">
                  <c:v>602</c:v>
                </c:pt>
                <c:pt idx="5203">
                  <c:v>602</c:v>
                </c:pt>
                <c:pt idx="5204">
                  <c:v>602</c:v>
                </c:pt>
                <c:pt idx="5205">
                  <c:v>601</c:v>
                </c:pt>
                <c:pt idx="5206">
                  <c:v>601</c:v>
                </c:pt>
                <c:pt idx="5207">
                  <c:v>600</c:v>
                </c:pt>
                <c:pt idx="5208">
                  <c:v>600</c:v>
                </c:pt>
                <c:pt idx="5209">
                  <c:v>600</c:v>
                </c:pt>
                <c:pt idx="5210">
                  <c:v>600</c:v>
                </c:pt>
                <c:pt idx="5211">
                  <c:v>599</c:v>
                </c:pt>
                <c:pt idx="5212">
                  <c:v>599</c:v>
                </c:pt>
                <c:pt idx="5213">
                  <c:v>599</c:v>
                </c:pt>
                <c:pt idx="5214">
                  <c:v>599</c:v>
                </c:pt>
                <c:pt idx="5215">
                  <c:v>598</c:v>
                </c:pt>
                <c:pt idx="5216">
                  <c:v>598</c:v>
                </c:pt>
                <c:pt idx="5217">
                  <c:v>597</c:v>
                </c:pt>
                <c:pt idx="5218">
                  <c:v>597</c:v>
                </c:pt>
                <c:pt idx="5219">
                  <c:v>597</c:v>
                </c:pt>
                <c:pt idx="5220">
                  <c:v>597</c:v>
                </c:pt>
                <c:pt idx="5221">
                  <c:v>596</c:v>
                </c:pt>
                <c:pt idx="5222">
                  <c:v>596</c:v>
                </c:pt>
                <c:pt idx="5223">
                  <c:v>595</c:v>
                </c:pt>
                <c:pt idx="5224">
                  <c:v>595</c:v>
                </c:pt>
                <c:pt idx="5225">
                  <c:v>595</c:v>
                </c:pt>
                <c:pt idx="5226">
                  <c:v>595</c:v>
                </c:pt>
                <c:pt idx="5227">
                  <c:v>594</c:v>
                </c:pt>
                <c:pt idx="5228">
                  <c:v>594</c:v>
                </c:pt>
                <c:pt idx="5229">
                  <c:v>593</c:v>
                </c:pt>
                <c:pt idx="5230">
                  <c:v>593</c:v>
                </c:pt>
                <c:pt idx="5231">
                  <c:v>593</c:v>
                </c:pt>
                <c:pt idx="5232">
                  <c:v>593</c:v>
                </c:pt>
                <c:pt idx="5233">
                  <c:v>592</c:v>
                </c:pt>
                <c:pt idx="5234">
                  <c:v>592</c:v>
                </c:pt>
                <c:pt idx="5235">
                  <c:v>591</c:v>
                </c:pt>
                <c:pt idx="5236">
                  <c:v>591</c:v>
                </c:pt>
                <c:pt idx="5237">
                  <c:v>591</c:v>
                </c:pt>
                <c:pt idx="5238">
                  <c:v>591</c:v>
                </c:pt>
                <c:pt idx="5239">
                  <c:v>590</c:v>
                </c:pt>
                <c:pt idx="5240">
                  <c:v>590</c:v>
                </c:pt>
                <c:pt idx="5241">
                  <c:v>590</c:v>
                </c:pt>
                <c:pt idx="5242">
                  <c:v>590</c:v>
                </c:pt>
                <c:pt idx="5243">
                  <c:v>589</c:v>
                </c:pt>
                <c:pt idx="5244">
                  <c:v>589</c:v>
                </c:pt>
                <c:pt idx="5245">
                  <c:v>588</c:v>
                </c:pt>
                <c:pt idx="5246">
                  <c:v>588</c:v>
                </c:pt>
                <c:pt idx="5247">
                  <c:v>588</c:v>
                </c:pt>
                <c:pt idx="5248">
                  <c:v>588</c:v>
                </c:pt>
                <c:pt idx="5249">
                  <c:v>587</c:v>
                </c:pt>
                <c:pt idx="5250">
                  <c:v>587</c:v>
                </c:pt>
                <c:pt idx="5251">
                  <c:v>586</c:v>
                </c:pt>
                <c:pt idx="5252">
                  <c:v>586</c:v>
                </c:pt>
                <c:pt idx="5253">
                  <c:v>586</c:v>
                </c:pt>
                <c:pt idx="5254">
                  <c:v>586</c:v>
                </c:pt>
                <c:pt idx="5255">
                  <c:v>585</c:v>
                </c:pt>
                <c:pt idx="5256">
                  <c:v>585</c:v>
                </c:pt>
                <c:pt idx="5257">
                  <c:v>585</c:v>
                </c:pt>
                <c:pt idx="5258">
                  <c:v>585</c:v>
                </c:pt>
                <c:pt idx="5259">
                  <c:v>584</c:v>
                </c:pt>
                <c:pt idx="5260">
                  <c:v>584</c:v>
                </c:pt>
                <c:pt idx="5261">
                  <c:v>583</c:v>
                </c:pt>
                <c:pt idx="5262">
                  <c:v>583</c:v>
                </c:pt>
                <c:pt idx="5263">
                  <c:v>583</c:v>
                </c:pt>
                <c:pt idx="5264">
                  <c:v>583</c:v>
                </c:pt>
                <c:pt idx="5265">
                  <c:v>582</c:v>
                </c:pt>
                <c:pt idx="5266">
                  <c:v>582</c:v>
                </c:pt>
                <c:pt idx="5267">
                  <c:v>581</c:v>
                </c:pt>
                <c:pt idx="5268">
                  <c:v>581</c:v>
                </c:pt>
                <c:pt idx="5269">
                  <c:v>581</c:v>
                </c:pt>
                <c:pt idx="5270">
                  <c:v>581</c:v>
                </c:pt>
                <c:pt idx="5271">
                  <c:v>580</c:v>
                </c:pt>
                <c:pt idx="5272">
                  <c:v>580</c:v>
                </c:pt>
                <c:pt idx="5273">
                  <c:v>579</c:v>
                </c:pt>
                <c:pt idx="5274">
                  <c:v>579</c:v>
                </c:pt>
                <c:pt idx="5275">
                  <c:v>579</c:v>
                </c:pt>
                <c:pt idx="5276">
                  <c:v>579</c:v>
                </c:pt>
                <c:pt idx="5277">
                  <c:v>578</c:v>
                </c:pt>
                <c:pt idx="5278">
                  <c:v>578</c:v>
                </c:pt>
                <c:pt idx="5279">
                  <c:v>578</c:v>
                </c:pt>
                <c:pt idx="5280">
                  <c:v>578</c:v>
                </c:pt>
                <c:pt idx="5281">
                  <c:v>577</c:v>
                </c:pt>
                <c:pt idx="5282">
                  <c:v>577</c:v>
                </c:pt>
                <c:pt idx="5283">
                  <c:v>577</c:v>
                </c:pt>
                <c:pt idx="5284">
                  <c:v>577</c:v>
                </c:pt>
                <c:pt idx="5285">
                  <c:v>576</c:v>
                </c:pt>
                <c:pt idx="5286">
                  <c:v>576</c:v>
                </c:pt>
                <c:pt idx="5287">
                  <c:v>575</c:v>
                </c:pt>
                <c:pt idx="5288">
                  <c:v>575</c:v>
                </c:pt>
                <c:pt idx="5289">
                  <c:v>575</c:v>
                </c:pt>
                <c:pt idx="5290">
                  <c:v>575</c:v>
                </c:pt>
                <c:pt idx="5291">
                  <c:v>574</c:v>
                </c:pt>
                <c:pt idx="5292">
                  <c:v>574</c:v>
                </c:pt>
                <c:pt idx="5293">
                  <c:v>573</c:v>
                </c:pt>
                <c:pt idx="5294">
                  <c:v>573</c:v>
                </c:pt>
                <c:pt idx="5295">
                  <c:v>573</c:v>
                </c:pt>
                <c:pt idx="5296">
                  <c:v>573</c:v>
                </c:pt>
                <c:pt idx="5297">
                  <c:v>572</c:v>
                </c:pt>
                <c:pt idx="5298">
                  <c:v>572</c:v>
                </c:pt>
                <c:pt idx="5299">
                  <c:v>571</c:v>
                </c:pt>
                <c:pt idx="5300">
                  <c:v>571</c:v>
                </c:pt>
                <c:pt idx="5301">
                  <c:v>571</c:v>
                </c:pt>
                <c:pt idx="5302">
                  <c:v>571</c:v>
                </c:pt>
                <c:pt idx="5303">
                  <c:v>570</c:v>
                </c:pt>
                <c:pt idx="5304">
                  <c:v>570</c:v>
                </c:pt>
                <c:pt idx="5305">
                  <c:v>569</c:v>
                </c:pt>
                <c:pt idx="5306">
                  <c:v>569</c:v>
                </c:pt>
                <c:pt idx="5307">
                  <c:v>569</c:v>
                </c:pt>
                <c:pt idx="5308">
                  <c:v>569</c:v>
                </c:pt>
                <c:pt idx="5309">
                  <c:v>568</c:v>
                </c:pt>
                <c:pt idx="5310">
                  <c:v>568</c:v>
                </c:pt>
                <c:pt idx="5311">
                  <c:v>567</c:v>
                </c:pt>
                <c:pt idx="5312">
                  <c:v>567</c:v>
                </c:pt>
                <c:pt idx="5313">
                  <c:v>567</c:v>
                </c:pt>
                <c:pt idx="5314">
                  <c:v>567</c:v>
                </c:pt>
                <c:pt idx="5315">
                  <c:v>566</c:v>
                </c:pt>
                <c:pt idx="5316">
                  <c:v>566</c:v>
                </c:pt>
                <c:pt idx="5317">
                  <c:v>565</c:v>
                </c:pt>
                <c:pt idx="5318">
                  <c:v>565</c:v>
                </c:pt>
                <c:pt idx="5319">
                  <c:v>565</c:v>
                </c:pt>
                <c:pt idx="5320">
                  <c:v>565</c:v>
                </c:pt>
                <c:pt idx="5321">
                  <c:v>564</c:v>
                </c:pt>
                <c:pt idx="5322">
                  <c:v>564</c:v>
                </c:pt>
                <c:pt idx="5323">
                  <c:v>563</c:v>
                </c:pt>
                <c:pt idx="5324">
                  <c:v>563</c:v>
                </c:pt>
                <c:pt idx="5325">
                  <c:v>563</c:v>
                </c:pt>
                <c:pt idx="5326">
                  <c:v>563</c:v>
                </c:pt>
                <c:pt idx="5327">
                  <c:v>562</c:v>
                </c:pt>
                <c:pt idx="5328">
                  <c:v>562</c:v>
                </c:pt>
                <c:pt idx="5329">
                  <c:v>561</c:v>
                </c:pt>
                <c:pt idx="5330">
                  <c:v>561</c:v>
                </c:pt>
                <c:pt idx="5331">
                  <c:v>561</c:v>
                </c:pt>
                <c:pt idx="5332">
                  <c:v>561</c:v>
                </c:pt>
                <c:pt idx="5333">
                  <c:v>560</c:v>
                </c:pt>
                <c:pt idx="5334">
                  <c:v>560</c:v>
                </c:pt>
                <c:pt idx="5335">
                  <c:v>559</c:v>
                </c:pt>
                <c:pt idx="5336">
                  <c:v>559</c:v>
                </c:pt>
                <c:pt idx="5337">
                  <c:v>559</c:v>
                </c:pt>
                <c:pt idx="5338">
                  <c:v>559</c:v>
                </c:pt>
                <c:pt idx="5339">
                  <c:v>558</c:v>
                </c:pt>
                <c:pt idx="5340">
                  <c:v>558</c:v>
                </c:pt>
                <c:pt idx="5341">
                  <c:v>557</c:v>
                </c:pt>
                <c:pt idx="5342">
                  <c:v>557</c:v>
                </c:pt>
                <c:pt idx="5343">
                  <c:v>557</c:v>
                </c:pt>
                <c:pt idx="5344">
                  <c:v>557</c:v>
                </c:pt>
                <c:pt idx="5345">
                  <c:v>556</c:v>
                </c:pt>
                <c:pt idx="5346">
                  <c:v>556</c:v>
                </c:pt>
                <c:pt idx="5347">
                  <c:v>555</c:v>
                </c:pt>
                <c:pt idx="5348">
                  <c:v>555</c:v>
                </c:pt>
                <c:pt idx="5349">
                  <c:v>555</c:v>
                </c:pt>
                <c:pt idx="5350">
                  <c:v>555</c:v>
                </c:pt>
                <c:pt idx="5351">
                  <c:v>554</c:v>
                </c:pt>
                <c:pt idx="5352">
                  <c:v>554</c:v>
                </c:pt>
                <c:pt idx="5353">
                  <c:v>553</c:v>
                </c:pt>
                <c:pt idx="5354">
                  <c:v>553</c:v>
                </c:pt>
                <c:pt idx="5355">
                  <c:v>553</c:v>
                </c:pt>
                <c:pt idx="5356">
                  <c:v>553</c:v>
                </c:pt>
                <c:pt idx="5357">
                  <c:v>552</c:v>
                </c:pt>
                <c:pt idx="5358">
                  <c:v>552</c:v>
                </c:pt>
                <c:pt idx="5359">
                  <c:v>551</c:v>
                </c:pt>
                <c:pt idx="5360">
                  <c:v>551</c:v>
                </c:pt>
                <c:pt idx="5361">
                  <c:v>551</c:v>
                </c:pt>
                <c:pt idx="5362">
                  <c:v>551</c:v>
                </c:pt>
                <c:pt idx="5363">
                  <c:v>550</c:v>
                </c:pt>
                <c:pt idx="5364">
                  <c:v>550</c:v>
                </c:pt>
                <c:pt idx="5365">
                  <c:v>550</c:v>
                </c:pt>
                <c:pt idx="5366">
                  <c:v>550</c:v>
                </c:pt>
                <c:pt idx="5367">
                  <c:v>549</c:v>
                </c:pt>
                <c:pt idx="5368">
                  <c:v>549</c:v>
                </c:pt>
                <c:pt idx="5369">
                  <c:v>548</c:v>
                </c:pt>
                <c:pt idx="5370">
                  <c:v>548</c:v>
                </c:pt>
                <c:pt idx="5371">
                  <c:v>548</c:v>
                </c:pt>
                <c:pt idx="5372">
                  <c:v>548</c:v>
                </c:pt>
                <c:pt idx="5373">
                  <c:v>547</c:v>
                </c:pt>
                <c:pt idx="5374">
                  <c:v>547</c:v>
                </c:pt>
                <c:pt idx="5375">
                  <c:v>546</c:v>
                </c:pt>
                <c:pt idx="5376">
                  <c:v>546</c:v>
                </c:pt>
                <c:pt idx="5377">
                  <c:v>546</c:v>
                </c:pt>
                <c:pt idx="5378">
                  <c:v>546</c:v>
                </c:pt>
                <c:pt idx="5379">
                  <c:v>545</c:v>
                </c:pt>
                <c:pt idx="5380">
                  <c:v>545</c:v>
                </c:pt>
                <c:pt idx="5381">
                  <c:v>544</c:v>
                </c:pt>
                <c:pt idx="5382">
                  <c:v>544</c:v>
                </c:pt>
                <c:pt idx="5383">
                  <c:v>544</c:v>
                </c:pt>
                <c:pt idx="5384">
                  <c:v>544</c:v>
                </c:pt>
                <c:pt idx="5385">
                  <c:v>543</c:v>
                </c:pt>
                <c:pt idx="5386">
                  <c:v>543</c:v>
                </c:pt>
                <c:pt idx="5387">
                  <c:v>542</c:v>
                </c:pt>
                <c:pt idx="5388">
                  <c:v>542</c:v>
                </c:pt>
                <c:pt idx="5389">
                  <c:v>542</c:v>
                </c:pt>
                <c:pt idx="5390">
                  <c:v>542</c:v>
                </c:pt>
                <c:pt idx="5391">
                  <c:v>541</c:v>
                </c:pt>
                <c:pt idx="5392">
                  <c:v>541</c:v>
                </c:pt>
                <c:pt idx="5393">
                  <c:v>540</c:v>
                </c:pt>
                <c:pt idx="5394">
                  <c:v>540</c:v>
                </c:pt>
                <c:pt idx="5395">
                  <c:v>540</c:v>
                </c:pt>
                <c:pt idx="5396">
                  <c:v>540</c:v>
                </c:pt>
                <c:pt idx="5397">
                  <c:v>539</c:v>
                </c:pt>
                <c:pt idx="5398">
                  <c:v>539</c:v>
                </c:pt>
                <c:pt idx="5399">
                  <c:v>539</c:v>
                </c:pt>
                <c:pt idx="5400">
                  <c:v>539</c:v>
                </c:pt>
                <c:pt idx="5401">
                  <c:v>538</c:v>
                </c:pt>
                <c:pt idx="5402">
                  <c:v>538</c:v>
                </c:pt>
                <c:pt idx="5403">
                  <c:v>537</c:v>
                </c:pt>
                <c:pt idx="5404">
                  <c:v>537</c:v>
                </c:pt>
                <c:pt idx="5405">
                  <c:v>537</c:v>
                </c:pt>
                <c:pt idx="5406">
                  <c:v>537</c:v>
                </c:pt>
                <c:pt idx="5407">
                  <c:v>536</c:v>
                </c:pt>
                <c:pt idx="5408">
                  <c:v>536</c:v>
                </c:pt>
                <c:pt idx="5409">
                  <c:v>535</c:v>
                </c:pt>
                <c:pt idx="5410">
                  <c:v>535</c:v>
                </c:pt>
                <c:pt idx="5411">
                  <c:v>535</c:v>
                </c:pt>
                <c:pt idx="5412">
                  <c:v>535</c:v>
                </c:pt>
                <c:pt idx="5413">
                  <c:v>534</c:v>
                </c:pt>
                <c:pt idx="5414">
                  <c:v>534</c:v>
                </c:pt>
                <c:pt idx="5415">
                  <c:v>534</c:v>
                </c:pt>
                <c:pt idx="5416">
                  <c:v>534</c:v>
                </c:pt>
                <c:pt idx="5417">
                  <c:v>533</c:v>
                </c:pt>
                <c:pt idx="5418">
                  <c:v>533</c:v>
                </c:pt>
                <c:pt idx="5419">
                  <c:v>532</c:v>
                </c:pt>
                <c:pt idx="5420">
                  <c:v>532</c:v>
                </c:pt>
                <c:pt idx="5421">
                  <c:v>532</c:v>
                </c:pt>
                <c:pt idx="5422">
                  <c:v>532</c:v>
                </c:pt>
                <c:pt idx="5423">
                  <c:v>531</c:v>
                </c:pt>
                <c:pt idx="5424">
                  <c:v>531</c:v>
                </c:pt>
                <c:pt idx="5425">
                  <c:v>531</c:v>
                </c:pt>
                <c:pt idx="5426">
                  <c:v>531</c:v>
                </c:pt>
                <c:pt idx="5427">
                  <c:v>530</c:v>
                </c:pt>
                <c:pt idx="5428">
                  <c:v>530</c:v>
                </c:pt>
                <c:pt idx="5429">
                  <c:v>529</c:v>
                </c:pt>
                <c:pt idx="5430">
                  <c:v>529</c:v>
                </c:pt>
                <c:pt idx="5431">
                  <c:v>529</c:v>
                </c:pt>
                <c:pt idx="5432">
                  <c:v>529</c:v>
                </c:pt>
                <c:pt idx="5433">
                  <c:v>528</c:v>
                </c:pt>
                <c:pt idx="5434">
                  <c:v>528</c:v>
                </c:pt>
                <c:pt idx="5435">
                  <c:v>527</c:v>
                </c:pt>
                <c:pt idx="5436">
                  <c:v>527</c:v>
                </c:pt>
                <c:pt idx="5437">
                  <c:v>527</c:v>
                </c:pt>
                <c:pt idx="5438">
                  <c:v>527</c:v>
                </c:pt>
                <c:pt idx="5439">
                  <c:v>526</c:v>
                </c:pt>
                <c:pt idx="5440">
                  <c:v>526</c:v>
                </c:pt>
                <c:pt idx="5441">
                  <c:v>525</c:v>
                </c:pt>
                <c:pt idx="5442">
                  <c:v>525</c:v>
                </c:pt>
                <c:pt idx="5443">
                  <c:v>525</c:v>
                </c:pt>
                <c:pt idx="5444">
                  <c:v>525</c:v>
                </c:pt>
                <c:pt idx="5445">
                  <c:v>524</c:v>
                </c:pt>
                <c:pt idx="5446">
                  <c:v>524</c:v>
                </c:pt>
                <c:pt idx="5447">
                  <c:v>523</c:v>
                </c:pt>
                <c:pt idx="5448">
                  <c:v>523</c:v>
                </c:pt>
                <c:pt idx="5449">
                  <c:v>523</c:v>
                </c:pt>
                <c:pt idx="5450">
                  <c:v>523</c:v>
                </c:pt>
                <c:pt idx="5451">
                  <c:v>522</c:v>
                </c:pt>
                <c:pt idx="5452">
                  <c:v>522</c:v>
                </c:pt>
                <c:pt idx="5453">
                  <c:v>521</c:v>
                </c:pt>
                <c:pt idx="5454">
                  <c:v>521</c:v>
                </c:pt>
                <c:pt idx="5455">
                  <c:v>521</c:v>
                </c:pt>
                <c:pt idx="5456">
                  <c:v>521</c:v>
                </c:pt>
                <c:pt idx="5457">
                  <c:v>520</c:v>
                </c:pt>
                <c:pt idx="5458">
                  <c:v>520</c:v>
                </c:pt>
                <c:pt idx="5459">
                  <c:v>520</c:v>
                </c:pt>
                <c:pt idx="5460">
                  <c:v>520</c:v>
                </c:pt>
                <c:pt idx="5461">
                  <c:v>519</c:v>
                </c:pt>
                <c:pt idx="5462">
                  <c:v>519</c:v>
                </c:pt>
                <c:pt idx="5463">
                  <c:v>518</c:v>
                </c:pt>
                <c:pt idx="5464">
                  <c:v>518</c:v>
                </c:pt>
                <c:pt idx="5465">
                  <c:v>518</c:v>
                </c:pt>
                <c:pt idx="5466">
                  <c:v>518</c:v>
                </c:pt>
                <c:pt idx="5467">
                  <c:v>517</c:v>
                </c:pt>
                <c:pt idx="5468">
                  <c:v>517</c:v>
                </c:pt>
                <c:pt idx="5469">
                  <c:v>516</c:v>
                </c:pt>
                <c:pt idx="5470">
                  <c:v>516</c:v>
                </c:pt>
                <c:pt idx="5471">
                  <c:v>516</c:v>
                </c:pt>
                <c:pt idx="5472">
                  <c:v>516</c:v>
                </c:pt>
                <c:pt idx="5473">
                  <c:v>515</c:v>
                </c:pt>
                <c:pt idx="5474">
                  <c:v>515</c:v>
                </c:pt>
                <c:pt idx="5475">
                  <c:v>514</c:v>
                </c:pt>
                <c:pt idx="5476">
                  <c:v>514</c:v>
                </c:pt>
                <c:pt idx="5477">
                  <c:v>514</c:v>
                </c:pt>
                <c:pt idx="5478">
                  <c:v>514</c:v>
                </c:pt>
                <c:pt idx="5479">
                  <c:v>513</c:v>
                </c:pt>
                <c:pt idx="5480">
                  <c:v>513</c:v>
                </c:pt>
                <c:pt idx="5481">
                  <c:v>512</c:v>
                </c:pt>
                <c:pt idx="5482">
                  <c:v>512</c:v>
                </c:pt>
                <c:pt idx="5483">
                  <c:v>512</c:v>
                </c:pt>
                <c:pt idx="5484">
                  <c:v>512</c:v>
                </c:pt>
                <c:pt idx="5485">
                  <c:v>511</c:v>
                </c:pt>
                <c:pt idx="5486">
                  <c:v>511</c:v>
                </c:pt>
                <c:pt idx="5487">
                  <c:v>510</c:v>
                </c:pt>
                <c:pt idx="5488">
                  <c:v>510</c:v>
                </c:pt>
                <c:pt idx="5489">
                  <c:v>510</c:v>
                </c:pt>
                <c:pt idx="5490">
                  <c:v>510</c:v>
                </c:pt>
                <c:pt idx="5491">
                  <c:v>509</c:v>
                </c:pt>
                <c:pt idx="5492">
                  <c:v>509</c:v>
                </c:pt>
                <c:pt idx="5493">
                  <c:v>509</c:v>
                </c:pt>
                <c:pt idx="5494">
                  <c:v>509</c:v>
                </c:pt>
                <c:pt idx="5495">
                  <c:v>508</c:v>
                </c:pt>
                <c:pt idx="5496">
                  <c:v>508</c:v>
                </c:pt>
                <c:pt idx="5497">
                  <c:v>507</c:v>
                </c:pt>
                <c:pt idx="5498">
                  <c:v>507</c:v>
                </c:pt>
                <c:pt idx="5499">
                  <c:v>506</c:v>
                </c:pt>
                <c:pt idx="5500">
                  <c:v>506</c:v>
                </c:pt>
                <c:pt idx="5501">
                  <c:v>506</c:v>
                </c:pt>
                <c:pt idx="5502">
                  <c:v>506</c:v>
                </c:pt>
                <c:pt idx="5503">
                  <c:v>505</c:v>
                </c:pt>
                <c:pt idx="5504">
                  <c:v>505</c:v>
                </c:pt>
                <c:pt idx="5505">
                  <c:v>505</c:v>
                </c:pt>
                <c:pt idx="5506">
                  <c:v>505</c:v>
                </c:pt>
                <c:pt idx="5507">
                  <c:v>504</c:v>
                </c:pt>
                <c:pt idx="5508">
                  <c:v>504</c:v>
                </c:pt>
                <c:pt idx="5509">
                  <c:v>503</c:v>
                </c:pt>
                <c:pt idx="5510">
                  <c:v>503</c:v>
                </c:pt>
                <c:pt idx="5511">
                  <c:v>502</c:v>
                </c:pt>
                <c:pt idx="5512">
                  <c:v>502</c:v>
                </c:pt>
                <c:pt idx="5513">
                  <c:v>502</c:v>
                </c:pt>
                <c:pt idx="5514">
                  <c:v>502</c:v>
                </c:pt>
                <c:pt idx="5515">
                  <c:v>501</c:v>
                </c:pt>
                <c:pt idx="5516">
                  <c:v>501</c:v>
                </c:pt>
                <c:pt idx="5517">
                  <c:v>501</c:v>
                </c:pt>
                <c:pt idx="5518">
                  <c:v>501</c:v>
                </c:pt>
                <c:pt idx="5519">
                  <c:v>500</c:v>
                </c:pt>
                <c:pt idx="5520">
                  <c:v>500</c:v>
                </c:pt>
                <c:pt idx="5521">
                  <c:v>499</c:v>
                </c:pt>
                <c:pt idx="5522">
                  <c:v>499</c:v>
                </c:pt>
                <c:pt idx="5523">
                  <c:v>499</c:v>
                </c:pt>
                <c:pt idx="5524">
                  <c:v>499</c:v>
                </c:pt>
                <c:pt idx="5525">
                  <c:v>498</c:v>
                </c:pt>
                <c:pt idx="5526">
                  <c:v>498</c:v>
                </c:pt>
                <c:pt idx="5527">
                  <c:v>498</c:v>
                </c:pt>
                <c:pt idx="5528">
                  <c:v>498</c:v>
                </c:pt>
                <c:pt idx="5529">
                  <c:v>497</c:v>
                </c:pt>
                <c:pt idx="5530">
                  <c:v>497</c:v>
                </c:pt>
                <c:pt idx="5531">
                  <c:v>496</c:v>
                </c:pt>
                <c:pt idx="5532">
                  <c:v>496</c:v>
                </c:pt>
                <c:pt idx="5533">
                  <c:v>496</c:v>
                </c:pt>
                <c:pt idx="5534">
                  <c:v>496</c:v>
                </c:pt>
                <c:pt idx="5535">
                  <c:v>495</c:v>
                </c:pt>
                <c:pt idx="5536">
                  <c:v>495</c:v>
                </c:pt>
                <c:pt idx="5537">
                  <c:v>494</c:v>
                </c:pt>
                <c:pt idx="5538">
                  <c:v>494</c:v>
                </c:pt>
                <c:pt idx="5539">
                  <c:v>494</c:v>
                </c:pt>
                <c:pt idx="5540">
                  <c:v>494</c:v>
                </c:pt>
                <c:pt idx="5541">
                  <c:v>493</c:v>
                </c:pt>
                <c:pt idx="5542">
                  <c:v>493</c:v>
                </c:pt>
                <c:pt idx="5543">
                  <c:v>492</c:v>
                </c:pt>
                <c:pt idx="5544">
                  <c:v>492</c:v>
                </c:pt>
                <c:pt idx="5545">
                  <c:v>492</c:v>
                </c:pt>
                <c:pt idx="5546">
                  <c:v>492</c:v>
                </c:pt>
                <c:pt idx="5547">
                  <c:v>491</c:v>
                </c:pt>
                <c:pt idx="5548">
                  <c:v>491</c:v>
                </c:pt>
                <c:pt idx="5549">
                  <c:v>491</c:v>
                </c:pt>
                <c:pt idx="5550">
                  <c:v>491</c:v>
                </c:pt>
                <c:pt idx="5551">
                  <c:v>490</c:v>
                </c:pt>
                <c:pt idx="5552">
                  <c:v>490</c:v>
                </c:pt>
                <c:pt idx="5553">
                  <c:v>489</c:v>
                </c:pt>
                <c:pt idx="5554">
                  <c:v>489</c:v>
                </c:pt>
                <c:pt idx="5555">
                  <c:v>488</c:v>
                </c:pt>
                <c:pt idx="5556">
                  <c:v>488</c:v>
                </c:pt>
                <c:pt idx="5557">
                  <c:v>488</c:v>
                </c:pt>
                <c:pt idx="5558">
                  <c:v>488</c:v>
                </c:pt>
                <c:pt idx="5559">
                  <c:v>487</c:v>
                </c:pt>
                <c:pt idx="5560">
                  <c:v>487</c:v>
                </c:pt>
                <c:pt idx="5561">
                  <c:v>486</c:v>
                </c:pt>
                <c:pt idx="5562">
                  <c:v>486</c:v>
                </c:pt>
                <c:pt idx="5563">
                  <c:v>486</c:v>
                </c:pt>
                <c:pt idx="5564">
                  <c:v>486</c:v>
                </c:pt>
                <c:pt idx="5565">
                  <c:v>485</c:v>
                </c:pt>
                <c:pt idx="5566">
                  <c:v>485</c:v>
                </c:pt>
                <c:pt idx="5567">
                  <c:v>484</c:v>
                </c:pt>
                <c:pt idx="5568">
                  <c:v>484</c:v>
                </c:pt>
                <c:pt idx="5569">
                  <c:v>484</c:v>
                </c:pt>
                <c:pt idx="5570">
                  <c:v>484</c:v>
                </c:pt>
                <c:pt idx="5571">
                  <c:v>483</c:v>
                </c:pt>
                <c:pt idx="5572">
                  <c:v>483</c:v>
                </c:pt>
                <c:pt idx="5573">
                  <c:v>482</c:v>
                </c:pt>
                <c:pt idx="5574">
                  <c:v>482</c:v>
                </c:pt>
                <c:pt idx="5575">
                  <c:v>482</c:v>
                </c:pt>
                <c:pt idx="5576">
                  <c:v>482</c:v>
                </c:pt>
                <c:pt idx="5577">
                  <c:v>481</c:v>
                </c:pt>
                <c:pt idx="5578">
                  <c:v>481</c:v>
                </c:pt>
                <c:pt idx="5579">
                  <c:v>480</c:v>
                </c:pt>
                <c:pt idx="5580">
                  <c:v>480</c:v>
                </c:pt>
                <c:pt idx="5581">
                  <c:v>480</c:v>
                </c:pt>
                <c:pt idx="5582">
                  <c:v>480</c:v>
                </c:pt>
                <c:pt idx="5583">
                  <c:v>479</c:v>
                </c:pt>
                <c:pt idx="5584">
                  <c:v>479</c:v>
                </c:pt>
                <c:pt idx="5585">
                  <c:v>478</c:v>
                </c:pt>
                <c:pt idx="5586">
                  <c:v>478</c:v>
                </c:pt>
                <c:pt idx="5587">
                  <c:v>478</c:v>
                </c:pt>
                <c:pt idx="5588">
                  <c:v>478</c:v>
                </c:pt>
                <c:pt idx="5589">
                  <c:v>477</c:v>
                </c:pt>
                <c:pt idx="5590">
                  <c:v>477</c:v>
                </c:pt>
                <c:pt idx="5591">
                  <c:v>476</c:v>
                </c:pt>
                <c:pt idx="5592">
                  <c:v>476</c:v>
                </c:pt>
                <c:pt idx="5593">
                  <c:v>475</c:v>
                </c:pt>
                <c:pt idx="5594">
                  <c:v>475</c:v>
                </c:pt>
                <c:pt idx="5595">
                  <c:v>475</c:v>
                </c:pt>
                <c:pt idx="5596">
                  <c:v>475</c:v>
                </c:pt>
                <c:pt idx="5597">
                  <c:v>474</c:v>
                </c:pt>
                <c:pt idx="5598">
                  <c:v>474</c:v>
                </c:pt>
                <c:pt idx="5599">
                  <c:v>473</c:v>
                </c:pt>
                <c:pt idx="5600">
                  <c:v>473</c:v>
                </c:pt>
                <c:pt idx="5601">
                  <c:v>473</c:v>
                </c:pt>
                <c:pt idx="5602">
                  <c:v>473</c:v>
                </c:pt>
                <c:pt idx="5603">
                  <c:v>472</c:v>
                </c:pt>
                <c:pt idx="5604">
                  <c:v>472</c:v>
                </c:pt>
                <c:pt idx="5605">
                  <c:v>471</c:v>
                </c:pt>
                <c:pt idx="5606">
                  <c:v>471</c:v>
                </c:pt>
                <c:pt idx="5607">
                  <c:v>471</c:v>
                </c:pt>
                <c:pt idx="5608">
                  <c:v>471</c:v>
                </c:pt>
                <c:pt idx="5609">
                  <c:v>470</c:v>
                </c:pt>
                <c:pt idx="5610">
                  <c:v>470</c:v>
                </c:pt>
                <c:pt idx="5611">
                  <c:v>469</c:v>
                </c:pt>
                <c:pt idx="5612">
                  <c:v>469</c:v>
                </c:pt>
                <c:pt idx="5613">
                  <c:v>469</c:v>
                </c:pt>
                <c:pt idx="5614">
                  <c:v>469</c:v>
                </c:pt>
                <c:pt idx="5615">
                  <c:v>468</c:v>
                </c:pt>
                <c:pt idx="5616">
                  <c:v>468</c:v>
                </c:pt>
                <c:pt idx="5617">
                  <c:v>467</c:v>
                </c:pt>
                <c:pt idx="5618">
                  <c:v>467</c:v>
                </c:pt>
                <c:pt idx="5619">
                  <c:v>467</c:v>
                </c:pt>
                <c:pt idx="5620">
                  <c:v>467</c:v>
                </c:pt>
                <c:pt idx="5621">
                  <c:v>466</c:v>
                </c:pt>
                <c:pt idx="5622">
                  <c:v>466</c:v>
                </c:pt>
                <c:pt idx="5623">
                  <c:v>465</c:v>
                </c:pt>
                <c:pt idx="5624">
                  <c:v>465</c:v>
                </c:pt>
                <c:pt idx="5625">
                  <c:v>465</c:v>
                </c:pt>
                <c:pt idx="5626">
                  <c:v>465</c:v>
                </c:pt>
                <c:pt idx="5627">
                  <c:v>464</c:v>
                </c:pt>
                <c:pt idx="5628">
                  <c:v>464</c:v>
                </c:pt>
                <c:pt idx="5629">
                  <c:v>464</c:v>
                </c:pt>
                <c:pt idx="5630">
                  <c:v>464</c:v>
                </c:pt>
                <c:pt idx="5631">
                  <c:v>463</c:v>
                </c:pt>
                <c:pt idx="5632">
                  <c:v>463</c:v>
                </c:pt>
                <c:pt idx="5633">
                  <c:v>462</c:v>
                </c:pt>
                <c:pt idx="5634">
                  <c:v>462</c:v>
                </c:pt>
                <c:pt idx="5635">
                  <c:v>462</c:v>
                </c:pt>
                <c:pt idx="5636">
                  <c:v>462</c:v>
                </c:pt>
                <c:pt idx="5637">
                  <c:v>461</c:v>
                </c:pt>
                <c:pt idx="5638">
                  <c:v>461</c:v>
                </c:pt>
                <c:pt idx="5639">
                  <c:v>460</c:v>
                </c:pt>
                <c:pt idx="5640">
                  <c:v>460</c:v>
                </c:pt>
                <c:pt idx="5641">
                  <c:v>460</c:v>
                </c:pt>
                <c:pt idx="5642">
                  <c:v>460</c:v>
                </c:pt>
                <c:pt idx="5643">
                  <c:v>459</c:v>
                </c:pt>
                <c:pt idx="5644">
                  <c:v>459</c:v>
                </c:pt>
                <c:pt idx="5645">
                  <c:v>459</c:v>
                </c:pt>
                <c:pt idx="5646">
                  <c:v>459</c:v>
                </c:pt>
                <c:pt idx="5647">
                  <c:v>458</c:v>
                </c:pt>
                <c:pt idx="5648">
                  <c:v>458</c:v>
                </c:pt>
                <c:pt idx="5649">
                  <c:v>457</c:v>
                </c:pt>
                <c:pt idx="5650">
                  <c:v>457</c:v>
                </c:pt>
                <c:pt idx="5651">
                  <c:v>457</c:v>
                </c:pt>
                <c:pt idx="5652">
                  <c:v>457</c:v>
                </c:pt>
                <c:pt idx="5653">
                  <c:v>456</c:v>
                </c:pt>
                <c:pt idx="5654">
                  <c:v>456</c:v>
                </c:pt>
                <c:pt idx="5655">
                  <c:v>455</c:v>
                </c:pt>
                <c:pt idx="5656">
                  <c:v>455</c:v>
                </c:pt>
                <c:pt idx="5657">
                  <c:v>455</c:v>
                </c:pt>
                <c:pt idx="5658">
                  <c:v>455</c:v>
                </c:pt>
                <c:pt idx="5659">
                  <c:v>454</c:v>
                </c:pt>
                <c:pt idx="5660">
                  <c:v>454</c:v>
                </c:pt>
                <c:pt idx="5661">
                  <c:v>454</c:v>
                </c:pt>
                <c:pt idx="5662">
                  <c:v>454</c:v>
                </c:pt>
                <c:pt idx="5663">
                  <c:v>453</c:v>
                </c:pt>
                <c:pt idx="5664">
                  <c:v>453</c:v>
                </c:pt>
                <c:pt idx="5665">
                  <c:v>452</c:v>
                </c:pt>
                <c:pt idx="5666">
                  <c:v>452</c:v>
                </c:pt>
                <c:pt idx="5667">
                  <c:v>452</c:v>
                </c:pt>
                <c:pt idx="5668">
                  <c:v>452</c:v>
                </c:pt>
                <c:pt idx="5669">
                  <c:v>451</c:v>
                </c:pt>
                <c:pt idx="5670">
                  <c:v>451</c:v>
                </c:pt>
                <c:pt idx="5671">
                  <c:v>450</c:v>
                </c:pt>
                <c:pt idx="5672">
                  <c:v>450</c:v>
                </c:pt>
                <c:pt idx="5673">
                  <c:v>450</c:v>
                </c:pt>
                <c:pt idx="5674">
                  <c:v>450</c:v>
                </c:pt>
                <c:pt idx="5675">
                  <c:v>449</c:v>
                </c:pt>
                <c:pt idx="5676">
                  <c:v>449</c:v>
                </c:pt>
                <c:pt idx="5677">
                  <c:v>449</c:v>
                </c:pt>
                <c:pt idx="5678">
                  <c:v>449</c:v>
                </c:pt>
                <c:pt idx="5679">
                  <c:v>448</c:v>
                </c:pt>
                <c:pt idx="5680">
                  <c:v>448</c:v>
                </c:pt>
                <c:pt idx="5681">
                  <c:v>447</c:v>
                </c:pt>
                <c:pt idx="5682">
                  <c:v>447</c:v>
                </c:pt>
                <c:pt idx="5683">
                  <c:v>447</c:v>
                </c:pt>
                <c:pt idx="5684">
                  <c:v>447</c:v>
                </c:pt>
                <c:pt idx="5685">
                  <c:v>446</c:v>
                </c:pt>
                <c:pt idx="5686">
                  <c:v>446</c:v>
                </c:pt>
                <c:pt idx="5687">
                  <c:v>446</c:v>
                </c:pt>
                <c:pt idx="5688">
                  <c:v>446</c:v>
                </c:pt>
                <c:pt idx="5689">
                  <c:v>445</c:v>
                </c:pt>
                <c:pt idx="5690">
                  <c:v>445</c:v>
                </c:pt>
                <c:pt idx="5691">
                  <c:v>445</c:v>
                </c:pt>
                <c:pt idx="5692">
                  <c:v>445</c:v>
                </c:pt>
                <c:pt idx="5693">
                  <c:v>444</c:v>
                </c:pt>
                <c:pt idx="5694">
                  <c:v>444</c:v>
                </c:pt>
                <c:pt idx="5695">
                  <c:v>444</c:v>
                </c:pt>
                <c:pt idx="5696">
                  <c:v>444</c:v>
                </c:pt>
                <c:pt idx="5697">
                  <c:v>443</c:v>
                </c:pt>
                <c:pt idx="5698">
                  <c:v>443</c:v>
                </c:pt>
                <c:pt idx="5699">
                  <c:v>443</c:v>
                </c:pt>
                <c:pt idx="5700">
                  <c:v>443</c:v>
                </c:pt>
                <c:pt idx="5701">
                  <c:v>442</c:v>
                </c:pt>
                <c:pt idx="5702">
                  <c:v>442</c:v>
                </c:pt>
                <c:pt idx="5703">
                  <c:v>441</c:v>
                </c:pt>
                <c:pt idx="5704">
                  <c:v>441</c:v>
                </c:pt>
                <c:pt idx="5705">
                  <c:v>441</c:v>
                </c:pt>
                <c:pt idx="5706">
                  <c:v>441</c:v>
                </c:pt>
                <c:pt idx="5707">
                  <c:v>440</c:v>
                </c:pt>
                <c:pt idx="5708">
                  <c:v>440</c:v>
                </c:pt>
                <c:pt idx="5709">
                  <c:v>440</c:v>
                </c:pt>
                <c:pt idx="5710">
                  <c:v>440</c:v>
                </c:pt>
                <c:pt idx="5711">
                  <c:v>439</c:v>
                </c:pt>
                <c:pt idx="5712">
                  <c:v>439</c:v>
                </c:pt>
                <c:pt idx="5713">
                  <c:v>439</c:v>
                </c:pt>
                <c:pt idx="5714">
                  <c:v>439</c:v>
                </c:pt>
                <c:pt idx="5715">
                  <c:v>438</c:v>
                </c:pt>
                <c:pt idx="5716">
                  <c:v>438</c:v>
                </c:pt>
                <c:pt idx="5717">
                  <c:v>438</c:v>
                </c:pt>
                <c:pt idx="5718">
                  <c:v>438</c:v>
                </c:pt>
                <c:pt idx="5719">
                  <c:v>437</c:v>
                </c:pt>
                <c:pt idx="5720">
                  <c:v>437</c:v>
                </c:pt>
                <c:pt idx="5721">
                  <c:v>437</c:v>
                </c:pt>
                <c:pt idx="5722">
                  <c:v>437</c:v>
                </c:pt>
                <c:pt idx="5723">
                  <c:v>436</c:v>
                </c:pt>
                <c:pt idx="5724">
                  <c:v>436</c:v>
                </c:pt>
                <c:pt idx="5725">
                  <c:v>436</c:v>
                </c:pt>
                <c:pt idx="5726">
                  <c:v>436</c:v>
                </c:pt>
                <c:pt idx="5727">
                  <c:v>435</c:v>
                </c:pt>
                <c:pt idx="5728">
                  <c:v>435</c:v>
                </c:pt>
                <c:pt idx="5729">
                  <c:v>435</c:v>
                </c:pt>
                <c:pt idx="5730">
                  <c:v>435</c:v>
                </c:pt>
                <c:pt idx="5731">
                  <c:v>434</c:v>
                </c:pt>
                <c:pt idx="5732">
                  <c:v>434</c:v>
                </c:pt>
                <c:pt idx="5733">
                  <c:v>434</c:v>
                </c:pt>
                <c:pt idx="5734">
                  <c:v>434</c:v>
                </c:pt>
                <c:pt idx="5735">
                  <c:v>433</c:v>
                </c:pt>
                <c:pt idx="5736">
                  <c:v>433</c:v>
                </c:pt>
                <c:pt idx="5737">
                  <c:v>433</c:v>
                </c:pt>
                <c:pt idx="5738">
                  <c:v>433</c:v>
                </c:pt>
                <c:pt idx="5739">
                  <c:v>432</c:v>
                </c:pt>
                <c:pt idx="5740">
                  <c:v>432</c:v>
                </c:pt>
                <c:pt idx="5741">
                  <c:v>432</c:v>
                </c:pt>
                <c:pt idx="5742">
                  <c:v>432</c:v>
                </c:pt>
                <c:pt idx="5743">
                  <c:v>432</c:v>
                </c:pt>
                <c:pt idx="5744">
                  <c:v>432</c:v>
                </c:pt>
                <c:pt idx="5745">
                  <c:v>431</c:v>
                </c:pt>
                <c:pt idx="5746">
                  <c:v>431</c:v>
                </c:pt>
                <c:pt idx="5747">
                  <c:v>431</c:v>
                </c:pt>
                <c:pt idx="5748">
                  <c:v>431</c:v>
                </c:pt>
                <c:pt idx="5749">
                  <c:v>430</c:v>
                </c:pt>
                <c:pt idx="5750">
                  <c:v>430</c:v>
                </c:pt>
                <c:pt idx="5751">
                  <c:v>430</c:v>
                </c:pt>
                <c:pt idx="5752">
                  <c:v>430</c:v>
                </c:pt>
                <c:pt idx="5753">
                  <c:v>429</c:v>
                </c:pt>
                <c:pt idx="5754">
                  <c:v>429</c:v>
                </c:pt>
                <c:pt idx="5755">
                  <c:v>429</c:v>
                </c:pt>
                <c:pt idx="5756">
                  <c:v>429</c:v>
                </c:pt>
                <c:pt idx="5757">
                  <c:v>429</c:v>
                </c:pt>
                <c:pt idx="5758">
                  <c:v>429</c:v>
                </c:pt>
                <c:pt idx="5759">
                  <c:v>428</c:v>
                </c:pt>
                <c:pt idx="5760">
                  <c:v>428</c:v>
                </c:pt>
                <c:pt idx="5761">
                  <c:v>428</c:v>
                </c:pt>
                <c:pt idx="5762">
                  <c:v>428</c:v>
                </c:pt>
                <c:pt idx="5763">
                  <c:v>427</c:v>
                </c:pt>
                <c:pt idx="5764">
                  <c:v>427</c:v>
                </c:pt>
                <c:pt idx="5765">
                  <c:v>427</c:v>
                </c:pt>
                <c:pt idx="5766">
                  <c:v>427</c:v>
                </c:pt>
                <c:pt idx="5767">
                  <c:v>427</c:v>
                </c:pt>
                <c:pt idx="5768">
                  <c:v>427</c:v>
                </c:pt>
                <c:pt idx="5769">
                  <c:v>426</c:v>
                </c:pt>
                <c:pt idx="5770">
                  <c:v>426</c:v>
                </c:pt>
                <c:pt idx="5771">
                  <c:v>426</c:v>
                </c:pt>
                <c:pt idx="5772">
                  <c:v>426</c:v>
                </c:pt>
                <c:pt idx="5773">
                  <c:v>425</c:v>
                </c:pt>
                <c:pt idx="5774">
                  <c:v>425</c:v>
                </c:pt>
                <c:pt idx="5775">
                  <c:v>425</c:v>
                </c:pt>
                <c:pt idx="5776">
                  <c:v>425</c:v>
                </c:pt>
                <c:pt idx="5777">
                  <c:v>425</c:v>
                </c:pt>
                <c:pt idx="5778">
                  <c:v>425</c:v>
                </c:pt>
                <c:pt idx="5779">
                  <c:v>424</c:v>
                </c:pt>
                <c:pt idx="5780">
                  <c:v>424</c:v>
                </c:pt>
                <c:pt idx="5781">
                  <c:v>424</c:v>
                </c:pt>
                <c:pt idx="5782">
                  <c:v>424</c:v>
                </c:pt>
                <c:pt idx="5783">
                  <c:v>423</c:v>
                </c:pt>
                <c:pt idx="5784">
                  <c:v>423</c:v>
                </c:pt>
                <c:pt idx="5785">
                  <c:v>423</c:v>
                </c:pt>
                <c:pt idx="5786">
                  <c:v>423</c:v>
                </c:pt>
                <c:pt idx="5787">
                  <c:v>423</c:v>
                </c:pt>
                <c:pt idx="5788">
                  <c:v>423</c:v>
                </c:pt>
                <c:pt idx="5789">
                  <c:v>422</c:v>
                </c:pt>
                <c:pt idx="5790">
                  <c:v>422</c:v>
                </c:pt>
                <c:pt idx="5791">
                  <c:v>422</c:v>
                </c:pt>
                <c:pt idx="5792">
                  <c:v>422</c:v>
                </c:pt>
                <c:pt idx="5793">
                  <c:v>422</c:v>
                </c:pt>
                <c:pt idx="5794">
                  <c:v>422</c:v>
                </c:pt>
                <c:pt idx="5795">
                  <c:v>421</c:v>
                </c:pt>
                <c:pt idx="5796">
                  <c:v>421</c:v>
                </c:pt>
                <c:pt idx="5797">
                  <c:v>421</c:v>
                </c:pt>
                <c:pt idx="5798">
                  <c:v>421</c:v>
                </c:pt>
                <c:pt idx="5799">
                  <c:v>421</c:v>
                </c:pt>
                <c:pt idx="5800">
                  <c:v>421</c:v>
                </c:pt>
                <c:pt idx="5801">
                  <c:v>420</c:v>
                </c:pt>
                <c:pt idx="5802">
                  <c:v>420</c:v>
                </c:pt>
                <c:pt idx="5803">
                  <c:v>420</c:v>
                </c:pt>
                <c:pt idx="5804">
                  <c:v>420</c:v>
                </c:pt>
                <c:pt idx="5805">
                  <c:v>420</c:v>
                </c:pt>
                <c:pt idx="5806">
                  <c:v>420</c:v>
                </c:pt>
                <c:pt idx="5807">
                  <c:v>419</c:v>
                </c:pt>
                <c:pt idx="5808">
                  <c:v>419</c:v>
                </c:pt>
                <c:pt idx="5809">
                  <c:v>419</c:v>
                </c:pt>
                <c:pt idx="5810">
                  <c:v>419</c:v>
                </c:pt>
                <c:pt idx="5811">
                  <c:v>419</c:v>
                </c:pt>
                <c:pt idx="5812">
                  <c:v>419</c:v>
                </c:pt>
                <c:pt idx="5813">
                  <c:v>418</c:v>
                </c:pt>
                <c:pt idx="5814">
                  <c:v>418</c:v>
                </c:pt>
                <c:pt idx="5815">
                  <c:v>418</c:v>
                </c:pt>
                <c:pt idx="5816">
                  <c:v>418</c:v>
                </c:pt>
                <c:pt idx="5817">
                  <c:v>418</c:v>
                </c:pt>
                <c:pt idx="5818">
                  <c:v>418</c:v>
                </c:pt>
                <c:pt idx="5819">
                  <c:v>417</c:v>
                </c:pt>
                <c:pt idx="5820">
                  <c:v>417</c:v>
                </c:pt>
                <c:pt idx="5821">
                  <c:v>417</c:v>
                </c:pt>
                <c:pt idx="5822">
                  <c:v>417</c:v>
                </c:pt>
                <c:pt idx="5823">
                  <c:v>417</c:v>
                </c:pt>
                <c:pt idx="5824">
                  <c:v>417</c:v>
                </c:pt>
                <c:pt idx="5825">
                  <c:v>417</c:v>
                </c:pt>
                <c:pt idx="5826">
                  <c:v>417</c:v>
                </c:pt>
                <c:pt idx="5827">
                  <c:v>416</c:v>
                </c:pt>
                <c:pt idx="5828">
                  <c:v>416</c:v>
                </c:pt>
                <c:pt idx="5829">
                  <c:v>416</c:v>
                </c:pt>
                <c:pt idx="5830">
                  <c:v>416</c:v>
                </c:pt>
                <c:pt idx="5831">
                  <c:v>416</c:v>
                </c:pt>
                <c:pt idx="5832">
                  <c:v>416</c:v>
                </c:pt>
                <c:pt idx="5833">
                  <c:v>416</c:v>
                </c:pt>
                <c:pt idx="5834">
                  <c:v>416</c:v>
                </c:pt>
                <c:pt idx="5835">
                  <c:v>415</c:v>
                </c:pt>
                <c:pt idx="5836">
                  <c:v>415</c:v>
                </c:pt>
                <c:pt idx="5837">
                  <c:v>415</c:v>
                </c:pt>
                <c:pt idx="5838">
                  <c:v>415</c:v>
                </c:pt>
                <c:pt idx="5839">
                  <c:v>415</c:v>
                </c:pt>
                <c:pt idx="5840">
                  <c:v>415</c:v>
                </c:pt>
                <c:pt idx="5841">
                  <c:v>414</c:v>
                </c:pt>
                <c:pt idx="5842">
                  <c:v>414</c:v>
                </c:pt>
                <c:pt idx="5843">
                  <c:v>414</c:v>
                </c:pt>
                <c:pt idx="5844">
                  <c:v>414</c:v>
                </c:pt>
                <c:pt idx="5845">
                  <c:v>414</c:v>
                </c:pt>
                <c:pt idx="5846">
                  <c:v>414</c:v>
                </c:pt>
                <c:pt idx="5847">
                  <c:v>414</c:v>
                </c:pt>
                <c:pt idx="5848">
                  <c:v>414</c:v>
                </c:pt>
                <c:pt idx="5849">
                  <c:v>413</c:v>
                </c:pt>
                <c:pt idx="5850">
                  <c:v>413</c:v>
                </c:pt>
                <c:pt idx="5851">
                  <c:v>413</c:v>
                </c:pt>
                <c:pt idx="5852">
                  <c:v>413</c:v>
                </c:pt>
                <c:pt idx="5853">
                  <c:v>413</c:v>
                </c:pt>
                <c:pt idx="5854">
                  <c:v>413</c:v>
                </c:pt>
                <c:pt idx="5855">
                  <c:v>413</c:v>
                </c:pt>
                <c:pt idx="5856">
                  <c:v>413</c:v>
                </c:pt>
                <c:pt idx="5857">
                  <c:v>412</c:v>
                </c:pt>
                <c:pt idx="5858">
                  <c:v>412</c:v>
                </c:pt>
                <c:pt idx="5859">
                  <c:v>412</c:v>
                </c:pt>
                <c:pt idx="5860">
                  <c:v>412</c:v>
                </c:pt>
                <c:pt idx="5861">
                  <c:v>412</c:v>
                </c:pt>
                <c:pt idx="5862">
                  <c:v>412</c:v>
                </c:pt>
                <c:pt idx="5863">
                  <c:v>411</c:v>
                </c:pt>
                <c:pt idx="5864">
                  <c:v>411</c:v>
                </c:pt>
                <c:pt idx="5865">
                  <c:v>411</c:v>
                </c:pt>
                <c:pt idx="5866">
                  <c:v>411</c:v>
                </c:pt>
                <c:pt idx="5867">
                  <c:v>411</c:v>
                </c:pt>
                <c:pt idx="5868">
                  <c:v>411</c:v>
                </c:pt>
                <c:pt idx="5869">
                  <c:v>410</c:v>
                </c:pt>
                <c:pt idx="5870">
                  <c:v>410</c:v>
                </c:pt>
                <c:pt idx="5871">
                  <c:v>410</c:v>
                </c:pt>
                <c:pt idx="5872">
                  <c:v>410</c:v>
                </c:pt>
                <c:pt idx="5873">
                  <c:v>410</c:v>
                </c:pt>
                <c:pt idx="5874">
                  <c:v>410</c:v>
                </c:pt>
                <c:pt idx="5875">
                  <c:v>410</c:v>
                </c:pt>
                <c:pt idx="5876">
                  <c:v>410</c:v>
                </c:pt>
                <c:pt idx="5877">
                  <c:v>409</c:v>
                </c:pt>
                <c:pt idx="5878">
                  <c:v>409</c:v>
                </c:pt>
                <c:pt idx="5879">
                  <c:v>409</c:v>
                </c:pt>
                <c:pt idx="5880">
                  <c:v>409</c:v>
                </c:pt>
                <c:pt idx="5881">
                  <c:v>409</c:v>
                </c:pt>
                <c:pt idx="5882">
                  <c:v>409</c:v>
                </c:pt>
                <c:pt idx="5883">
                  <c:v>408</c:v>
                </c:pt>
                <c:pt idx="5884">
                  <c:v>408</c:v>
                </c:pt>
                <c:pt idx="5885">
                  <c:v>408</c:v>
                </c:pt>
                <c:pt idx="5886">
                  <c:v>408</c:v>
                </c:pt>
                <c:pt idx="5887">
                  <c:v>408</c:v>
                </c:pt>
                <c:pt idx="5888">
                  <c:v>408</c:v>
                </c:pt>
                <c:pt idx="5889">
                  <c:v>408</c:v>
                </c:pt>
                <c:pt idx="5890">
                  <c:v>408</c:v>
                </c:pt>
                <c:pt idx="5891">
                  <c:v>407</c:v>
                </c:pt>
                <c:pt idx="5892">
                  <c:v>407</c:v>
                </c:pt>
                <c:pt idx="5893">
                  <c:v>407</c:v>
                </c:pt>
                <c:pt idx="5894">
                  <c:v>407</c:v>
                </c:pt>
                <c:pt idx="5895">
                  <c:v>407</c:v>
                </c:pt>
                <c:pt idx="5896">
                  <c:v>407</c:v>
                </c:pt>
                <c:pt idx="5897">
                  <c:v>407</c:v>
                </c:pt>
                <c:pt idx="5898">
                  <c:v>407</c:v>
                </c:pt>
                <c:pt idx="5899">
                  <c:v>406</c:v>
                </c:pt>
                <c:pt idx="5900">
                  <c:v>406</c:v>
                </c:pt>
                <c:pt idx="5901">
                  <c:v>406</c:v>
                </c:pt>
                <c:pt idx="5902">
                  <c:v>406</c:v>
                </c:pt>
                <c:pt idx="5903">
                  <c:v>406</c:v>
                </c:pt>
                <c:pt idx="5904">
                  <c:v>406</c:v>
                </c:pt>
                <c:pt idx="5905">
                  <c:v>405</c:v>
                </c:pt>
                <c:pt idx="5906">
                  <c:v>405</c:v>
                </c:pt>
                <c:pt idx="5907">
                  <c:v>405</c:v>
                </c:pt>
                <c:pt idx="5908">
                  <c:v>405</c:v>
                </c:pt>
                <c:pt idx="5909">
                  <c:v>405</c:v>
                </c:pt>
                <c:pt idx="5910">
                  <c:v>405</c:v>
                </c:pt>
                <c:pt idx="5911">
                  <c:v>405</c:v>
                </c:pt>
                <c:pt idx="5912">
                  <c:v>405</c:v>
                </c:pt>
                <c:pt idx="5913">
                  <c:v>405</c:v>
                </c:pt>
                <c:pt idx="5914">
                  <c:v>405</c:v>
                </c:pt>
                <c:pt idx="5915">
                  <c:v>404</c:v>
                </c:pt>
                <c:pt idx="5916">
                  <c:v>404</c:v>
                </c:pt>
                <c:pt idx="5917">
                  <c:v>404</c:v>
                </c:pt>
                <c:pt idx="5918">
                  <c:v>404</c:v>
                </c:pt>
                <c:pt idx="5919">
                  <c:v>404</c:v>
                </c:pt>
                <c:pt idx="5920">
                  <c:v>404</c:v>
                </c:pt>
                <c:pt idx="5921">
                  <c:v>404</c:v>
                </c:pt>
                <c:pt idx="5922">
                  <c:v>404</c:v>
                </c:pt>
                <c:pt idx="5923">
                  <c:v>403</c:v>
                </c:pt>
                <c:pt idx="5924">
                  <c:v>403</c:v>
                </c:pt>
                <c:pt idx="5925">
                  <c:v>403</c:v>
                </c:pt>
                <c:pt idx="5926">
                  <c:v>403</c:v>
                </c:pt>
                <c:pt idx="5927">
                  <c:v>403</c:v>
                </c:pt>
                <c:pt idx="5928">
                  <c:v>403</c:v>
                </c:pt>
                <c:pt idx="5929">
                  <c:v>403</c:v>
                </c:pt>
                <c:pt idx="5930">
                  <c:v>403</c:v>
                </c:pt>
                <c:pt idx="5931">
                  <c:v>402</c:v>
                </c:pt>
                <c:pt idx="5932">
                  <c:v>402</c:v>
                </c:pt>
                <c:pt idx="5933">
                  <c:v>402</c:v>
                </c:pt>
                <c:pt idx="5934">
                  <c:v>402</c:v>
                </c:pt>
                <c:pt idx="5935">
                  <c:v>402</c:v>
                </c:pt>
                <c:pt idx="5936">
                  <c:v>402</c:v>
                </c:pt>
                <c:pt idx="5937">
                  <c:v>402</c:v>
                </c:pt>
                <c:pt idx="5938">
                  <c:v>402</c:v>
                </c:pt>
                <c:pt idx="5939">
                  <c:v>402</c:v>
                </c:pt>
                <c:pt idx="5940">
                  <c:v>402</c:v>
                </c:pt>
                <c:pt idx="5941">
                  <c:v>401</c:v>
                </c:pt>
                <c:pt idx="5942">
                  <c:v>401</c:v>
                </c:pt>
                <c:pt idx="5943">
                  <c:v>401</c:v>
                </c:pt>
                <c:pt idx="5944">
                  <c:v>401</c:v>
                </c:pt>
                <c:pt idx="5945">
                  <c:v>401</c:v>
                </c:pt>
                <c:pt idx="5946">
                  <c:v>401</c:v>
                </c:pt>
                <c:pt idx="5947">
                  <c:v>401</c:v>
                </c:pt>
                <c:pt idx="5948">
                  <c:v>401</c:v>
                </c:pt>
                <c:pt idx="5949">
                  <c:v>400</c:v>
                </c:pt>
                <c:pt idx="5950">
                  <c:v>400</c:v>
                </c:pt>
                <c:pt idx="5951">
                  <c:v>400</c:v>
                </c:pt>
                <c:pt idx="5952">
                  <c:v>400</c:v>
                </c:pt>
                <c:pt idx="5953">
                  <c:v>400</c:v>
                </c:pt>
                <c:pt idx="5954">
                  <c:v>400</c:v>
                </c:pt>
                <c:pt idx="5955">
                  <c:v>400</c:v>
                </c:pt>
                <c:pt idx="5956">
                  <c:v>400</c:v>
                </c:pt>
                <c:pt idx="5957">
                  <c:v>400</c:v>
                </c:pt>
                <c:pt idx="5958">
                  <c:v>400</c:v>
                </c:pt>
                <c:pt idx="5959">
                  <c:v>400</c:v>
                </c:pt>
                <c:pt idx="5960">
                  <c:v>400</c:v>
                </c:pt>
                <c:pt idx="5961">
                  <c:v>399</c:v>
                </c:pt>
                <c:pt idx="5962">
                  <c:v>399</c:v>
                </c:pt>
                <c:pt idx="5963">
                  <c:v>399</c:v>
                </c:pt>
                <c:pt idx="5964">
                  <c:v>399</c:v>
                </c:pt>
                <c:pt idx="5965">
                  <c:v>399</c:v>
                </c:pt>
                <c:pt idx="5966">
                  <c:v>399</c:v>
                </c:pt>
                <c:pt idx="5967">
                  <c:v>399</c:v>
                </c:pt>
                <c:pt idx="5968">
                  <c:v>399</c:v>
                </c:pt>
                <c:pt idx="5969">
                  <c:v>399</c:v>
                </c:pt>
                <c:pt idx="5970">
                  <c:v>399</c:v>
                </c:pt>
                <c:pt idx="5971">
                  <c:v>398</c:v>
                </c:pt>
                <c:pt idx="5972">
                  <c:v>398</c:v>
                </c:pt>
                <c:pt idx="5973">
                  <c:v>398</c:v>
                </c:pt>
                <c:pt idx="5974">
                  <c:v>398</c:v>
                </c:pt>
                <c:pt idx="5975">
                  <c:v>398</c:v>
                </c:pt>
                <c:pt idx="5976">
                  <c:v>398</c:v>
                </c:pt>
                <c:pt idx="5977">
                  <c:v>398</c:v>
                </c:pt>
                <c:pt idx="5978">
                  <c:v>398</c:v>
                </c:pt>
                <c:pt idx="5979">
                  <c:v>398</c:v>
                </c:pt>
                <c:pt idx="5980">
                  <c:v>398</c:v>
                </c:pt>
                <c:pt idx="5981">
                  <c:v>397</c:v>
                </c:pt>
                <c:pt idx="5982">
                  <c:v>397</c:v>
                </c:pt>
                <c:pt idx="5983">
                  <c:v>397</c:v>
                </c:pt>
                <c:pt idx="5984">
                  <c:v>397</c:v>
                </c:pt>
                <c:pt idx="5985">
                  <c:v>397</c:v>
                </c:pt>
                <c:pt idx="5986">
                  <c:v>397</c:v>
                </c:pt>
                <c:pt idx="5987">
                  <c:v>397</c:v>
                </c:pt>
                <c:pt idx="5988">
                  <c:v>397</c:v>
                </c:pt>
                <c:pt idx="5989">
                  <c:v>397</c:v>
                </c:pt>
                <c:pt idx="5990">
                  <c:v>397</c:v>
                </c:pt>
                <c:pt idx="5991">
                  <c:v>396</c:v>
                </c:pt>
                <c:pt idx="5992">
                  <c:v>396</c:v>
                </c:pt>
                <c:pt idx="5993">
                  <c:v>396</c:v>
                </c:pt>
                <c:pt idx="5994">
                  <c:v>396</c:v>
                </c:pt>
                <c:pt idx="5995">
                  <c:v>396</c:v>
                </c:pt>
                <c:pt idx="5996">
                  <c:v>396</c:v>
                </c:pt>
                <c:pt idx="5997">
                  <c:v>396</c:v>
                </c:pt>
                <c:pt idx="5998">
                  <c:v>396</c:v>
                </c:pt>
                <c:pt idx="5999">
                  <c:v>395</c:v>
                </c:pt>
                <c:pt idx="6000">
                  <c:v>395</c:v>
                </c:pt>
                <c:pt idx="6001">
                  <c:v>395</c:v>
                </c:pt>
                <c:pt idx="6002">
                  <c:v>395</c:v>
                </c:pt>
                <c:pt idx="6003">
                  <c:v>395</c:v>
                </c:pt>
                <c:pt idx="6004">
                  <c:v>395</c:v>
                </c:pt>
                <c:pt idx="6005">
                  <c:v>395</c:v>
                </c:pt>
                <c:pt idx="6006">
                  <c:v>395</c:v>
                </c:pt>
                <c:pt idx="6007">
                  <c:v>395</c:v>
                </c:pt>
                <c:pt idx="6008">
                  <c:v>395</c:v>
                </c:pt>
                <c:pt idx="6009">
                  <c:v>394</c:v>
                </c:pt>
                <c:pt idx="6010">
                  <c:v>394</c:v>
                </c:pt>
                <c:pt idx="6011">
                  <c:v>394</c:v>
                </c:pt>
                <c:pt idx="6012">
                  <c:v>394</c:v>
                </c:pt>
                <c:pt idx="6013">
                  <c:v>394</c:v>
                </c:pt>
                <c:pt idx="6014">
                  <c:v>394</c:v>
                </c:pt>
                <c:pt idx="6015">
                  <c:v>394</c:v>
                </c:pt>
                <c:pt idx="6016">
                  <c:v>394</c:v>
                </c:pt>
                <c:pt idx="6017">
                  <c:v>393</c:v>
                </c:pt>
                <c:pt idx="6018">
                  <c:v>393</c:v>
                </c:pt>
                <c:pt idx="6019">
                  <c:v>393</c:v>
                </c:pt>
                <c:pt idx="6020">
                  <c:v>393</c:v>
                </c:pt>
                <c:pt idx="6021">
                  <c:v>393</c:v>
                </c:pt>
                <c:pt idx="6022">
                  <c:v>393</c:v>
                </c:pt>
                <c:pt idx="6023">
                  <c:v>393</c:v>
                </c:pt>
                <c:pt idx="6024">
                  <c:v>393</c:v>
                </c:pt>
                <c:pt idx="6025">
                  <c:v>393</c:v>
                </c:pt>
                <c:pt idx="6026">
                  <c:v>393</c:v>
                </c:pt>
                <c:pt idx="6027">
                  <c:v>392</c:v>
                </c:pt>
                <c:pt idx="6028">
                  <c:v>392</c:v>
                </c:pt>
                <c:pt idx="6029">
                  <c:v>392</c:v>
                </c:pt>
                <c:pt idx="6030">
                  <c:v>392</c:v>
                </c:pt>
                <c:pt idx="6031">
                  <c:v>392</c:v>
                </c:pt>
                <c:pt idx="6032">
                  <c:v>392</c:v>
                </c:pt>
                <c:pt idx="6033">
                  <c:v>391</c:v>
                </c:pt>
                <c:pt idx="6034">
                  <c:v>391</c:v>
                </c:pt>
                <c:pt idx="6035">
                  <c:v>391</c:v>
                </c:pt>
                <c:pt idx="6036">
                  <c:v>391</c:v>
                </c:pt>
                <c:pt idx="6037">
                  <c:v>391</c:v>
                </c:pt>
                <c:pt idx="6038">
                  <c:v>391</c:v>
                </c:pt>
                <c:pt idx="6039">
                  <c:v>390</c:v>
                </c:pt>
                <c:pt idx="6040">
                  <c:v>390</c:v>
                </c:pt>
                <c:pt idx="6041">
                  <c:v>390</c:v>
                </c:pt>
                <c:pt idx="6042">
                  <c:v>390</c:v>
                </c:pt>
                <c:pt idx="6043">
                  <c:v>390</c:v>
                </c:pt>
                <c:pt idx="6044">
                  <c:v>390</c:v>
                </c:pt>
                <c:pt idx="6045">
                  <c:v>390</c:v>
                </c:pt>
                <c:pt idx="6046">
                  <c:v>390</c:v>
                </c:pt>
                <c:pt idx="6047">
                  <c:v>389</c:v>
                </c:pt>
                <c:pt idx="6048">
                  <c:v>389</c:v>
                </c:pt>
                <c:pt idx="6049">
                  <c:v>389</c:v>
                </c:pt>
                <c:pt idx="6050">
                  <c:v>389</c:v>
                </c:pt>
                <c:pt idx="6051">
                  <c:v>389</c:v>
                </c:pt>
                <c:pt idx="6052">
                  <c:v>389</c:v>
                </c:pt>
                <c:pt idx="6053">
                  <c:v>388</c:v>
                </c:pt>
                <c:pt idx="6054">
                  <c:v>388</c:v>
                </c:pt>
                <c:pt idx="6055">
                  <c:v>388</c:v>
                </c:pt>
                <c:pt idx="6056">
                  <c:v>388</c:v>
                </c:pt>
                <c:pt idx="6057">
                  <c:v>388</c:v>
                </c:pt>
                <c:pt idx="6058">
                  <c:v>388</c:v>
                </c:pt>
                <c:pt idx="6059">
                  <c:v>387</c:v>
                </c:pt>
                <c:pt idx="6060">
                  <c:v>387</c:v>
                </c:pt>
                <c:pt idx="6061">
                  <c:v>387</c:v>
                </c:pt>
                <c:pt idx="6062">
                  <c:v>387</c:v>
                </c:pt>
                <c:pt idx="6063">
                  <c:v>386</c:v>
                </c:pt>
                <c:pt idx="6064">
                  <c:v>386</c:v>
                </c:pt>
                <c:pt idx="6065">
                  <c:v>386</c:v>
                </c:pt>
                <c:pt idx="6066">
                  <c:v>386</c:v>
                </c:pt>
                <c:pt idx="6067">
                  <c:v>386</c:v>
                </c:pt>
                <c:pt idx="6068">
                  <c:v>386</c:v>
                </c:pt>
                <c:pt idx="6069">
                  <c:v>385</c:v>
                </c:pt>
                <c:pt idx="6070">
                  <c:v>385</c:v>
                </c:pt>
                <c:pt idx="6071">
                  <c:v>385</c:v>
                </c:pt>
                <c:pt idx="6072">
                  <c:v>385</c:v>
                </c:pt>
                <c:pt idx="6073">
                  <c:v>384</c:v>
                </c:pt>
                <c:pt idx="6074">
                  <c:v>384</c:v>
                </c:pt>
                <c:pt idx="6075">
                  <c:v>384</c:v>
                </c:pt>
                <c:pt idx="6076">
                  <c:v>384</c:v>
                </c:pt>
                <c:pt idx="6077">
                  <c:v>384</c:v>
                </c:pt>
                <c:pt idx="6078">
                  <c:v>384</c:v>
                </c:pt>
                <c:pt idx="6079">
                  <c:v>383</c:v>
                </c:pt>
                <c:pt idx="6080">
                  <c:v>383</c:v>
                </c:pt>
                <c:pt idx="6081">
                  <c:v>383</c:v>
                </c:pt>
                <c:pt idx="6082">
                  <c:v>383</c:v>
                </c:pt>
                <c:pt idx="6083">
                  <c:v>382</c:v>
                </c:pt>
                <c:pt idx="6084">
                  <c:v>382</c:v>
                </c:pt>
                <c:pt idx="6085">
                  <c:v>382</c:v>
                </c:pt>
                <c:pt idx="6086">
                  <c:v>382</c:v>
                </c:pt>
                <c:pt idx="6087">
                  <c:v>381</c:v>
                </c:pt>
                <c:pt idx="6088">
                  <c:v>381</c:v>
                </c:pt>
                <c:pt idx="6089">
                  <c:v>381</c:v>
                </c:pt>
                <c:pt idx="6090">
                  <c:v>381</c:v>
                </c:pt>
                <c:pt idx="6091">
                  <c:v>380</c:v>
                </c:pt>
                <c:pt idx="6092">
                  <c:v>380</c:v>
                </c:pt>
                <c:pt idx="6093">
                  <c:v>380</c:v>
                </c:pt>
                <c:pt idx="6094">
                  <c:v>380</c:v>
                </c:pt>
                <c:pt idx="6095">
                  <c:v>379</c:v>
                </c:pt>
                <c:pt idx="6096">
                  <c:v>379</c:v>
                </c:pt>
                <c:pt idx="6097">
                  <c:v>379</c:v>
                </c:pt>
                <c:pt idx="6098">
                  <c:v>379</c:v>
                </c:pt>
                <c:pt idx="6099">
                  <c:v>378</c:v>
                </c:pt>
                <c:pt idx="6100">
                  <c:v>378</c:v>
                </c:pt>
                <c:pt idx="6101">
                  <c:v>378</c:v>
                </c:pt>
                <c:pt idx="6102">
                  <c:v>378</c:v>
                </c:pt>
                <c:pt idx="6103">
                  <c:v>377</c:v>
                </c:pt>
                <c:pt idx="6104">
                  <c:v>377</c:v>
                </c:pt>
                <c:pt idx="6105">
                  <c:v>377</c:v>
                </c:pt>
                <c:pt idx="6106">
                  <c:v>377</c:v>
                </c:pt>
                <c:pt idx="6107">
                  <c:v>376</c:v>
                </c:pt>
                <c:pt idx="6108">
                  <c:v>376</c:v>
                </c:pt>
                <c:pt idx="6109">
                  <c:v>376</c:v>
                </c:pt>
                <c:pt idx="6110">
                  <c:v>376</c:v>
                </c:pt>
                <c:pt idx="6111">
                  <c:v>375</c:v>
                </c:pt>
                <c:pt idx="6112">
                  <c:v>375</c:v>
                </c:pt>
                <c:pt idx="6113">
                  <c:v>375</c:v>
                </c:pt>
                <c:pt idx="6114">
                  <c:v>375</c:v>
                </c:pt>
                <c:pt idx="6115">
                  <c:v>374</c:v>
                </c:pt>
                <c:pt idx="6116">
                  <c:v>374</c:v>
                </c:pt>
                <c:pt idx="6117">
                  <c:v>374</c:v>
                </c:pt>
                <c:pt idx="6118">
                  <c:v>374</c:v>
                </c:pt>
                <c:pt idx="6119">
                  <c:v>373</c:v>
                </c:pt>
                <c:pt idx="6120">
                  <c:v>373</c:v>
                </c:pt>
                <c:pt idx="6121">
                  <c:v>372</c:v>
                </c:pt>
                <c:pt idx="6122">
                  <c:v>372</c:v>
                </c:pt>
                <c:pt idx="6123">
                  <c:v>372</c:v>
                </c:pt>
                <c:pt idx="6124">
                  <c:v>372</c:v>
                </c:pt>
                <c:pt idx="6125">
                  <c:v>371</c:v>
                </c:pt>
                <c:pt idx="6126">
                  <c:v>371</c:v>
                </c:pt>
                <c:pt idx="6127">
                  <c:v>371</c:v>
                </c:pt>
                <c:pt idx="6128">
                  <c:v>371</c:v>
                </c:pt>
                <c:pt idx="6129">
                  <c:v>370</c:v>
                </c:pt>
                <c:pt idx="6130">
                  <c:v>370</c:v>
                </c:pt>
                <c:pt idx="6131">
                  <c:v>370</c:v>
                </c:pt>
                <c:pt idx="6132">
                  <c:v>370</c:v>
                </c:pt>
                <c:pt idx="6133">
                  <c:v>369</c:v>
                </c:pt>
                <c:pt idx="6134">
                  <c:v>369</c:v>
                </c:pt>
                <c:pt idx="6135">
                  <c:v>368</c:v>
                </c:pt>
                <c:pt idx="6136">
                  <c:v>368</c:v>
                </c:pt>
                <c:pt idx="6137">
                  <c:v>368</c:v>
                </c:pt>
                <c:pt idx="6138">
                  <c:v>368</c:v>
                </c:pt>
                <c:pt idx="6139">
                  <c:v>367</c:v>
                </c:pt>
                <c:pt idx="6140">
                  <c:v>367</c:v>
                </c:pt>
                <c:pt idx="6141">
                  <c:v>366</c:v>
                </c:pt>
                <c:pt idx="6142">
                  <c:v>366</c:v>
                </c:pt>
                <c:pt idx="6143">
                  <c:v>366</c:v>
                </c:pt>
                <c:pt idx="6144">
                  <c:v>366</c:v>
                </c:pt>
                <c:pt idx="6145">
                  <c:v>366</c:v>
                </c:pt>
                <c:pt idx="6146">
                  <c:v>366</c:v>
                </c:pt>
                <c:pt idx="6147">
                  <c:v>365</c:v>
                </c:pt>
                <c:pt idx="6148">
                  <c:v>365</c:v>
                </c:pt>
                <c:pt idx="6149">
                  <c:v>364</c:v>
                </c:pt>
                <c:pt idx="6150">
                  <c:v>364</c:v>
                </c:pt>
                <c:pt idx="6151">
                  <c:v>364</c:v>
                </c:pt>
                <c:pt idx="6152">
                  <c:v>364</c:v>
                </c:pt>
                <c:pt idx="6153">
                  <c:v>363</c:v>
                </c:pt>
                <c:pt idx="6154">
                  <c:v>363</c:v>
                </c:pt>
                <c:pt idx="6155">
                  <c:v>362</c:v>
                </c:pt>
                <c:pt idx="6156">
                  <c:v>362</c:v>
                </c:pt>
                <c:pt idx="6157">
                  <c:v>362</c:v>
                </c:pt>
                <c:pt idx="6158">
                  <c:v>362</c:v>
                </c:pt>
                <c:pt idx="6159">
                  <c:v>361</c:v>
                </c:pt>
                <c:pt idx="6160">
                  <c:v>361</c:v>
                </c:pt>
                <c:pt idx="6161">
                  <c:v>361</c:v>
                </c:pt>
                <c:pt idx="6162">
                  <c:v>361</c:v>
                </c:pt>
                <c:pt idx="6163">
                  <c:v>360</c:v>
                </c:pt>
                <c:pt idx="6164">
                  <c:v>360</c:v>
                </c:pt>
                <c:pt idx="6165">
                  <c:v>359</c:v>
                </c:pt>
                <c:pt idx="6166">
                  <c:v>359</c:v>
                </c:pt>
                <c:pt idx="6167">
                  <c:v>359</c:v>
                </c:pt>
                <c:pt idx="6168">
                  <c:v>359</c:v>
                </c:pt>
                <c:pt idx="6169">
                  <c:v>358</c:v>
                </c:pt>
                <c:pt idx="6170">
                  <c:v>358</c:v>
                </c:pt>
                <c:pt idx="6171">
                  <c:v>357</c:v>
                </c:pt>
                <c:pt idx="6172">
                  <c:v>357</c:v>
                </c:pt>
                <c:pt idx="6173">
                  <c:v>357</c:v>
                </c:pt>
                <c:pt idx="6174">
                  <c:v>357</c:v>
                </c:pt>
                <c:pt idx="6175">
                  <c:v>356</c:v>
                </c:pt>
                <c:pt idx="6176">
                  <c:v>356</c:v>
                </c:pt>
                <c:pt idx="6177">
                  <c:v>356</c:v>
                </c:pt>
                <c:pt idx="6178">
                  <c:v>356</c:v>
                </c:pt>
                <c:pt idx="6179">
                  <c:v>355</c:v>
                </c:pt>
                <c:pt idx="6180">
                  <c:v>355</c:v>
                </c:pt>
                <c:pt idx="6181">
                  <c:v>354</c:v>
                </c:pt>
                <c:pt idx="6182">
                  <c:v>354</c:v>
                </c:pt>
                <c:pt idx="6183">
                  <c:v>354</c:v>
                </c:pt>
                <c:pt idx="6184">
                  <c:v>354</c:v>
                </c:pt>
                <c:pt idx="6185">
                  <c:v>353</c:v>
                </c:pt>
                <c:pt idx="6186">
                  <c:v>353</c:v>
                </c:pt>
                <c:pt idx="6187">
                  <c:v>352</c:v>
                </c:pt>
                <c:pt idx="6188">
                  <c:v>352</c:v>
                </c:pt>
                <c:pt idx="6189">
                  <c:v>352</c:v>
                </c:pt>
                <c:pt idx="6190">
                  <c:v>352</c:v>
                </c:pt>
                <c:pt idx="6191">
                  <c:v>351</c:v>
                </c:pt>
                <c:pt idx="6192">
                  <c:v>351</c:v>
                </c:pt>
                <c:pt idx="6193">
                  <c:v>351</c:v>
                </c:pt>
                <c:pt idx="6194">
                  <c:v>351</c:v>
                </c:pt>
                <c:pt idx="6195">
                  <c:v>350</c:v>
                </c:pt>
                <c:pt idx="6196">
                  <c:v>350</c:v>
                </c:pt>
                <c:pt idx="6197">
                  <c:v>349</c:v>
                </c:pt>
                <c:pt idx="6198">
                  <c:v>349</c:v>
                </c:pt>
                <c:pt idx="6199">
                  <c:v>349</c:v>
                </c:pt>
                <c:pt idx="6200">
                  <c:v>349</c:v>
                </c:pt>
                <c:pt idx="6201">
                  <c:v>348</c:v>
                </c:pt>
                <c:pt idx="6202">
                  <c:v>348</c:v>
                </c:pt>
                <c:pt idx="6203">
                  <c:v>347</c:v>
                </c:pt>
                <c:pt idx="6204">
                  <c:v>347</c:v>
                </c:pt>
                <c:pt idx="6205">
                  <c:v>347</c:v>
                </c:pt>
                <c:pt idx="6206">
                  <c:v>347</c:v>
                </c:pt>
                <c:pt idx="6207">
                  <c:v>346</c:v>
                </c:pt>
                <c:pt idx="6208">
                  <c:v>346</c:v>
                </c:pt>
                <c:pt idx="6209">
                  <c:v>345</c:v>
                </c:pt>
                <c:pt idx="6210">
                  <c:v>345</c:v>
                </c:pt>
                <c:pt idx="6211">
                  <c:v>345</c:v>
                </c:pt>
                <c:pt idx="6212">
                  <c:v>345</c:v>
                </c:pt>
                <c:pt idx="6213">
                  <c:v>344</c:v>
                </c:pt>
                <c:pt idx="6214">
                  <c:v>344</c:v>
                </c:pt>
                <c:pt idx="6215">
                  <c:v>343</c:v>
                </c:pt>
                <c:pt idx="6216">
                  <c:v>343</c:v>
                </c:pt>
                <c:pt idx="6217">
                  <c:v>342</c:v>
                </c:pt>
                <c:pt idx="6218">
                  <c:v>342</c:v>
                </c:pt>
                <c:pt idx="6219">
                  <c:v>342</c:v>
                </c:pt>
                <c:pt idx="6220">
                  <c:v>342</c:v>
                </c:pt>
                <c:pt idx="6221">
                  <c:v>341</c:v>
                </c:pt>
                <c:pt idx="6222">
                  <c:v>341</c:v>
                </c:pt>
                <c:pt idx="6223">
                  <c:v>340</c:v>
                </c:pt>
                <c:pt idx="6224">
                  <c:v>340</c:v>
                </c:pt>
                <c:pt idx="6225">
                  <c:v>340</c:v>
                </c:pt>
                <c:pt idx="6226">
                  <c:v>340</c:v>
                </c:pt>
                <c:pt idx="6227">
                  <c:v>339</c:v>
                </c:pt>
                <c:pt idx="6228">
                  <c:v>339</c:v>
                </c:pt>
                <c:pt idx="6229">
                  <c:v>338</c:v>
                </c:pt>
                <c:pt idx="6230">
                  <c:v>338</c:v>
                </c:pt>
                <c:pt idx="6231">
                  <c:v>338</c:v>
                </c:pt>
                <c:pt idx="6232">
                  <c:v>338</c:v>
                </c:pt>
                <c:pt idx="6233">
                  <c:v>337</c:v>
                </c:pt>
                <c:pt idx="6234">
                  <c:v>337</c:v>
                </c:pt>
                <c:pt idx="6235">
                  <c:v>336</c:v>
                </c:pt>
                <c:pt idx="6236">
                  <c:v>336</c:v>
                </c:pt>
                <c:pt idx="6237">
                  <c:v>336</c:v>
                </c:pt>
                <c:pt idx="6238">
                  <c:v>336</c:v>
                </c:pt>
                <c:pt idx="6239">
                  <c:v>335</c:v>
                </c:pt>
                <c:pt idx="6240">
                  <c:v>335</c:v>
                </c:pt>
                <c:pt idx="6241">
                  <c:v>334</c:v>
                </c:pt>
                <c:pt idx="6242">
                  <c:v>334</c:v>
                </c:pt>
                <c:pt idx="6243">
                  <c:v>334</c:v>
                </c:pt>
                <c:pt idx="6244">
                  <c:v>334</c:v>
                </c:pt>
                <c:pt idx="6245">
                  <c:v>333</c:v>
                </c:pt>
                <c:pt idx="6246">
                  <c:v>333</c:v>
                </c:pt>
                <c:pt idx="6247">
                  <c:v>333</c:v>
                </c:pt>
                <c:pt idx="6248">
                  <c:v>333</c:v>
                </c:pt>
                <c:pt idx="6249">
                  <c:v>332</c:v>
                </c:pt>
                <c:pt idx="6250">
                  <c:v>332</c:v>
                </c:pt>
                <c:pt idx="6251">
                  <c:v>331</c:v>
                </c:pt>
                <c:pt idx="6252">
                  <c:v>331</c:v>
                </c:pt>
                <c:pt idx="6253">
                  <c:v>331</c:v>
                </c:pt>
                <c:pt idx="6254">
                  <c:v>331</c:v>
                </c:pt>
                <c:pt idx="6255">
                  <c:v>330</c:v>
                </c:pt>
                <c:pt idx="6256">
                  <c:v>330</c:v>
                </c:pt>
                <c:pt idx="6257">
                  <c:v>329</c:v>
                </c:pt>
                <c:pt idx="6258">
                  <c:v>329</c:v>
                </c:pt>
                <c:pt idx="6259">
                  <c:v>328</c:v>
                </c:pt>
                <c:pt idx="6260">
                  <c:v>328</c:v>
                </c:pt>
                <c:pt idx="6261">
                  <c:v>328</c:v>
                </c:pt>
                <c:pt idx="6262">
                  <c:v>328</c:v>
                </c:pt>
                <c:pt idx="6263">
                  <c:v>327</c:v>
                </c:pt>
                <c:pt idx="6264">
                  <c:v>327</c:v>
                </c:pt>
                <c:pt idx="6265">
                  <c:v>326</c:v>
                </c:pt>
                <c:pt idx="6266">
                  <c:v>326</c:v>
                </c:pt>
                <c:pt idx="6267">
                  <c:v>326</c:v>
                </c:pt>
                <c:pt idx="6268">
                  <c:v>326</c:v>
                </c:pt>
                <c:pt idx="6269">
                  <c:v>325</c:v>
                </c:pt>
                <c:pt idx="6270">
                  <c:v>325</c:v>
                </c:pt>
                <c:pt idx="6271">
                  <c:v>325</c:v>
                </c:pt>
                <c:pt idx="6272">
                  <c:v>325</c:v>
                </c:pt>
                <c:pt idx="6273">
                  <c:v>324</c:v>
                </c:pt>
                <c:pt idx="6274">
                  <c:v>324</c:v>
                </c:pt>
                <c:pt idx="6275">
                  <c:v>323</c:v>
                </c:pt>
                <c:pt idx="6276">
                  <c:v>323</c:v>
                </c:pt>
                <c:pt idx="6277">
                  <c:v>323</c:v>
                </c:pt>
                <c:pt idx="6278">
                  <c:v>323</c:v>
                </c:pt>
                <c:pt idx="6279">
                  <c:v>322</c:v>
                </c:pt>
                <c:pt idx="6280">
                  <c:v>322</c:v>
                </c:pt>
                <c:pt idx="6281">
                  <c:v>321</c:v>
                </c:pt>
                <c:pt idx="6282">
                  <c:v>321</c:v>
                </c:pt>
                <c:pt idx="6283">
                  <c:v>320</c:v>
                </c:pt>
                <c:pt idx="6284">
                  <c:v>320</c:v>
                </c:pt>
                <c:pt idx="6285">
                  <c:v>320</c:v>
                </c:pt>
                <c:pt idx="6286">
                  <c:v>320</c:v>
                </c:pt>
                <c:pt idx="6287">
                  <c:v>319</c:v>
                </c:pt>
                <c:pt idx="6288">
                  <c:v>319</c:v>
                </c:pt>
                <c:pt idx="6289">
                  <c:v>318</c:v>
                </c:pt>
                <c:pt idx="6290">
                  <c:v>318</c:v>
                </c:pt>
                <c:pt idx="6291">
                  <c:v>318</c:v>
                </c:pt>
                <c:pt idx="6292">
                  <c:v>318</c:v>
                </c:pt>
                <c:pt idx="6293">
                  <c:v>317</c:v>
                </c:pt>
                <c:pt idx="6294">
                  <c:v>317</c:v>
                </c:pt>
                <c:pt idx="6295">
                  <c:v>316</c:v>
                </c:pt>
                <c:pt idx="6296">
                  <c:v>316</c:v>
                </c:pt>
                <c:pt idx="6297">
                  <c:v>316</c:v>
                </c:pt>
                <c:pt idx="6298">
                  <c:v>316</c:v>
                </c:pt>
                <c:pt idx="6299">
                  <c:v>315</c:v>
                </c:pt>
                <c:pt idx="6300">
                  <c:v>315</c:v>
                </c:pt>
                <c:pt idx="6301">
                  <c:v>314</c:v>
                </c:pt>
                <c:pt idx="6302">
                  <c:v>314</c:v>
                </c:pt>
                <c:pt idx="6303">
                  <c:v>314</c:v>
                </c:pt>
                <c:pt idx="6304">
                  <c:v>314</c:v>
                </c:pt>
                <c:pt idx="6305">
                  <c:v>313</c:v>
                </c:pt>
                <c:pt idx="6306">
                  <c:v>313</c:v>
                </c:pt>
                <c:pt idx="6307">
                  <c:v>312</c:v>
                </c:pt>
                <c:pt idx="6308">
                  <c:v>312</c:v>
                </c:pt>
                <c:pt idx="6309">
                  <c:v>312</c:v>
                </c:pt>
                <c:pt idx="6310">
                  <c:v>312</c:v>
                </c:pt>
                <c:pt idx="6311">
                  <c:v>311</c:v>
                </c:pt>
                <c:pt idx="6312">
                  <c:v>311</c:v>
                </c:pt>
                <c:pt idx="6313">
                  <c:v>310</c:v>
                </c:pt>
                <c:pt idx="6314">
                  <c:v>310</c:v>
                </c:pt>
                <c:pt idx="6315">
                  <c:v>310</c:v>
                </c:pt>
                <c:pt idx="6316">
                  <c:v>310</c:v>
                </c:pt>
                <c:pt idx="6317">
                  <c:v>309</c:v>
                </c:pt>
                <c:pt idx="6318">
                  <c:v>309</c:v>
                </c:pt>
                <c:pt idx="6319">
                  <c:v>308</c:v>
                </c:pt>
                <c:pt idx="6320">
                  <c:v>308</c:v>
                </c:pt>
                <c:pt idx="6321">
                  <c:v>308</c:v>
                </c:pt>
                <c:pt idx="6322">
                  <c:v>308</c:v>
                </c:pt>
                <c:pt idx="6323">
                  <c:v>307</c:v>
                </c:pt>
                <c:pt idx="6324">
                  <c:v>307</c:v>
                </c:pt>
                <c:pt idx="6325">
                  <c:v>306</c:v>
                </c:pt>
                <c:pt idx="6326">
                  <c:v>306</c:v>
                </c:pt>
                <c:pt idx="6327">
                  <c:v>306</c:v>
                </c:pt>
                <c:pt idx="6328">
                  <c:v>306</c:v>
                </c:pt>
                <c:pt idx="6329">
                  <c:v>305</c:v>
                </c:pt>
                <c:pt idx="6330">
                  <c:v>305</c:v>
                </c:pt>
                <c:pt idx="6331">
                  <c:v>304</c:v>
                </c:pt>
                <c:pt idx="6332">
                  <c:v>304</c:v>
                </c:pt>
                <c:pt idx="6333">
                  <c:v>304</c:v>
                </c:pt>
                <c:pt idx="6334">
                  <c:v>304</c:v>
                </c:pt>
                <c:pt idx="6335">
                  <c:v>303</c:v>
                </c:pt>
                <c:pt idx="6336">
                  <c:v>303</c:v>
                </c:pt>
                <c:pt idx="6337">
                  <c:v>302</c:v>
                </c:pt>
                <c:pt idx="6338">
                  <c:v>302</c:v>
                </c:pt>
                <c:pt idx="6339">
                  <c:v>301</c:v>
                </c:pt>
                <c:pt idx="6340">
                  <c:v>301</c:v>
                </c:pt>
                <c:pt idx="6341">
                  <c:v>301</c:v>
                </c:pt>
                <c:pt idx="6342">
                  <c:v>301</c:v>
                </c:pt>
                <c:pt idx="6343">
                  <c:v>300</c:v>
                </c:pt>
                <c:pt idx="6344">
                  <c:v>300</c:v>
                </c:pt>
                <c:pt idx="6345">
                  <c:v>299</c:v>
                </c:pt>
                <c:pt idx="6346">
                  <c:v>299</c:v>
                </c:pt>
                <c:pt idx="6347">
                  <c:v>299</c:v>
                </c:pt>
                <c:pt idx="6348">
                  <c:v>299</c:v>
                </c:pt>
                <c:pt idx="6349">
                  <c:v>298</c:v>
                </c:pt>
                <c:pt idx="6350">
                  <c:v>298</c:v>
                </c:pt>
                <c:pt idx="6351">
                  <c:v>297</c:v>
                </c:pt>
                <c:pt idx="6352">
                  <c:v>297</c:v>
                </c:pt>
                <c:pt idx="6353">
                  <c:v>297</c:v>
                </c:pt>
                <c:pt idx="6354">
                  <c:v>297</c:v>
                </c:pt>
                <c:pt idx="6355">
                  <c:v>296</c:v>
                </c:pt>
                <c:pt idx="6356">
                  <c:v>296</c:v>
                </c:pt>
                <c:pt idx="6357">
                  <c:v>295</c:v>
                </c:pt>
                <c:pt idx="6358">
                  <c:v>295</c:v>
                </c:pt>
                <c:pt idx="6359">
                  <c:v>295</c:v>
                </c:pt>
                <c:pt idx="6360">
                  <c:v>295</c:v>
                </c:pt>
                <c:pt idx="6361">
                  <c:v>294</c:v>
                </c:pt>
                <c:pt idx="6362">
                  <c:v>294</c:v>
                </c:pt>
                <c:pt idx="6363">
                  <c:v>293</c:v>
                </c:pt>
                <c:pt idx="6364">
                  <c:v>293</c:v>
                </c:pt>
                <c:pt idx="6365">
                  <c:v>293</c:v>
                </c:pt>
                <c:pt idx="6366">
                  <c:v>293</c:v>
                </c:pt>
                <c:pt idx="6367">
                  <c:v>292</c:v>
                </c:pt>
                <c:pt idx="6368">
                  <c:v>292</c:v>
                </c:pt>
                <c:pt idx="6369">
                  <c:v>291</c:v>
                </c:pt>
                <c:pt idx="6370">
                  <c:v>291</c:v>
                </c:pt>
                <c:pt idx="6371">
                  <c:v>291</c:v>
                </c:pt>
                <c:pt idx="6372">
                  <c:v>291</c:v>
                </c:pt>
                <c:pt idx="6373">
                  <c:v>290</c:v>
                </c:pt>
                <c:pt idx="6374">
                  <c:v>290</c:v>
                </c:pt>
                <c:pt idx="6375">
                  <c:v>289</c:v>
                </c:pt>
                <c:pt idx="6376">
                  <c:v>289</c:v>
                </c:pt>
                <c:pt idx="6377">
                  <c:v>289</c:v>
                </c:pt>
                <c:pt idx="6378">
                  <c:v>289</c:v>
                </c:pt>
                <c:pt idx="6379">
                  <c:v>288</c:v>
                </c:pt>
                <c:pt idx="6380">
                  <c:v>288</c:v>
                </c:pt>
                <c:pt idx="6381">
                  <c:v>287</c:v>
                </c:pt>
                <c:pt idx="6382">
                  <c:v>287</c:v>
                </c:pt>
                <c:pt idx="6383">
                  <c:v>287</c:v>
                </c:pt>
                <c:pt idx="6384">
                  <c:v>287</c:v>
                </c:pt>
                <c:pt idx="6385">
                  <c:v>286</c:v>
                </c:pt>
                <c:pt idx="6386">
                  <c:v>286</c:v>
                </c:pt>
                <c:pt idx="6387">
                  <c:v>285</c:v>
                </c:pt>
                <c:pt idx="6388">
                  <c:v>285</c:v>
                </c:pt>
                <c:pt idx="6389">
                  <c:v>285</c:v>
                </c:pt>
                <c:pt idx="6390">
                  <c:v>285</c:v>
                </c:pt>
                <c:pt idx="6391">
                  <c:v>284</c:v>
                </c:pt>
                <c:pt idx="6392">
                  <c:v>284</c:v>
                </c:pt>
                <c:pt idx="6393">
                  <c:v>283</c:v>
                </c:pt>
                <c:pt idx="6394">
                  <c:v>283</c:v>
                </c:pt>
                <c:pt idx="6395">
                  <c:v>283</c:v>
                </c:pt>
                <c:pt idx="6396">
                  <c:v>283</c:v>
                </c:pt>
                <c:pt idx="6397">
                  <c:v>282</c:v>
                </c:pt>
                <c:pt idx="6398">
                  <c:v>282</c:v>
                </c:pt>
                <c:pt idx="6399">
                  <c:v>281</c:v>
                </c:pt>
                <c:pt idx="6400">
                  <c:v>281</c:v>
                </c:pt>
                <c:pt idx="6401">
                  <c:v>281</c:v>
                </c:pt>
                <c:pt idx="6402">
                  <c:v>281</c:v>
                </c:pt>
                <c:pt idx="6403">
                  <c:v>280</c:v>
                </c:pt>
                <c:pt idx="6404">
                  <c:v>280</c:v>
                </c:pt>
                <c:pt idx="6405">
                  <c:v>279</c:v>
                </c:pt>
                <c:pt idx="6406">
                  <c:v>279</c:v>
                </c:pt>
                <c:pt idx="6407">
                  <c:v>279</c:v>
                </c:pt>
                <c:pt idx="6408">
                  <c:v>279</c:v>
                </c:pt>
                <c:pt idx="6409">
                  <c:v>278</c:v>
                </c:pt>
                <c:pt idx="6410">
                  <c:v>278</c:v>
                </c:pt>
                <c:pt idx="6411">
                  <c:v>277</c:v>
                </c:pt>
                <c:pt idx="6412">
                  <c:v>277</c:v>
                </c:pt>
                <c:pt idx="6413">
                  <c:v>277</c:v>
                </c:pt>
                <c:pt idx="6414">
                  <c:v>277</c:v>
                </c:pt>
                <c:pt idx="6415">
                  <c:v>276</c:v>
                </c:pt>
                <c:pt idx="6416">
                  <c:v>276</c:v>
                </c:pt>
                <c:pt idx="6417">
                  <c:v>275</c:v>
                </c:pt>
                <c:pt idx="6418">
                  <c:v>275</c:v>
                </c:pt>
                <c:pt idx="6419">
                  <c:v>275</c:v>
                </c:pt>
                <c:pt idx="6420">
                  <c:v>275</c:v>
                </c:pt>
                <c:pt idx="6421">
                  <c:v>274</c:v>
                </c:pt>
                <c:pt idx="6422">
                  <c:v>274</c:v>
                </c:pt>
                <c:pt idx="6423">
                  <c:v>273</c:v>
                </c:pt>
                <c:pt idx="6424">
                  <c:v>273</c:v>
                </c:pt>
                <c:pt idx="6425">
                  <c:v>273</c:v>
                </c:pt>
                <c:pt idx="6426">
                  <c:v>273</c:v>
                </c:pt>
                <c:pt idx="6427">
                  <c:v>272</c:v>
                </c:pt>
                <c:pt idx="6428">
                  <c:v>272</c:v>
                </c:pt>
                <c:pt idx="6429">
                  <c:v>271</c:v>
                </c:pt>
                <c:pt idx="6430">
                  <c:v>271</c:v>
                </c:pt>
                <c:pt idx="6431">
                  <c:v>271</c:v>
                </c:pt>
                <c:pt idx="6432">
                  <c:v>271</c:v>
                </c:pt>
                <c:pt idx="6433">
                  <c:v>270</c:v>
                </c:pt>
                <c:pt idx="6434">
                  <c:v>270</c:v>
                </c:pt>
                <c:pt idx="6435">
                  <c:v>270</c:v>
                </c:pt>
                <c:pt idx="6436">
                  <c:v>270</c:v>
                </c:pt>
                <c:pt idx="6437">
                  <c:v>269</c:v>
                </c:pt>
                <c:pt idx="6438">
                  <c:v>269</c:v>
                </c:pt>
                <c:pt idx="6439">
                  <c:v>268</c:v>
                </c:pt>
                <c:pt idx="6440">
                  <c:v>268</c:v>
                </c:pt>
                <c:pt idx="6441">
                  <c:v>268</c:v>
                </c:pt>
                <c:pt idx="6442">
                  <c:v>268</c:v>
                </c:pt>
                <c:pt idx="6443">
                  <c:v>267</c:v>
                </c:pt>
                <c:pt idx="6444">
                  <c:v>267</c:v>
                </c:pt>
                <c:pt idx="6445">
                  <c:v>266</c:v>
                </c:pt>
                <c:pt idx="6446">
                  <c:v>266</c:v>
                </c:pt>
                <c:pt idx="6447">
                  <c:v>265</c:v>
                </c:pt>
                <c:pt idx="6448">
                  <c:v>265</c:v>
                </c:pt>
                <c:pt idx="6449">
                  <c:v>265</c:v>
                </c:pt>
                <c:pt idx="6450">
                  <c:v>265</c:v>
                </c:pt>
                <c:pt idx="6451">
                  <c:v>264</c:v>
                </c:pt>
                <c:pt idx="6452">
                  <c:v>264</c:v>
                </c:pt>
                <c:pt idx="6453">
                  <c:v>263</c:v>
                </c:pt>
                <c:pt idx="6454">
                  <c:v>263</c:v>
                </c:pt>
                <c:pt idx="6455">
                  <c:v>263</c:v>
                </c:pt>
                <c:pt idx="6456">
                  <c:v>263</c:v>
                </c:pt>
                <c:pt idx="6457">
                  <c:v>262</c:v>
                </c:pt>
                <c:pt idx="6458">
                  <c:v>262</c:v>
                </c:pt>
                <c:pt idx="6459">
                  <c:v>261</c:v>
                </c:pt>
                <c:pt idx="6460">
                  <c:v>261</c:v>
                </c:pt>
                <c:pt idx="6461">
                  <c:v>261</c:v>
                </c:pt>
                <c:pt idx="6462">
                  <c:v>261</c:v>
                </c:pt>
                <c:pt idx="6463">
                  <c:v>260</c:v>
                </c:pt>
                <c:pt idx="6464">
                  <c:v>260</c:v>
                </c:pt>
                <c:pt idx="6465">
                  <c:v>259</c:v>
                </c:pt>
                <c:pt idx="6466">
                  <c:v>259</c:v>
                </c:pt>
                <c:pt idx="6467">
                  <c:v>259</c:v>
                </c:pt>
                <c:pt idx="6468">
                  <c:v>259</c:v>
                </c:pt>
                <c:pt idx="6469">
                  <c:v>258</c:v>
                </c:pt>
                <c:pt idx="6470">
                  <c:v>258</c:v>
                </c:pt>
                <c:pt idx="6471">
                  <c:v>257</c:v>
                </c:pt>
                <c:pt idx="6472">
                  <c:v>257</c:v>
                </c:pt>
                <c:pt idx="6473">
                  <c:v>257</c:v>
                </c:pt>
                <c:pt idx="6474">
                  <c:v>257</c:v>
                </c:pt>
                <c:pt idx="6475">
                  <c:v>256</c:v>
                </c:pt>
                <c:pt idx="6476">
                  <c:v>256</c:v>
                </c:pt>
                <c:pt idx="6477">
                  <c:v>255</c:v>
                </c:pt>
                <c:pt idx="6478">
                  <c:v>255</c:v>
                </c:pt>
                <c:pt idx="6479">
                  <c:v>254</c:v>
                </c:pt>
                <c:pt idx="6480">
                  <c:v>254</c:v>
                </c:pt>
                <c:pt idx="6481">
                  <c:v>254</c:v>
                </c:pt>
                <c:pt idx="6482">
                  <c:v>254</c:v>
                </c:pt>
                <c:pt idx="6483">
                  <c:v>253</c:v>
                </c:pt>
                <c:pt idx="6484">
                  <c:v>253</c:v>
                </c:pt>
                <c:pt idx="6485">
                  <c:v>252</c:v>
                </c:pt>
                <c:pt idx="6486">
                  <c:v>252</c:v>
                </c:pt>
                <c:pt idx="6487">
                  <c:v>252</c:v>
                </c:pt>
                <c:pt idx="6488">
                  <c:v>252</c:v>
                </c:pt>
                <c:pt idx="6489">
                  <c:v>251</c:v>
                </c:pt>
                <c:pt idx="6490">
                  <c:v>251</c:v>
                </c:pt>
                <c:pt idx="6491">
                  <c:v>250</c:v>
                </c:pt>
                <c:pt idx="6492">
                  <c:v>250</c:v>
                </c:pt>
                <c:pt idx="6493">
                  <c:v>250</c:v>
                </c:pt>
                <c:pt idx="6494">
                  <c:v>250</c:v>
                </c:pt>
                <c:pt idx="6495">
                  <c:v>249</c:v>
                </c:pt>
                <c:pt idx="6496">
                  <c:v>249</c:v>
                </c:pt>
                <c:pt idx="6497">
                  <c:v>248</c:v>
                </c:pt>
                <c:pt idx="6498">
                  <c:v>248</c:v>
                </c:pt>
                <c:pt idx="6499">
                  <c:v>247</c:v>
                </c:pt>
                <c:pt idx="6500">
                  <c:v>247</c:v>
                </c:pt>
                <c:pt idx="6501">
                  <c:v>247</c:v>
                </c:pt>
                <c:pt idx="6502">
                  <c:v>247</c:v>
                </c:pt>
                <c:pt idx="6503">
                  <c:v>246</c:v>
                </c:pt>
                <c:pt idx="6504">
                  <c:v>246</c:v>
                </c:pt>
                <c:pt idx="6505">
                  <c:v>245</c:v>
                </c:pt>
                <c:pt idx="6506">
                  <c:v>245</c:v>
                </c:pt>
                <c:pt idx="6507">
                  <c:v>245</c:v>
                </c:pt>
                <c:pt idx="6508">
                  <c:v>245</c:v>
                </c:pt>
                <c:pt idx="6509">
                  <c:v>244</c:v>
                </c:pt>
                <c:pt idx="6510">
                  <c:v>244</c:v>
                </c:pt>
                <c:pt idx="6511">
                  <c:v>243</c:v>
                </c:pt>
                <c:pt idx="6512">
                  <c:v>243</c:v>
                </c:pt>
                <c:pt idx="6513">
                  <c:v>243</c:v>
                </c:pt>
                <c:pt idx="6514">
                  <c:v>243</c:v>
                </c:pt>
                <c:pt idx="6515">
                  <c:v>242</c:v>
                </c:pt>
                <c:pt idx="6516">
                  <c:v>242</c:v>
                </c:pt>
                <c:pt idx="6517">
                  <c:v>241</c:v>
                </c:pt>
                <c:pt idx="6518">
                  <c:v>241</c:v>
                </c:pt>
                <c:pt idx="6519">
                  <c:v>241</c:v>
                </c:pt>
                <c:pt idx="6520">
                  <c:v>241</c:v>
                </c:pt>
                <c:pt idx="6521">
                  <c:v>240</c:v>
                </c:pt>
                <c:pt idx="6522">
                  <c:v>240</c:v>
                </c:pt>
                <c:pt idx="6523">
                  <c:v>240</c:v>
                </c:pt>
                <c:pt idx="6524">
                  <c:v>240</c:v>
                </c:pt>
                <c:pt idx="6525">
                  <c:v>239</c:v>
                </c:pt>
                <c:pt idx="6526">
                  <c:v>239</c:v>
                </c:pt>
                <c:pt idx="6527">
                  <c:v>238</c:v>
                </c:pt>
                <c:pt idx="6528">
                  <c:v>238</c:v>
                </c:pt>
                <c:pt idx="6529">
                  <c:v>237</c:v>
                </c:pt>
                <c:pt idx="6530">
                  <c:v>237</c:v>
                </c:pt>
                <c:pt idx="6531">
                  <c:v>237</c:v>
                </c:pt>
                <c:pt idx="6532">
                  <c:v>237</c:v>
                </c:pt>
                <c:pt idx="6533">
                  <c:v>236</c:v>
                </c:pt>
                <c:pt idx="6534">
                  <c:v>236</c:v>
                </c:pt>
                <c:pt idx="6535">
                  <c:v>235</c:v>
                </c:pt>
                <c:pt idx="6536">
                  <c:v>235</c:v>
                </c:pt>
                <c:pt idx="6537">
                  <c:v>235</c:v>
                </c:pt>
                <c:pt idx="6538">
                  <c:v>235</c:v>
                </c:pt>
                <c:pt idx="6539">
                  <c:v>234</c:v>
                </c:pt>
                <c:pt idx="6540">
                  <c:v>234</c:v>
                </c:pt>
                <c:pt idx="6541">
                  <c:v>234</c:v>
                </c:pt>
                <c:pt idx="6542">
                  <c:v>234</c:v>
                </c:pt>
                <c:pt idx="6543">
                  <c:v>233</c:v>
                </c:pt>
                <c:pt idx="6544">
                  <c:v>233</c:v>
                </c:pt>
                <c:pt idx="6545">
                  <c:v>233</c:v>
                </c:pt>
                <c:pt idx="6546">
                  <c:v>233</c:v>
                </c:pt>
                <c:pt idx="6547">
                  <c:v>232</c:v>
                </c:pt>
                <c:pt idx="6548">
                  <c:v>232</c:v>
                </c:pt>
                <c:pt idx="6549">
                  <c:v>231</c:v>
                </c:pt>
                <c:pt idx="6550">
                  <c:v>231</c:v>
                </c:pt>
                <c:pt idx="6551">
                  <c:v>230</c:v>
                </c:pt>
                <c:pt idx="6552">
                  <c:v>230</c:v>
                </c:pt>
                <c:pt idx="6553">
                  <c:v>230</c:v>
                </c:pt>
                <c:pt idx="6554">
                  <c:v>230</c:v>
                </c:pt>
                <c:pt idx="6555">
                  <c:v>229</c:v>
                </c:pt>
                <c:pt idx="6556">
                  <c:v>229</c:v>
                </c:pt>
                <c:pt idx="6557">
                  <c:v>228</c:v>
                </c:pt>
                <c:pt idx="6558">
                  <c:v>228</c:v>
                </c:pt>
                <c:pt idx="6559">
                  <c:v>228</c:v>
                </c:pt>
                <c:pt idx="6560">
                  <c:v>228</c:v>
                </c:pt>
                <c:pt idx="6561">
                  <c:v>227</c:v>
                </c:pt>
                <c:pt idx="6562">
                  <c:v>227</c:v>
                </c:pt>
                <c:pt idx="6563">
                  <c:v>226</c:v>
                </c:pt>
                <c:pt idx="6564">
                  <c:v>226</c:v>
                </c:pt>
                <c:pt idx="6565">
                  <c:v>226</c:v>
                </c:pt>
                <c:pt idx="6566">
                  <c:v>226</c:v>
                </c:pt>
                <c:pt idx="6567">
                  <c:v>225</c:v>
                </c:pt>
                <c:pt idx="6568">
                  <c:v>225</c:v>
                </c:pt>
                <c:pt idx="6569">
                  <c:v>224</c:v>
                </c:pt>
                <c:pt idx="6570">
                  <c:v>224</c:v>
                </c:pt>
                <c:pt idx="6571">
                  <c:v>224</c:v>
                </c:pt>
                <c:pt idx="6572">
                  <c:v>224</c:v>
                </c:pt>
                <c:pt idx="6573">
                  <c:v>223</c:v>
                </c:pt>
                <c:pt idx="6574">
                  <c:v>223</c:v>
                </c:pt>
                <c:pt idx="6575">
                  <c:v>222</c:v>
                </c:pt>
                <c:pt idx="6576">
                  <c:v>222</c:v>
                </c:pt>
                <c:pt idx="6577">
                  <c:v>222</c:v>
                </c:pt>
                <c:pt idx="6578">
                  <c:v>222</c:v>
                </c:pt>
                <c:pt idx="6579">
                  <c:v>221</c:v>
                </c:pt>
                <c:pt idx="6580">
                  <c:v>221</c:v>
                </c:pt>
                <c:pt idx="6581">
                  <c:v>220</c:v>
                </c:pt>
                <c:pt idx="6582">
                  <c:v>220</c:v>
                </c:pt>
                <c:pt idx="6583">
                  <c:v>219</c:v>
                </c:pt>
                <c:pt idx="6584">
                  <c:v>219</c:v>
                </c:pt>
                <c:pt idx="6585">
                  <c:v>219</c:v>
                </c:pt>
                <c:pt idx="6586">
                  <c:v>219</c:v>
                </c:pt>
                <c:pt idx="6587">
                  <c:v>218</c:v>
                </c:pt>
                <c:pt idx="6588">
                  <c:v>218</c:v>
                </c:pt>
                <c:pt idx="6589">
                  <c:v>217</c:v>
                </c:pt>
                <c:pt idx="6590">
                  <c:v>217</c:v>
                </c:pt>
                <c:pt idx="6591">
                  <c:v>217</c:v>
                </c:pt>
                <c:pt idx="6592">
                  <c:v>217</c:v>
                </c:pt>
                <c:pt idx="6593">
                  <c:v>216</c:v>
                </c:pt>
                <c:pt idx="6594">
                  <c:v>216</c:v>
                </c:pt>
                <c:pt idx="6595">
                  <c:v>215</c:v>
                </c:pt>
                <c:pt idx="6596">
                  <c:v>215</c:v>
                </c:pt>
                <c:pt idx="6597">
                  <c:v>215</c:v>
                </c:pt>
                <c:pt idx="6598">
                  <c:v>215</c:v>
                </c:pt>
                <c:pt idx="6599">
                  <c:v>214</c:v>
                </c:pt>
                <c:pt idx="6600">
                  <c:v>214</c:v>
                </c:pt>
                <c:pt idx="6601">
                  <c:v>213</c:v>
                </c:pt>
                <c:pt idx="6602">
                  <c:v>213</c:v>
                </c:pt>
                <c:pt idx="6603">
                  <c:v>212</c:v>
                </c:pt>
                <c:pt idx="6604">
                  <c:v>212</c:v>
                </c:pt>
                <c:pt idx="6605">
                  <c:v>212</c:v>
                </c:pt>
                <c:pt idx="6606">
                  <c:v>212</c:v>
                </c:pt>
                <c:pt idx="6607">
                  <c:v>211</c:v>
                </c:pt>
                <c:pt idx="6608">
                  <c:v>211</c:v>
                </c:pt>
                <c:pt idx="6609">
                  <c:v>210</c:v>
                </c:pt>
                <c:pt idx="6610">
                  <c:v>210</c:v>
                </c:pt>
                <c:pt idx="6611">
                  <c:v>210</c:v>
                </c:pt>
                <c:pt idx="6612">
                  <c:v>210</c:v>
                </c:pt>
                <c:pt idx="6613">
                  <c:v>209</c:v>
                </c:pt>
                <c:pt idx="6614">
                  <c:v>209</c:v>
                </c:pt>
                <c:pt idx="6615">
                  <c:v>208</c:v>
                </c:pt>
                <c:pt idx="6616">
                  <c:v>208</c:v>
                </c:pt>
                <c:pt idx="6617">
                  <c:v>208</c:v>
                </c:pt>
                <c:pt idx="6618">
                  <c:v>208</c:v>
                </c:pt>
                <c:pt idx="6619">
                  <c:v>207</c:v>
                </c:pt>
                <c:pt idx="6620">
                  <c:v>207</c:v>
                </c:pt>
                <c:pt idx="6621">
                  <c:v>206</c:v>
                </c:pt>
                <c:pt idx="6622">
                  <c:v>206</c:v>
                </c:pt>
                <c:pt idx="6623">
                  <c:v>205</c:v>
                </c:pt>
                <c:pt idx="6624">
                  <c:v>205</c:v>
                </c:pt>
                <c:pt idx="6625">
                  <c:v>205</c:v>
                </c:pt>
                <c:pt idx="6626">
                  <c:v>205</c:v>
                </c:pt>
                <c:pt idx="6627">
                  <c:v>204</c:v>
                </c:pt>
                <c:pt idx="6628">
                  <c:v>204</c:v>
                </c:pt>
                <c:pt idx="6629">
                  <c:v>203</c:v>
                </c:pt>
                <c:pt idx="6630">
                  <c:v>203</c:v>
                </c:pt>
                <c:pt idx="6631">
                  <c:v>203</c:v>
                </c:pt>
                <c:pt idx="6632">
                  <c:v>203</c:v>
                </c:pt>
                <c:pt idx="6633">
                  <c:v>202</c:v>
                </c:pt>
                <c:pt idx="6634">
                  <c:v>202</c:v>
                </c:pt>
                <c:pt idx="6635">
                  <c:v>201</c:v>
                </c:pt>
                <c:pt idx="6636">
                  <c:v>201</c:v>
                </c:pt>
                <c:pt idx="6637">
                  <c:v>201</c:v>
                </c:pt>
                <c:pt idx="6638">
                  <c:v>201</c:v>
                </c:pt>
                <c:pt idx="6639">
                  <c:v>200</c:v>
                </c:pt>
                <c:pt idx="6640">
                  <c:v>200</c:v>
                </c:pt>
                <c:pt idx="6641">
                  <c:v>200</c:v>
                </c:pt>
                <c:pt idx="6642">
                  <c:v>200</c:v>
                </c:pt>
                <c:pt idx="6643">
                  <c:v>199</c:v>
                </c:pt>
                <c:pt idx="6644">
                  <c:v>199</c:v>
                </c:pt>
                <c:pt idx="6645">
                  <c:v>198</c:v>
                </c:pt>
                <c:pt idx="6646">
                  <c:v>198</c:v>
                </c:pt>
                <c:pt idx="6647">
                  <c:v>198</c:v>
                </c:pt>
                <c:pt idx="6648">
                  <c:v>198</c:v>
                </c:pt>
                <c:pt idx="6649">
                  <c:v>197</c:v>
                </c:pt>
                <c:pt idx="6650">
                  <c:v>197</c:v>
                </c:pt>
                <c:pt idx="6651">
                  <c:v>197</c:v>
                </c:pt>
                <c:pt idx="6652">
                  <c:v>197</c:v>
                </c:pt>
                <c:pt idx="6653">
                  <c:v>196</c:v>
                </c:pt>
                <c:pt idx="6654">
                  <c:v>196</c:v>
                </c:pt>
                <c:pt idx="6655">
                  <c:v>195</c:v>
                </c:pt>
                <c:pt idx="6656">
                  <c:v>195</c:v>
                </c:pt>
                <c:pt idx="6657">
                  <c:v>195</c:v>
                </c:pt>
                <c:pt idx="6658">
                  <c:v>195</c:v>
                </c:pt>
                <c:pt idx="6659">
                  <c:v>194</c:v>
                </c:pt>
                <c:pt idx="6660">
                  <c:v>194</c:v>
                </c:pt>
                <c:pt idx="6661">
                  <c:v>194</c:v>
                </c:pt>
                <c:pt idx="6662">
                  <c:v>194</c:v>
                </c:pt>
                <c:pt idx="6663">
                  <c:v>193</c:v>
                </c:pt>
                <c:pt idx="6664">
                  <c:v>193</c:v>
                </c:pt>
                <c:pt idx="6665">
                  <c:v>192</c:v>
                </c:pt>
                <c:pt idx="6666">
                  <c:v>192</c:v>
                </c:pt>
                <c:pt idx="6667">
                  <c:v>192</c:v>
                </c:pt>
                <c:pt idx="6668">
                  <c:v>192</c:v>
                </c:pt>
                <c:pt idx="6669">
                  <c:v>191</c:v>
                </c:pt>
                <c:pt idx="6670">
                  <c:v>191</c:v>
                </c:pt>
                <c:pt idx="6671">
                  <c:v>190</c:v>
                </c:pt>
                <c:pt idx="6672">
                  <c:v>190</c:v>
                </c:pt>
                <c:pt idx="6673">
                  <c:v>190</c:v>
                </c:pt>
                <c:pt idx="6674">
                  <c:v>190</c:v>
                </c:pt>
                <c:pt idx="6675">
                  <c:v>189</c:v>
                </c:pt>
                <c:pt idx="6676">
                  <c:v>189</c:v>
                </c:pt>
                <c:pt idx="6677">
                  <c:v>189</c:v>
                </c:pt>
                <c:pt idx="6678">
                  <c:v>189</c:v>
                </c:pt>
                <c:pt idx="6679">
                  <c:v>188</c:v>
                </c:pt>
                <c:pt idx="6680">
                  <c:v>188</c:v>
                </c:pt>
                <c:pt idx="6681">
                  <c:v>188</c:v>
                </c:pt>
                <c:pt idx="6682">
                  <c:v>188</c:v>
                </c:pt>
                <c:pt idx="6683">
                  <c:v>187</c:v>
                </c:pt>
                <c:pt idx="6684">
                  <c:v>187</c:v>
                </c:pt>
                <c:pt idx="6685">
                  <c:v>186</c:v>
                </c:pt>
                <c:pt idx="6686">
                  <c:v>186</c:v>
                </c:pt>
                <c:pt idx="6687">
                  <c:v>186</c:v>
                </c:pt>
                <c:pt idx="6688">
                  <c:v>186</c:v>
                </c:pt>
                <c:pt idx="6689">
                  <c:v>185</c:v>
                </c:pt>
                <c:pt idx="6690">
                  <c:v>185</c:v>
                </c:pt>
                <c:pt idx="6691">
                  <c:v>185</c:v>
                </c:pt>
                <c:pt idx="6692">
                  <c:v>185</c:v>
                </c:pt>
                <c:pt idx="6693">
                  <c:v>184</c:v>
                </c:pt>
                <c:pt idx="6694">
                  <c:v>184</c:v>
                </c:pt>
                <c:pt idx="6695">
                  <c:v>184</c:v>
                </c:pt>
                <c:pt idx="6696">
                  <c:v>184</c:v>
                </c:pt>
                <c:pt idx="6697">
                  <c:v>183</c:v>
                </c:pt>
                <c:pt idx="6698">
                  <c:v>183</c:v>
                </c:pt>
                <c:pt idx="6699">
                  <c:v>183</c:v>
                </c:pt>
                <c:pt idx="6700">
                  <c:v>183</c:v>
                </c:pt>
                <c:pt idx="6701">
                  <c:v>182</c:v>
                </c:pt>
                <c:pt idx="6702">
                  <c:v>182</c:v>
                </c:pt>
                <c:pt idx="6703">
                  <c:v>182</c:v>
                </c:pt>
                <c:pt idx="6704">
                  <c:v>182</c:v>
                </c:pt>
                <c:pt idx="6705">
                  <c:v>181</c:v>
                </c:pt>
                <c:pt idx="6706">
                  <c:v>181</c:v>
                </c:pt>
                <c:pt idx="6707">
                  <c:v>181</c:v>
                </c:pt>
                <c:pt idx="6708">
                  <c:v>181</c:v>
                </c:pt>
                <c:pt idx="6709">
                  <c:v>180</c:v>
                </c:pt>
                <c:pt idx="6710">
                  <c:v>180</c:v>
                </c:pt>
                <c:pt idx="6711">
                  <c:v>180</c:v>
                </c:pt>
                <c:pt idx="6712">
                  <c:v>180</c:v>
                </c:pt>
                <c:pt idx="6713">
                  <c:v>179</c:v>
                </c:pt>
                <c:pt idx="6714">
                  <c:v>179</c:v>
                </c:pt>
                <c:pt idx="6715">
                  <c:v>179</c:v>
                </c:pt>
                <c:pt idx="6716">
                  <c:v>179</c:v>
                </c:pt>
                <c:pt idx="6717">
                  <c:v>178</c:v>
                </c:pt>
                <c:pt idx="6718">
                  <c:v>178</c:v>
                </c:pt>
                <c:pt idx="6719">
                  <c:v>178</c:v>
                </c:pt>
                <c:pt idx="6720">
                  <c:v>178</c:v>
                </c:pt>
                <c:pt idx="6721">
                  <c:v>177</c:v>
                </c:pt>
                <c:pt idx="6722">
                  <c:v>177</c:v>
                </c:pt>
                <c:pt idx="6723">
                  <c:v>177</c:v>
                </c:pt>
                <c:pt idx="6724">
                  <c:v>177</c:v>
                </c:pt>
                <c:pt idx="6725">
                  <c:v>176</c:v>
                </c:pt>
                <c:pt idx="6726">
                  <c:v>176</c:v>
                </c:pt>
                <c:pt idx="6727">
                  <c:v>176</c:v>
                </c:pt>
                <c:pt idx="6728">
                  <c:v>176</c:v>
                </c:pt>
                <c:pt idx="6729">
                  <c:v>175</c:v>
                </c:pt>
                <c:pt idx="6730">
                  <c:v>175</c:v>
                </c:pt>
                <c:pt idx="6731">
                  <c:v>175</c:v>
                </c:pt>
                <c:pt idx="6732">
                  <c:v>175</c:v>
                </c:pt>
                <c:pt idx="6733">
                  <c:v>174</c:v>
                </c:pt>
                <c:pt idx="6734">
                  <c:v>174</c:v>
                </c:pt>
                <c:pt idx="6735">
                  <c:v>174</c:v>
                </c:pt>
                <c:pt idx="6736">
                  <c:v>174</c:v>
                </c:pt>
                <c:pt idx="6737">
                  <c:v>174</c:v>
                </c:pt>
                <c:pt idx="6738">
                  <c:v>174</c:v>
                </c:pt>
                <c:pt idx="6739">
                  <c:v>173</c:v>
                </c:pt>
                <c:pt idx="6740">
                  <c:v>173</c:v>
                </c:pt>
                <c:pt idx="6741">
                  <c:v>173</c:v>
                </c:pt>
                <c:pt idx="6742">
                  <c:v>173</c:v>
                </c:pt>
                <c:pt idx="6743">
                  <c:v>172</c:v>
                </c:pt>
                <c:pt idx="6744">
                  <c:v>172</c:v>
                </c:pt>
                <c:pt idx="6745">
                  <c:v>172</c:v>
                </c:pt>
                <c:pt idx="6746">
                  <c:v>172</c:v>
                </c:pt>
                <c:pt idx="6747">
                  <c:v>172</c:v>
                </c:pt>
                <c:pt idx="6748">
                  <c:v>172</c:v>
                </c:pt>
                <c:pt idx="6749">
                  <c:v>171</c:v>
                </c:pt>
                <c:pt idx="6750">
                  <c:v>171</c:v>
                </c:pt>
                <c:pt idx="6751">
                  <c:v>171</c:v>
                </c:pt>
                <c:pt idx="6752">
                  <c:v>171</c:v>
                </c:pt>
                <c:pt idx="6753">
                  <c:v>171</c:v>
                </c:pt>
                <c:pt idx="6754">
                  <c:v>171</c:v>
                </c:pt>
                <c:pt idx="6755">
                  <c:v>170</c:v>
                </c:pt>
                <c:pt idx="6756">
                  <c:v>170</c:v>
                </c:pt>
                <c:pt idx="6757">
                  <c:v>170</c:v>
                </c:pt>
                <c:pt idx="6758">
                  <c:v>170</c:v>
                </c:pt>
                <c:pt idx="6759">
                  <c:v>170</c:v>
                </c:pt>
                <c:pt idx="6760">
                  <c:v>170</c:v>
                </c:pt>
                <c:pt idx="6761">
                  <c:v>169</c:v>
                </c:pt>
                <c:pt idx="6762">
                  <c:v>169</c:v>
                </c:pt>
                <c:pt idx="6763">
                  <c:v>169</c:v>
                </c:pt>
                <c:pt idx="6764">
                  <c:v>169</c:v>
                </c:pt>
                <c:pt idx="6765">
                  <c:v>169</c:v>
                </c:pt>
                <c:pt idx="6766">
                  <c:v>169</c:v>
                </c:pt>
                <c:pt idx="6767">
                  <c:v>168</c:v>
                </c:pt>
                <c:pt idx="6768">
                  <c:v>168</c:v>
                </c:pt>
                <c:pt idx="6769">
                  <c:v>168</c:v>
                </c:pt>
                <c:pt idx="6770">
                  <c:v>168</c:v>
                </c:pt>
                <c:pt idx="6771">
                  <c:v>168</c:v>
                </c:pt>
                <c:pt idx="6772">
                  <c:v>168</c:v>
                </c:pt>
                <c:pt idx="6773">
                  <c:v>168</c:v>
                </c:pt>
                <c:pt idx="6774">
                  <c:v>168</c:v>
                </c:pt>
                <c:pt idx="6775">
                  <c:v>167</c:v>
                </c:pt>
                <c:pt idx="6776">
                  <c:v>167</c:v>
                </c:pt>
                <c:pt idx="6777">
                  <c:v>167</c:v>
                </c:pt>
                <c:pt idx="6778">
                  <c:v>167</c:v>
                </c:pt>
                <c:pt idx="6779">
                  <c:v>167</c:v>
                </c:pt>
                <c:pt idx="6780">
                  <c:v>167</c:v>
                </c:pt>
                <c:pt idx="6781">
                  <c:v>166</c:v>
                </c:pt>
                <c:pt idx="6782">
                  <c:v>166</c:v>
                </c:pt>
                <c:pt idx="6783">
                  <c:v>166</c:v>
                </c:pt>
                <c:pt idx="6784">
                  <c:v>166</c:v>
                </c:pt>
                <c:pt idx="6785">
                  <c:v>166</c:v>
                </c:pt>
                <c:pt idx="6786">
                  <c:v>166</c:v>
                </c:pt>
                <c:pt idx="6787">
                  <c:v>166</c:v>
                </c:pt>
                <c:pt idx="6788">
                  <c:v>166</c:v>
                </c:pt>
                <c:pt idx="6789">
                  <c:v>165</c:v>
                </c:pt>
                <c:pt idx="6790">
                  <c:v>165</c:v>
                </c:pt>
                <c:pt idx="6791">
                  <c:v>165</c:v>
                </c:pt>
                <c:pt idx="6792">
                  <c:v>165</c:v>
                </c:pt>
                <c:pt idx="6793">
                  <c:v>165</c:v>
                </c:pt>
                <c:pt idx="6794">
                  <c:v>165</c:v>
                </c:pt>
                <c:pt idx="6795">
                  <c:v>165</c:v>
                </c:pt>
                <c:pt idx="6796">
                  <c:v>165</c:v>
                </c:pt>
                <c:pt idx="6797">
                  <c:v>164</c:v>
                </c:pt>
                <c:pt idx="6798">
                  <c:v>164</c:v>
                </c:pt>
                <c:pt idx="6799">
                  <c:v>164</c:v>
                </c:pt>
                <c:pt idx="6800">
                  <c:v>164</c:v>
                </c:pt>
                <c:pt idx="6801">
                  <c:v>164</c:v>
                </c:pt>
                <c:pt idx="6802">
                  <c:v>164</c:v>
                </c:pt>
                <c:pt idx="6803">
                  <c:v>164</c:v>
                </c:pt>
                <c:pt idx="6804">
                  <c:v>164</c:v>
                </c:pt>
                <c:pt idx="6805">
                  <c:v>163</c:v>
                </c:pt>
                <c:pt idx="6806">
                  <c:v>163</c:v>
                </c:pt>
                <c:pt idx="6807">
                  <c:v>163</c:v>
                </c:pt>
                <c:pt idx="6808">
                  <c:v>163</c:v>
                </c:pt>
                <c:pt idx="6809">
                  <c:v>163</c:v>
                </c:pt>
                <c:pt idx="6810">
                  <c:v>163</c:v>
                </c:pt>
                <c:pt idx="6811">
                  <c:v>163</c:v>
                </c:pt>
                <c:pt idx="6812">
                  <c:v>163</c:v>
                </c:pt>
                <c:pt idx="6813">
                  <c:v>162</c:v>
                </c:pt>
                <c:pt idx="6814">
                  <c:v>162</c:v>
                </c:pt>
                <c:pt idx="6815">
                  <c:v>162</c:v>
                </c:pt>
                <c:pt idx="6816">
                  <c:v>162</c:v>
                </c:pt>
                <c:pt idx="6817">
                  <c:v>162</c:v>
                </c:pt>
                <c:pt idx="6818">
                  <c:v>162</c:v>
                </c:pt>
                <c:pt idx="6819">
                  <c:v>162</c:v>
                </c:pt>
                <c:pt idx="6820">
                  <c:v>162</c:v>
                </c:pt>
                <c:pt idx="6821">
                  <c:v>162</c:v>
                </c:pt>
                <c:pt idx="6822">
                  <c:v>162</c:v>
                </c:pt>
                <c:pt idx="6823">
                  <c:v>161</c:v>
                </c:pt>
                <c:pt idx="6824">
                  <c:v>161</c:v>
                </c:pt>
                <c:pt idx="6825">
                  <c:v>161</c:v>
                </c:pt>
                <c:pt idx="6826">
                  <c:v>161</c:v>
                </c:pt>
                <c:pt idx="6827">
                  <c:v>161</c:v>
                </c:pt>
                <c:pt idx="6828">
                  <c:v>161</c:v>
                </c:pt>
                <c:pt idx="6829">
                  <c:v>161</c:v>
                </c:pt>
                <c:pt idx="6830">
                  <c:v>161</c:v>
                </c:pt>
                <c:pt idx="6831">
                  <c:v>161</c:v>
                </c:pt>
                <c:pt idx="6832">
                  <c:v>161</c:v>
                </c:pt>
                <c:pt idx="6833">
                  <c:v>160</c:v>
                </c:pt>
                <c:pt idx="6834">
                  <c:v>160</c:v>
                </c:pt>
                <c:pt idx="6835">
                  <c:v>160</c:v>
                </c:pt>
                <c:pt idx="6836">
                  <c:v>160</c:v>
                </c:pt>
                <c:pt idx="6837">
                  <c:v>160</c:v>
                </c:pt>
                <c:pt idx="6838">
                  <c:v>160</c:v>
                </c:pt>
                <c:pt idx="6839">
                  <c:v>160</c:v>
                </c:pt>
                <c:pt idx="6840">
                  <c:v>160</c:v>
                </c:pt>
                <c:pt idx="6841">
                  <c:v>160</c:v>
                </c:pt>
                <c:pt idx="6842">
                  <c:v>160</c:v>
                </c:pt>
                <c:pt idx="6843">
                  <c:v>159</c:v>
                </c:pt>
                <c:pt idx="6844">
                  <c:v>159</c:v>
                </c:pt>
                <c:pt idx="6845">
                  <c:v>159</c:v>
                </c:pt>
                <c:pt idx="6846">
                  <c:v>159</c:v>
                </c:pt>
                <c:pt idx="6847">
                  <c:v>159</c:v>
                </c:pt>
                <c:pt idx="6848">
                  <c:v>159</c:v>
                </c:pt>
                <c:pt idx="6849">
                  <c:v>159</c:v>
                </c:pt>
                <c:pt idx="6850">
                  <c:v>159</c:v>
                </c:pt>
                <c:pt idx="6851">
                  <c:v>159</c:v>
                </c:pt>
                <c:pt idx="6852">
                  <c:v>159</c:v>
                </c:pt>
                <c:pt idx="6853">
                  <c:v>159</c:v>
                </c:pt>
                <c:pt idx="6854">
                  <c:v>159</c:v>
                </c:pt>
                <c:pt idx="6855">
                  <c:v>158</c:v>
                </c:pt>
                <c:pt idx="6856">
                  <c:v>158</c:v>
                </c:pt>
                <c:pt idx="6857">
                  <c:v>158</c:v>
                </c:pt>
                <c:pt idx="6858">
                  <c:v>158</c:v>
                </c:pt>
                <c:pt idx="6859">
                  <c:v>158</c:v>
                </c:pt>
                <c:pt idx="6860">
                  <c:v>158</c:v>
                </c:pt>
                <c:pt idx="6861">
                  <c:v>158</c:v>
                </c:pt>
                <c:pt idx="6862">
                  <c:v>158</c:v>
                </c:pt>
                <c:pt idx="6863">
                  <c:v>158</c:v>
                </c:pt>
                <c:pt idx="6864">
                  <c:v>158</c:v>
                </c:pt>
                <c:pt idx="6865">
                  <c:v>158</c:v>
                </c:pt>
                <c:pt idx="6866">
                  <c:v>158</c:v>
                </c:pt>
                <c:pt idx="6867">
                  <c:v>158</c:v>
                </c:pt>
                <c:pt idx="6868">
                  <c:v>158</c:v>
                </c:pt>
                <c:pt idx="6869">
                  <c:v>158</c:v>
                </c:pt>
                <c:pt idx="6870">
                  <c:v>158</c:v>
                </c:pt>
                <c:pt idx="6871">
                  <c:v>158</c:v>
                </c:pt>
                <c:pt idx="6872">
                  <c:v>158</c:v>
                </c:pt>
                <c:pt idx="6873">
                  <c:v>157</c:v>
                </c:pt>
                <c:pt idx="6874">
                  <c:v>157</c:v>
                </c:pt>
                <c:pt idx="6875">
                  <c:v>157</c:v>
                </c:pt>
                <c:pt idx="6876">
                  <c:v>157</c:v>
                </c:pt>
                <c:pt idx="6877">
                  <c:v>157</c:v>
                </c:pt>
                <c:pt idx="6878">
                  <c:v>157</c:v>
                </c:pt>
                <c:pt idx="6879">
                  <c:v>157</c:v>
                </c:pt>
                <c:pt idx="6880">
                  <c:v>157</c:v>
                </c:pt>
                <c:pt idx="6881">
                  <c:v>157</c:v>
                </c:pt>
                <c:pt idx="6882">
                  <c:v>157</c:v>
                </c:pt>
                <c:pt idx="6883">
                  <c:v>157</c:v>
                </c:pt>
                <c:pt idx="6884">
                  <c:v>157</c:v>
                </c:pt>
                <c:pt idx="6885">
                  <c:v>157</c:v>
                </c:pt>
                <c:pt idx="6886">
                  <c:v>157</c:v>
                </c:pt>
                <c:pt idx="6887">
                  <c:v>156</c:v>
                </c:pt>
                <c:pt idx="6888">
                  <c:v>156</c:v>
                </c:pt>
                <c:pt idx="6889">
                  <c:v>156</c:v>
                </c:pt>
                <c:pt idx="6890">
                  <c:v>156</c:v>
                </c:pt>
                <c:pt idx="6891">
                  <c:v>156</c:v>
                </c:pt>
                <c:pt idx="6892">
                  <c:v>156</c:v>
                </c:pt>
                <c:pt idx="6893">
                  <c:v>156</c:v>
                </c:pt>
                <c:pt idx="6894">
                  <c:v>156</c:v>
                </c:pt>
                <c:pt idx="6895">
                  <c:v>156</c:v>
                </c:pt>
                <c:pt idx="6896">
                  <c:v>156</c:v>
                </c:pt>
                <c:pt idx="6897">
                  <c:v>155</c:v>
                </c:pt>
                <c:pt idx="6898">
                  <c:v>155</c:v>
                </c:pt>
                <c:pt idx="6899">
                  <c:v>155</c:v>
                </c:pt>
                <c:pt idx="6900">
                  <c:v>155</c:v>
                </c:pt>
                <c:pt idx="6901">
                  <c:v>155</c:v>
                </c:pt>
                <c:pt idx="6902">
                  <c:v>155</c:v>
                </c:pt>
                <c:pt idx="6903">
                  <c:v>155</c:v>
                </c:pt>
                <c:pt idx="6904">
                  <c:v>155</c:v>
                </c:pt>
                <c:pt idx="6905">
                  <c:v>155</c:v>
                </c:pt>
                <c:pt idx="6906">
                  <c:v>155</c:v>
                </c:pt>
                <c:pt idx="6907">
                  <c:v>154</c:v>
                </c:pt>
                <c:pt idx="6908">
                  <c:v>154</c:v>
                </c:pt>
                <c:pt idx="6909">
                  <c:v>154</c:v>
                </c:pt>
                <c:pt idx="6910">
                  <c:v>154</c:v>
                </c:pt>
                <c:pt idx="6911">
                  <c:v>154</c:v>
                </c:pt>
                <c:pt idx="6912">
                  <c:v>154</c:v>
                </c:pt>
                <c:pt idx="6913">
                  <c:v>154</c:v>
                </c:pt>
                <c:pt idx="6914">
                  <c:v>154</c:v>
                </c:pt>
                <c:pt idx="6915">
                  <c:v>154</c:v>
                </c:pt>
                <c:pt idx="6916">
                  <c:v>154</c:v>
                </c:pt>
                <c:pt idx="6917">
                  <c:v>154</c:v>
                </c:pt>
                <c:pt idx="6918">
                  <c:v>154</c:v>
                </c:pt>
                <c:pt idx="6919">
                  <c:v>153</c:v>
                </c:pt>
                <c:pt idx="6920">
                  <c:v>153</c:v>
                </c:pt>
                <c:pt idx="6921">
                  <c:v>153</c:v>
                </c:pt>
                <c:pt idx="6922">
                  <c:v>153</c:v>
                </c:pt>
                <c:pt idx="6923">
                  <c:v>153</c:v>
                </c:pt>
                <c:pt idx="6924">
                  <c:v>153</c:v>
                </c:pt>
                <c:pt idx="6925">
                  <c:v>153</c:v>
                </c:pt>
                <c:pt idx="6926">
                  <c:v>153</c:v>
                </c:pt>
                <c:pt idx="6927">
                  <c:v>153</c:v>
                </c:pt>
                <c:pt idx="6928">
                  <c:v>153</c:v>
                </c:pt>
                <c:pt idx="6929">
                  <c:v>152</c:v>
                </c:pt>
                <c:pt idx="6930">
                  <c:v>152</c:v>
                </c:pt>
                <c:pt idx="6931">
                  <c:v>152</c:v>
                </c:pt>
                <c:pt idx="6932">
                  <c:v>152</c:v>
                </c:pt>
                <c:pt idx="6933">
                  <c:v>152</c:v>
                </c:pt>
                <c:pt idx="6934">
                  <c:v>152</c:v>
                </c:pt>
                <c:pt idx="6935">
                  <c:v>152</c:v>
                </c:pt>
                <c:pt idx="6936">
                  <c:v>152</c:v>
                </c:pt>
                <c:pt idx="6937">
                  <c:v>152</c:v>
                </c:pt>
                <c:pt idx="6938">
                  <c:v>152</c:v>
                </c:pt>
                <c:pt idx="6939">
                  <c:v>152</c:v>
                </c:pt>
                <c:pt idx="6940">
                  <c:v>152</c:v>
                </c:pt>
                <c:pt idx="6941">
                  <c:v>151</c:v>
                </c:pt>
                <c:pt idx="6942">
                  <c:v>151</c:v>
                </c:pt>
                <c:pt idx="6943">
                  <c:v>151</c:v>
                </c:pt>
                <c:pt idx="6944">
                  <c:v>151</c:v>
                </c:pt>
                <c:pt idx="6945">
                  <c:v>151</c:v>
                </c:pt>
                <c:pt idx="6946">
                  <c:v>151</c:v>
                </c:pt>
                <c:pt idx="6947">
                  <c:v>151</c:v>
                </c:pt>
                <c:pt idx="6948">
                  <c:v>151</c:v>
                </c:pt>
                <c:pt idx="6949">
                  <c:v>151</c:v>
                </c:pt>
                <c:pt idx="6950">
                  <c:v>151</c:v>
                </c:pt>
                <c:pt idx="6951">
                  <c:v>150</c:v>
                </c:pt>
                <c:pt idx="6952">
                  <c:v>150</c:v>
                </c:pt>
                <c:pt idx="6953">
                  <c:v>150</c:v>
                </c:pt>
                <c:pt idx="6954">
                  <c:v>150</c:v>
                </c:pt>
                <c:pt idx="6955">
                  <c:v>150</c:v>
                </c:pt>
                <c:pt idx="6956">
                  <c:v>150</c:v>
                </c:pt>
                <c:pt idx="6957">
                  <c:v>150</c:v>
                </c:pt>
                <c:pt idx="6958">
                  <c:v>150</c:v>
                </c:pt>
                <c:pt idx="6959">
                  <c:v>150</c:v>
                </c:pt>
                <c:pt idx="6960">
                  <c:v>150</c:v>
                </c:pt>
                <c:pt idx="6961">
                  <c:v>150</c:v>
                </c:pt>
                <c:pt idx="6962">
                  <c:v>150</c:v>
                </c:pt>
                <c:pt idx="6963">
                  <c:v>149</c:v>
                </c:pt>
                <c:pt idx="6964">
                  <c:v>149</c:v>
                </c:pt>
                <c:pt idx="6965">
                  <c:v>149</c:v>
                </c:pt>
                <c:pt idx="6966">
                  <c:v>149</c:v>
                </c:pt>
                <c:pt idx="6967">
                  <c:v>149</c:v>
                </c:pt>
                <c:pt idx="6968">
                  <c:v>149</c:v>
                </c:pt>
                <c:pt idx="6969">
                  <c:v>149</c:v>
                </c:pt>
                <c:pt idx="6970">
                  <c:v>149</c:v>
                </c:pt>
                <c:pt idx="6971">
                  <c:v>149</c:v>
                </c:pt>
                <c:pt idx="6972">
                  <c:v>149</c:v>
                </c:pt>
                <c:pt idx="6973">
                  <c:v>149</c:v>
                </c:pt>
                <c:pt idx="6974">
                  <c:v>149</c:v>
                </c:pt>
                <c:pt idx="6975">
                  <c:v>148</c:v>
                </c:pt>
                <c:pt idx="6976">
                  <c:v>148</c:v>
                </c:pt>
                <c:pt idx="6977">
                  <c:v>148</c:v>
                </c:pt>
                <c:pt idx="6978">
                  <c:v>148</c:v>
                </c:pt>
                <c:pt idx="6979">
                  <c:v>148</c:v>
                </c:pt>
                <c:pt idx="6980">
                  <c:v>148</c:v>
                </c:pt>
                <c:pt idx="6981">
                  <c:v>148</c:v>
                </c:pt>
                <c:pt idx="6982">
                  <c:v>148</c:v>
                </c:pt>
                <c:pt idx="6983">
                  <c:v>148</c:v>
                </c:pt>
                <c:pt idx="6984">
                  <c:v>148</c:v>
                </c:pt>
                <c:pt idx="6985">
                  <c:v>148</c:v>
                </c:pt>
                <c:pt idx="6986">
                  <c:v>148</c:v>
                </c:pt>
                <c:pt idx="6987">
                  <c:v>148</c:v>
                </c:pt>
                <c:pt idx="6988">
                  <c:v>148</c:v>
                </c:pt>
                <c:pt idx="6989">
                  <c:v>147</c:v>
                </c:pt>
                <c:pt idx="6990">
                  <c:v>147</c:v>
                </c:pt>
                <c:pt idx="6991">
                  <c:v>147</c:v>
                </c:pt>
                <c:pt idx="6992">
                  <c:v>147</c:v>
                </c:pt>
                <c:pt idx="6993">
                  <c:v>147</c:v>
                </c:pt>
                <c:pt idx="6994">
                  <c:v>147</c:v>
                </c:pt>
                <c:pt idx="6995">
                  <c:v>147</c:v>
                </c:pt>
                <c:pt idx="6996">
                  <c:v>147</c:v>
                </c:pt>
                <c:pt idx="6997">
                  <c:v>147</c:v>
                </c:pt>
                <c:pt idx="6998">
                  <c:v>147</c:v>
                </c:pt>
                <c:pt idx="6999">
                  <c:v>147</c:v>
                </c:pt>
                <c:pt idx="7000">
                  <c:v>147</c:v>
                </c:pt>
                <c:pt idx="7001">
                  <c:v>146</c:v>
                </c:pt>
                <c:pt idx="7002">
                  <c:v>146</c:v>
                </c:pt>
                <c:pt idx="7003">
                  <c:v>146</c:v>
                </c:pt>
                <c:pt idx="7004">
                  <c:v>146</c:v>
                </c:pt>
                <c:pt idx="7005">
                  <c:v>146</c:v>
                </c:pt>
                <c:pt idx="7006">
                  <c:v>146</c:v>
                </c:pt>
                <c:pt idx="7007">
                  <c:v>146</c:v>
                </c:pt>
                <c:pt idx="7008">
                  <c:v>146</c:v>
                </c:pt>
                <c:pt idx="7009">
                  <c:v>146</c:v>
                </c:pt>
                <c:pt idx="7010">
                  <c:v>146</c:v>
                </c:pt>
                <c:pt idx="7011">
                  <c:v>146</c:v>
                </c:pt>
                <c:pt idx="7012">
                  <c:v>146</c:v>
                </c:pt>
                <c:pt idx="7013">
                  <c:v>146</c:v>
                </c:pt>
                <c:pt idx="7014">
                  <c:v>146</c:v>
                </c:pt>
                <c:pt idx="7015">
                  <c:v>145</c:v>
                </c:pt>
                <c:pt idx="7016">
                  <c:v>145</c:v>
                </c:pt>
                <c:pt idx="7017">
                  <c:v>145</c:v>
                </c:pt>
                <c:pt idx="7018">
                  <c:v>145</c:v>
                </c:pt>
                <c:pt idx="7019">
                  <c:v>145</c:v>
                </c:pt>
                <c:pt idx="7020">
                  <c:v>145</c:v>
                </c:pt>
                <c:pt idx="7021">
                  <c:v>145</c:v>
                </c:pt>
                <c:pt idx="7022">
                  <c:v>145</c:v>
                </c:pt>
                <c:pt idx="7023">
                  <c:v>145</c:v>
                </c:pt>
                <c:pt idx="7024">
                  <c:v>145</c:v>
                </c:pt>
                <c:pt idx="7025">
                  <c:v>145</c:v>
                </c:pt>
                <c:pt idx="7026">
                  <c:v>145</c:v>
                </c:pt>
                <c:pt idx="7027">
                  <c:v>145</c:v>
                </c:pt>
                <c:pt idx="7028">
                  <c:v>145</c:v>
                </c:pt>
                <c:pt idx="7029">
                  <c:v>145</c:v>
                </c:pt>
                <c:pt idx="7030">
                  <c:v>145</c:v>
                </c:pt>
                <c:pt idx="7031">
                  <c:v>144</c:v>
                </c:pt>
                <c:pt idx="7032">
                  <c:v>144</c:v>
                </c:pt>
                <c:pt idx="7033">
                  <c:v>144</c:v>
                </c:pt>
                <c:pt idx="7034">
                  <c:v>144</c:v>
                </c:pt>
                <c:pt idx="7035">
                  <c:v>144</c:v>
                </c:pt>
                <c:pt idx="7036">
                  <c:v>144</c:v>
                </c:pt>
                <c:pt idx="7037">
                  <c:v>144</c:v>
                </c:pt>
                <c:pt idx="7038">
                  <c:v>144</c:v>
                </c:pt>
                <c:pt idx="7039">
                  <c:v>144</c:v>
                </c:pt>
                <c:pt idx="7040">
                  <c:v>144</c:v>
                </c:pt>
                <c:pt idx="7041">
                  <c:v>144</c:v>
                </c:pt>
                <c:pt idx="7042">
                  <c:v>144</c:v>
                </c:pt>
                <c:pt idx="7043">
                  <c:v>144</c:v>
                </c:pt>
                <c:pt idx="7044">
                  <c:v>144</c:v>
                </c:pt>
                <c:pt idx="7045">
                  <c:v>144</c:v>
                </c:pt>
                <c:pt idx="7046">
                  <c:v>144</c:v>
                </c:pt>
                <c:pt idx="7047">
                  <c:v>143</c:v>
                </c:pt>
                <c:pt idx="7048">
                  <c:v>143</c:v>
                </c:pt>
                <c:pt idx="7049">
                  <c:v>143</c:v>
                </c:pt>
                <c:pt idx="7050">
                  <c:v>143</c:v>
                </c:pt>
                <c:pt idx="7051">
                  <c:v>143</c:v>
                </c:pt>
                <c:pt idx="7052">
                  <c:v>143</c:v>
                </c:pt>
                <c:pt idx="7053">
                  <c:v>143</c:v>
                </c:pt>
                <c:pt idx="7054">
                  <c:v>143</c:v>
                </c:pt>
                <c:pt idx="7055">
                  <c:v>143</c:v>
                </c:pt>
                <c:pt idx="7056">
                  <c:v>143</c:v>
                </c:pt>
                <c:pt idx="7057">
                  <c:v>143</c:v>
                </c:pt>
                <c:pt idx="7058">
                  <c:v>143</c:v>
                </c:pt>
                <c:pt idx="7059">
                  <c:v>143</c:v>
                </c:pt>
                <c:pt idx="7060">
                  <c:v>143</c:v>
                </c:pt>
                <c:pt idx="7061">
                  <c:v>142</c:v>
                </c:pt>
                <c:pt idx="7062">
                  <c:v>142</c:v>
                </c:pt>
                <c:pt idx="7063">
                  <c:v>142</c:v>
                </c:pt>
                <c:pt idx="7064">
                  <c:v>142</c:v>
                </c:pt>
                <c:pt idx="7065">
                  <c:v>142</c:v>
                </c:pt>
                <c:pt idx="7066">
                  <c:v>142</c:v>
                </c:pt>
                <c:pt idx="7067">
                  <c:v>142</c:v>
                </c:pt>
                <c:pt idx="7068">
                  <c:v>142</c:v>
                </c:pt>
                <c:pt idx="7069">
                  <c:v>142</c:v>
                </c:pt>
                <c:pt idx="7070">
                  <c:v>142</c:v>
                </c:pt>
                <c:pt idx="7071">
                  <c:v>142</c:v>
                </c:pt>
                <c:pt idx="7072">
                  <c:v>142</c:v>
                </c:pt>
                <c:pt idx="7073">
                  <c:v>141</c:v>
                </c:pt>
                <c:pt idx="7074">
                  <c:v>141</c:v>
                </c:pt>
                <c:pt idx="7075">
                  <c:v>141</c:v>
                </c:pt>
                <c:pt idx="7076">
                  <c:v>141</c:v>
                </c:pt>
                <c:pt idx="7077">
                  <c:v>141</c:v>
                </c:pt>
                <c:pt idx="7078">
                  <c:v>141</c:v>
                </c:pt>
                <c:pt idx="7079">
                  <c:v>141</c:v>
                </c:pt>
                <c:pt idx="7080">
                  <c:v>141</c:v>
                </c:pt>
                <c:pt idx="7081">
                  <c:v>141</c:v>
                </c:pt>
                <c:pt idx="7082">
                  <c:v>141</c:v>
                </c:pt>
                <c:pt idx="7083">
                  <c:v>141</c:v>
                </c:pt>
                <c:pt idx="7084">
                  <c:v>141</c:v>
                </c:pt>
                <c:pt idx="7085">
                  <c:v>141</c:v>
                </c:pt>
                <c:pt idx="7086">
                  <c:v>141</c:v>
                </c:pt>
                <c:pt idx="7087">
                  <c:v>141</c:v>
                </c:pt>
                <c:pt idx="7088">
                  <c:v>141</c:v>
                </c:pt>
                <c:pt idx="7089">
                  <c:v>140</c:v>
                </c:pt>
                <c:pt idx="7090">
                  <c:v>140</c:v>
                </c:pt>
                <c:pt idx="7091">
                  <c:v>140</c:v>
                </c:pt>
                <c:pt idx="7092">
                  <c:v>140</c:v>
                </c:pt>
                <c:pt idx="7093">
                  <c:v>140</c:v>
                </c:pt>
                <c:pt idx="7094">
                  <c:v>140</c:v>
                </c:pt>
                <c:pt idx="7095">
                  <c:v>140</c:v>
                </c:pt>
                <c:pt idx="7096">
                  <c:v>140</c:v>
                </c:pt>
                <c:pt idx="7097">
                  <c:v>140</c:v>
                </c:pt>
                <c:pt idx="7098">
                  <c:v>140</c:v>
                </c:pt>
                <c:pt idx="7099">
                  <c:v>140</c:v>
                </c:pt>
                <c:pt idx="7100">
                  <c:v>140</c:v>
                </c:pt>
                <c:pt idx="7101">
                  <c:v>140</c:v>
                </c:pt>
                <c:pt idx="7102">
                  <c:v>140</c:v>
                </c:pt>
                <c:pt idx="7103">
                  <c:v>140</c:v>
                </c:pt>
                <c:pt idx="7104">
                  <c:v>140</c:v>
                </c:pt>
                <c:pt idx="7105">
                  <c:v>140</c:v>
                </c:pt>
                <c:pt idx="7106">
                  <c:v>140</c:v>
                </c:pt>
                <c:pt idx="7107">
                  <c:v>139</c:v>
                </c:pt>
                <c:pt idx="7108">
                  <c:v>139</c:v>
                </c:pt>
                <c:pt idx="7109">
                  <c:v>139</c:v>
                </c:pt>
                <c:pt idx="7110">
                  <c:v>139</c:v>
                </c:pt>
                <c:pt idx="7111">
                  <c:v>139</c:v>
                </c:pt>
                <c:pt idx="7112">
                  <c:v>139</c:v>
                </c:pt>
                <c:pt idx="7113">
                  <c:v>139</c:v>
                </c:pt>
                <c:pt idx="7114">
                  <c:v>139</c:v>
                </c:pt>
                <c:pt idx="7115">
                  <c:v>139</c:v>
                </c:pt>
                <c:pt idx="7116">
                  <c:v>139</c:v>
                </c:pt>
                <c:pt idx="7117">
                  <c:v>139</c:v>
                </c:pt>
                <c:pt idx="7118">
                  <c:v>139</c:v>
                </c:pt>
                <c:pt idx="7119">
                  <c:v>139</c:v>
                </c:pt>
                <c:pt idx="7120">
                  <c:v>139</c:v>
                </c:pt>
                <c:pt idx="7121">
                  <c:v>139</c:v>
                </c:pt>
                <c:pt idx="7122">
                  <c:v>139</c:v>
                </c:pt>
                <c:pt idx="7123">
                  <c:v>139</c:v>
                </c:pt>
                <c:pt idx="7124">
                  <c:v>139</c:v>
                </c:pt>
                <c:pt idx="7125">
                  <c:v>139</c:v>
                </c:pt>
                <c:pt idx="7126">
                  <c:v>139</c:v>
                </c:pt>
                <c:pt idx="7127">
                  <c:v>139</c:v>
                </c:pt>
                <c:pt idx="7128">
                  <c:v>139</c:v>
                </c:pt>
                <c:pt idx="7129">
                  <c:v>139</c:v>
                </c:pt>
                <c:pt idx="7130">
                  <c:v>139</c:v>
                </c:pt>
                <c:pt idx="7131">
                  <c:v>138</c:v>
                </c:pt>
                <c:pt idx="7132">
                  <c:v>138</c:v>
                </c:pt>
                <c:pt idx="7133">
                  <c:v>138</c:v>
                </c:pt>
                <c:pt idx="7134">
                  <c:v>138</c:v>
                </c:pt>
                <c:pt idx="7135">
                  <c:v>138</c:v>
                </c:pt>
                <c:pt idx="7136">
                  <c:v>138</c:v>
                </c:pt>
                <c:pt idx="7137">
                  <c:v>138</c:v>
                </c:pt>
                <c:pt idx="7138">
                  <c:v>138</c:v>
                </c:pt>
                <c:pt idx="7139">
                  <c:v>138</c:v>
                </c:pt>
                <c:pt idx="7140">
                  <c:v>138</c:v>
                </c:pt>
                <c:pt idx="7141">
                  <c:v>138</c:v>
                </c:pt>
                <c:pt idx="7142">
                  <c:v>138</c:v>
                </c:pt>
                <c:pt idx="7143">
                  <c:v>138</c:v>
                </c:pt>
                <c:pt idx="7144">
                  <c:v>138</c:v>
                </c:pt>
                <c:pt idx="7145">
                  <c:v>138</c:v>
                </c:pt>
                <c:pt idx="7146">
                  <c:v>138</c:v>
                </c:pt>
                <c:pt idx="7147">
                  <c:v>138</c:v>
                </c:pt>
                <c:pt idx="7148">
                  <c:v>138</c:v>
                </c:pt>
                <c:pt idx="7149">
                  <c:v>138</c:v>
                </c:pt>
                <c:pt idx="7150">
                  <c:v>138</c:v>
                </c:pt>
                <c:pt idx="7151">
                  <c:v>138</c:v>
                </c:pt>
                <c:pt idx="7152">
                  <c:v>138</c:v>
                </c:pt>
                <c:pt idx="7153">
                  <c:v>138</c:v>
                </c:pt>
                <c:pt idx="7154">
                  <c:v>138</c:v>
                </c:pt>
                <c:pt idx="7155">
                  <c:v>138</c:v>
                </c:pt>
                <c:pt idx="7156">
                  <c:v>138</c:v>
                </c:pt>
                <c:pt idx="7157">
                  <c:v>138</c:v>
                </c:pt>
                <c:pt idx="7158">
                  <c:v>138</c:v>
                </c:pt>
                <c:pt idx="7159">
                  <c:v>138</c:v>
                </c:pt>
                <c:pt idx="7160">
                  <c:v>138</c:v>
                </c:pt>
                <c:pt idx="7161">
                  <c:v>138</c:v>
                </c:pt>
                <c:pt idx="7162">
                  <c:v>138</c:v>
                </c:pt>
                <c:pt idx="7163">
                  <c:v>138</c:v>
                </c:pt>
                <c:pt idx="7164">
                  <c:v>138</c:v>
                </c:pt>
                <c:pt idx="7165">
                  <c:v>138</c:v>
                </c:pt>
                <c:pt idx="7166">
                  <c:v>138</c:v>
                </c:pt>
                <c:pt idx="7167">
                  <c:v>138</c:v>
                </c:pt>
                <c:pt idx="7168">
                  <c:v>138</c:v>
                </c:pt>
                <c:pt idx="7169">
                  <c:v>138</c:v>
                </c:pt>
                <c:pt idx="7170">
                  <c:v>138</c:v>
                </c:pt>
                <c:pt idx="7171">
                  <c:v>138</c:v>
                </c:pt>
                <c:pt idx="7172">
                  <c:v>138</c:v>
                </c:pt>
                <c:pt idx="7173">
                  <c:v>138</c:v>
                </c:pt>
                <c:pt idx="7174">
                  <c:v>138</c:v>
                </c:pt>
                <c:pt idx="7175">
                  <c:v>138</c:v>
                </c:pt>
                <c:pt idx="7176">
                  <c:v>138</c:v>
                </c:pt>
                <c:pt idx="7177">
                  <c:v>138</c:v>
                </c:pt>
                <c:pt idx="7178">
                  <c:v>138</c:v>
                </c:pt>
                <c:pt idx="7179">
                  <c:v>138</c:v>
                </c:pt>
                <c:pt idx="7180">
                  <c:v>138</c:v>
                </c:pt>
                <c:pt idx="7181">
                  <c:v>138</c:v>
                </c:pt>
                <c:pt idx="7182">
                  <c:v>138</c:v>
                </c:pt>
                <c:pt idx="7183">
                  <c:v>139</c:v>
                </c:pt>
                <c:pt idx="7184">
                  <c:v>139</c:v>
                </c:pt>
                <c:pt idx="7185">
                  <c:v>139</c:v>
                </c:pt>
                <c:pt idx="7186">
                  <c:v>139</c:v>
                </c:pt>
                <c:pt idx="7187">
                  <c:v>139</c:v>
                </c:pt>
                <c:pt idx="7188">
                  <c:v>139</c:v>
                </c:pt>
                <c:pt idx="7189">
                  <c:v>139</c:v>
                </c:pt>
                <c:pt idx="7190">
                  <c:v>139</c:v>
                </c:pt>
                <c:pt idx="7191">
                  <c:v>139</c:v>
                </c:pt>
                <c:pt idx="7192">
                  <c:v>139</c:v>
                </c:pt>
                <c:pt idx="7193">
                  <c:v>139</c:v>
                </c:pt>
                <c:pt idx="7194">
                  <c:v>139</c:v>
                </c:pt>
                <c:pt idx="7195">
                  <c:v>139</c:v>
                </c:pt>
                <c:pt idx="7196">
                  <c:v>139</c:v>
                </c:pt>
                <c:pt idx="7197">
                  <c:v>139</c:v>
                </c:pt>
                <c:pt idx="7198">
                  <c:v>139</c:v>
                </c:pt>
                <c:pt idx="7199">
                  <c:v>140</c:v>
                </c:pt>
                <c:pt idx="7200">
                  <c:v>140</c:v>
                </c:pt>
                <c:pt idx="7201">
                  <c:v>140</c:v>
                </c:pt>
                <c:pt idx="7202">
                  <c:v>140</c:v>
                </c:pt>
                <c:pt idx="7203">
                  <c:v>140</c:v>
                </c:pt>
                <c:pt idx="7204">
                  <c:v>140</c:v>
                </c:pt>
                <c:pt idx="7205">
                  <c:v>140</c:v>
                </c:pt>
                <c:pt idx="7206">
                  <c:v>140</c:v>
                </c:pt>
                <c:pt idx="7207">
                  <c:v>140</c:v>
                </c:pt>
                <c:pt idx="7208">
                  <c:v>140</c:v>
                </c:pt>
                <c:pt idx="7209">
                  <c:v>140</c:v>
                </c:pt>
                <c:pt idx="7210">
                  <c:v>140</c:v>
                </c:pt>
                <c:pt idx="7211">
                  <c:v>141</c:v>
                </c:pt>
                <c:pt idx="7212">
                  <c:v>141</c:v>
                </c:pt>
                <c:pt idx="7213">
                  <c:v>141</c:v>
                </c:pt>
                <c:pt idx="7214">
                  <c:v>141</c:v>
                </c:pt>
                <c:pt idx="7215">
                  <c:v>141</c:v>
                </c:pt>
                <c:pt idx="7216">
                  <c:v>141</c:v>
                </c:pt>
                <c:pt idx="7217">
                  <c:v>141</c:v>
                </c:pt>
                <c:pt idx="7218">
                  <c:v>141</c:v>
                </c:pt>
                <c:pt idx="7219">
                  <c:v>142</c:v>
                </c:pt>
                <c:pt idx="7220">
                  <c:v>142</c:v>
                </c:pt>
                <c:pt idx="7221">
                  <c:v>142</c:v>
                </c:pt>
                <c:pt idx="7222">
                  <c:v>142</c:v>
                </c:pt>
                <c:pt idx="7223">
                  <c:v>142</c:v>
                </c:pt>
                <c:pt idx="7224">
                  <c:v>142</c:v>
                </c:pt>
                <c:pt idx="7225">
                  <c:v>142</c:v>
                </c:pt>
                <c:pt idx="7226">
                  <c:v>142</c:v>
                </c:pt>
                <c:pt idx="7227">
                  <c:v>143</c:v>
                </c:pt>
                <c:pt idx="7228">
                  <c:v>143</c:v>
                </c:pt>
                <c:pt idx="7229">
                  <c:v>143</c:v>
                </c:pt>
                <c:pt idx="7230">
                  <c:v>143</c:v>
                </c:pt>
                <c:pt idx="7231">
                  <c:v>143</c:v>
                </c:pt>
                <c:pt idx="7232">
                  <c:v>143</c:v>
                </c:pt>
                <c:pt idx="7233">
                  <c:v>144</c:v>
                </c:pt>
                <c:pt idx="7234">
                  <c:v>144</c:v>
                </c:pt>
                <c:pt idx="7235">
                  <c:v>144</c:v>
                </c:pt>
                <c:pt idx="7236">
                  <c:v>144</c:v>
                </c:pt>
                <c:pt idx="7237">
                  <c:v>144</c:v>
                </c:pt>
                <c:pt idx="7238">
                  <c:v>144</c:v>
                </c:pt>
                <c:pt idx="7239">
                  <c:v>144</c:v>
                </c:pt>
                <c:pt idx="7240">
                  <c:v>144</c:v>
                </c:pt>
                <c:pt idx="7241">
                  <c:v>145</c:v>
                </c:pt>
                <c:pt idx="7242">
                  <c:v>145</c:v>
                </c:pt>
                <c:pt idx="7243">
                  <c:v>145</c:v>
                </c:pt>
                <c:pt idx="7244">
                  <c:v>145</c:v>
                </c:pt>
                <c:pt idx="7245">
                  <c:v>145</c:v>
                </c:pt>
                <c:pt idx="7246">
                  <c:v>145</c:v>
                </c:pt>
                <c:pt idx="7247">
                  <c:v>146</c:v>
                </c:pt>
                <c:pt idx="7248">
                  <c:v>146</c:v>
                </c:pt>
                <c:pt idx="7249">
                  <c:v>146</c:v>
                </c:pt>
                <c:pt idx="7250">
                  <c:v>146</c:v>
                </c:pt>
                <c:pt idx="7251">
                  <c:v>146</c:v>
                </c:pt>
                <c:pt idx="7252">
                  <c:v>146</c:v>
                </c:pt>
                <c:pt idx="7253">
                  <c:v>147</c:v>
                </c:pt>
                <c:pt idx="7254">
                  <c:v>147</c:v>
                </c:pt>
                <c:pt idx="7255">
                  <c:v>147</c:v>
                </c:pt>
                <c:pt idx="7256">
                  <c:v>147</c:v>
                </c:pt>
                <c:pt idx="7257">
                  <c:v>147</c:v>
                </c:pt>
                <c:pt idx="7258">
                  <c:v>147</c:v>
                </c:pt>
                <c:pt idx="7259">
                  <c:v>148</c:v>
                </c:pt>
                <c:pt idx="7260">
                  <c:v>148</c:v>
                </c:pt>
                <c:pt idx="7261">
                  <c:v>148</c:v>
                </c:pt>
                <c:pt idx="7262">
                  <c:v>148</c:v>
                </c:pt>
                <c:pt idx="7263">
                  <c:v>148</c:v>
                </c:pt>
                <c:pt idx="7264">
                  <c:v>148</c:v>
                </c:pt>
                <c:pt idx="7265">
                  <c:v>149</c:v>
                </c:pt>
                <c:pt idx="7266">
                  <c:v>149</c:v>
                </c:pt>
                <c:pt idx="7267">
                  <c:v>149</c:v>
                </c:pt>
                <c:pt idx="7268">
                  <c:v>149</c:v>
                </c:pt>
                <c:pt idx="7269">
                  <c:v>149</c:v>
                </c:pt>
                <c:pt idx="7270">
                  <c:v>149</c:v>
                </c:pt>
                <c:pt idx="7271">
                  <c:v>150</c:v>
                </c:pt>
                <c:pt idx="7272">
                  <c:v>150</c:v>
                </c:pt>
                <c:pt idx="7273">
                  <c:v>150</c:v>
                </c:pt>
                <c:pt idx="7274">
                  <c:v>150</c:v>
                </c:pt>
                <c:pt idx="7275">
                  <c:v>151</c:v>
                </c:pt>
                <c:pt idx="7276">
                  <c:v>151</c:v>
                </c:pt>
                <c:pt idx="7277">
                  <c:v>151</c:v>
                </c:pt>
                <c:pt idx="7278">
                  <c:v>151</c:v>
                </c:pt>
                <c:pt idx="7279">
                  <c:v>151</c:v>
                </c:pt>
                <c:pt idx="7280">
                  <c:v>151</c:v>
                </c:pt>
                <c:pt idx="7281">
                  <c:v>152</c:v>
                </c:pt>
                <c:pt idx="7282">
                  <c:v>152</c:v>
                </c:pt>
                <c:pt idx="7283">
                  <c:v>152</c:v>
                </c:pt>
                <c:pt idx="7284">
                  <c:v>152</c:v>
                </c:pt>
                <c:pt idx="7285">
                  <c:v>153</c:v>
                </c:pt>
                <c:pt idx="7286">
                  <c:v>153</c:v>
                </c:pt>
                <c:pt idx="7287">
                  <c:v>153</c:v>
                </c:pt>
                <c:pt idx="7288">
                  <c:v>153</c:v>
                </c:pt>
                <c:pt idx="7289">
                  <c:v>153</c:v>
                </c:pt>
                <c:pt idx="7290">
                  <c:v>153</c:v>
                </c:pt>
                <c:pt idx="7291">
                  <c:v>154</c:v>
                </c:pt>
                <c:pt idx="7292">
                  <c:v>154</c:v>
                </c:pt>
                <c:pt idx="7293">
                  <c:v>154</c:v>
                </c:pt>
                <c:pt idx="7294">
                  <c:v>154</c:v>
                </c:pt>
                <c:pt idx="7295">
                  <c:v>155</c:v>
                </c:pt>
                <c:pt idx="7296">
                  <c:v>155</c:v>
                </c:pt>
                <c:pt idx="7297">
                  <c:v>155</c:v>
                </c:pt>
                <c:pt idx="7298">
                  <c:v>155</c:v>
                </c:pt>
                <c:pt idx="7299">
                  <c:v>155</c:v>
                </c:pt>
                <c:pt idx="7300">
                  <c:v>155</c:v>
                </c:pt>
                <c:pt idx="7301">
                  <c:v>156</c:v>
                </c:pt>
                <c:pt idx="7302">
                  <c:v>156</c:v>
                </c:pt>
                <c:pt idx="7303">
                  <c:v>156</c:v>
                </c:pt>
                <c:pt idx="7304">
                  <c:v>156</c:v>
                </c:pt>
                <c:pt idx="7305">
                  <c:v>157</c:v>
                </c:pt>
                <c:pt idx="7306">
                  <c:v>157</c:v>
                </c:pt>
                <c:pt idx="7307">
                  <c:v>157</c:v>
                </c:pt>
                <c:pt idx="7308">
                  <c:v>157</c:v>
                </c:pt>
                <c:pt idx="7309">
                  <c:v>158</c:v>
                </c:pt>
                <c:pt idx="7310">
                  <c:v>158</c:v>
                </c:pt>
                <c:pt idx="7311">
                  <c:v>158</c:v>
                </c:pt>
                <c:pt idx="7312">
                  <c:v>158</c:v>
                </c:pt>
                <c:pt idx="7313">
                  <c:v>158</c:v>
                </c:pt>
                <c:pt idx="7314">
                  <c:v>158</c:v>
                </c:pt>
                <c:pt idx="7315">
                  <c:v>159</c:v>
                </c:pt>
                <c:pt idx="7316">
                  <c:v>159</c:v>
                </c:pt>
                <c:pt idx="7317">
                  <c:v>159</c:v>
                </c:pt>
                <c:pt idx="7318">
                  <c:v>159</c:v>
                </c:pt>
                <c:pt idx="7319">
                  <c:v>159</c:v>
                </c:pt>
                <c:pt idx="7320">
                  <c:v>159</c:v>
                </c:pt>
                <c:pt idx="7321">
                  <c:v>160</c:v>
                </c:pt>
                <c:pt idx="7322">
                  <c:v>160</c:v>
                </c:pt>
                <c:pt idx="7323">
                  <c:v>160</c:v>
                </c:pt>
                <c:pt idx="7324">
                  <c:v>160</c:v>
                </c:pt>
                <c:pt idx="7325">
                  <c:v>161</c:v>
                </c:pt>
                <c:pt idx="7326">
                  <c:v>161</c:v>
                </c:pt>
                <c:pt idx="7327">
                  <c:v>161</c:v>
                </c:pt>
                <c:pt idx="7328">
                  <c:v>161</c:v>
                </c:pt>
                <c:pt idx="7329">
                  <c:v>162</c:v>
                </c:pt>
                <c:pt idx="7330">
                  <c:v>162</c:v>
                </c:pt>
                <c:pt idx="7331">
                  <c:v>162</c:v>
                </c:pt>
                <c:pt idx="7332">
                  <c:v>162</c:v>
                </c:pt>
                <c:pt idx="7333">
                  <c:v>163</c:v>
                </c:pt>
                <c:pt idx="7334">
                  <c:v>163</c:v>
                </c:pt>
                <c:pt idx="7335">
                  <c:v>163</c:v>
                </c:pt>
                <c:pt idx="7336">
                  <c:v>163</c:v>
                </c:pt>
                <c:pt idx="7337">
                  <c:v>163</c:v>
                </c:pt>
                <c:pt idx="7338">
                  <c:v>163</c:v>
                </c:pt>
                <c:pt idx="7339">
                  <c:v>164</c:v>
                </c:pt>
                <c:pt idx="7340">
                  <c:v>164</c:v>
                </c:pt>
                <c:pt idx="7341">
                  <c:v>164</c:v>
                </c:pt>
                <c:pt idx="7342">
                  <c:v>164</c:v>
                </c:pt>
                <c:pt idx="7343">
                  <c:v>165</c:v>
                </c:pt>
                <c:pt idx="7344">
                  <c:v>165</c:v>
                </c:pt>
                <c:pt idx="7345">
                  <c:v>165</c:v>
                </c:pt>
                <c:pt idx="7346">
                  <c:v>165</c:v>
                </c:pt>
                <c:pt idx="7347">
                  <c:v>166</c:v>
                </c:pt>
                <c:pt idx="7348">
                  <c:v>166</c:v>
                </c:pt>
                <c:pt idx="7349">
                  <c:v>166</c:v>
                </c:pt>
                <c:pt idx="7350">
                  <c:v>166</c:v>
                </c:pt>
                <c:pt idx="7351">
                  <c:v>167</c:v>
                </c:pt>
                <c:pt idx="7352">
                  <c:v>167</c:v>
                </c:pt>
                <c:pt idx="7353">
                  <c:v>167</c:v>
                </c:pt>
                <c:pt idx="7354">
                  <c:v>167</c:v>
                </c:pt>
                <c:pt idx="7355">
                  <c:v>168</c:v>
                </c:pt>
                <c:pt idx="7356">
                  <c:v>168</c:v>
                </c:pt>
                <c:pt idx="7357">
                  <c:v>168</c:v>
                </c:pt>
                <c:pt idx="7358">
                  <c:v>168</c:v>
                </c:pt>
                <c:pt idx="7359">
                  <c:v>169</c:v>
                </c:pt>
                <c:pt idx="7360">
                  <c:v>169</c:v>
                </c:pt>
                <c:pt idx="7361">
                  <c:v>169</c:v>
                </c:pt>
                <c:pt idx="7362">
                  <c:v>169</c:v>
                </c:pt>
                <c:pt idx="7363">
                  <c:v>170</c:v>
                </c:pt>
                <c:pt idx="7364">
                  <c:v>170</c:v>
                </c:pt>
                <c:pt idx="7365">
                  <c:v>170</c:v>
                </c:pt>
                <c:pt idx="7366">
                  <c:v>170</c:v>
                </c:pt>
                <c:pt idx="7367">
                  <c:v>171</c:v>
                </c:pt>
                <c:pt idx="7368">
                  <c:v>171</c:v>
                </c:pt>
                <c:pt idx="7369">
                  <c:v>171</c:v>
                </c:pt>
                <c:pt idx="7370">
                  <c:v>171</c:v>
                </c:pt>
                <c:pt idx="7371">
                  <c:v>172</c:v>
                </c:pt>
                <c:pt idx="7372">
                  <c:v>172</c:v>
                </c:pt>
                <c:pt idx="7373">
                  <c:v>172</c:v>
                </c:pt>
                <c:pt idx="7374">
                  <c:v>172</c:v>
                </c:pt>
                <c:pt idx="7375">
                  <c:v>173</c:v>
                </c:pt>
                <c:pt idx="7376">
                  <c:v>173</c:v>
                </c:pt>
                <c:pt idx="7377">
                  <c:v>173</c:v>
                </c:pt>
                <c:pt idx="7378">
                  <c:v>173</c:v>
                </c:pt>
                <c:pt idx="7379">
                  <c:v>174</c:v>
                </c:pt>
                <c:pt idx="7380">
                  <c:v>174</c:v>
                </c:pt>
                <c:pt idx="7381">
                  <c:v>174</c:v>
                </c:pt>
                <c:pt idx="7382">
                  <c:v>174</c:v>
                </c:pt>
                <c:pt idx="7383">
                  <c:v>175</c:v>
                </c:pt>
                <c:pt idx="7384">
                  <c:v>175</c:v>
                </c:pt>
                <c:pt idx="7385">
                  <c:v>175</c:v>
                </c:pt>
                <c:pt idx="7386">
                  <c:v>175</c:v>
                </c:pt>
                <c:pt idx="7387">
                  <c:v>176</c:v>
                </c:pt>
                <c:pt idx="7388">
                  <c:v>176</c:v>
                </c:pt>
                <c:pt idx="7389">
                  <c:v>176</c:v>
                </c:pt>
                <c:pt idx="7390">
                  <c:v>176</c:v>
                </c:pt>
                <c:pt idx="7391">
                  <c:v>177</c:v>
                </c:pt>
                <c:pt idx="7392">
                  <c:v>177</c:v>
                </c:pt>
                <c:pt idx="7393">
                  <c:v>178</c:v>
                </c:pt>
                <c:pt idx="7394">
                  <c:v>178</c:v>
                </c:pt>
                <c:pt idx="7395">
                  <c:v>178</c:v>
                </c:pt>
                <c:pt idx="7396">
                  <c:v>178</c:v>
                </c:pt>
                <c:pt idx="7397">
                  <c:v>179</c:v>
                </c:pt>
                <c:pt idx="7398">
                  <c:v>179</c:v>
                </c:pt>
                <c:pt idx="7399">
                  <c:v>179</c:v>
                </c:pt>
                <c:pt idx="7400">
                  <c:v>179</c:v>
                </c:pt>
                <c:pt idx="7401">
                  <c:v>180</c:v>
                </c:pt>
                <c:pt idx="7402">
                  <c:v>180</c:v>
                </c:pt>
                <c:pt idx="7403">
                  <c:v>180</c:v>
                </c:pt>
                <c:pt idx="7404">
                  <c:v>180</c:v>
                </c:pt>
                <c:pt idx="7405">
                  <c:v>181</c:v>
                </c:pt>
                <c:pt idx="7406">
                  <c:v>181</c:v>
                </c:pt>
                <c:pt idx="7407">
                  <c:v>181</c:v>
                </c:pt>
                <c:pt idx="7408">
                  <c:v>181</c:v>
                </c:pt>
                <c:pt idx="7409">
                  <c:v>182</c:v>
                </c:pt>
                <c:pt idx="7410">
                  <c:v>182</c:v>
                </c:pt>
                <c:pt idx="7411">
                  <c:v>182</c:v>
                </c:pt>
                <c:pt idx="7412">
                  <c:v>182</c:v>
                </c:pt>
                <c:pt idx="7413">
                  <c:v>183</c:v>
                </c:pt>
                <c:pt idx="7414">
                  <c:v>183</c:v>
                </c:pt>
                <c:pt idx="7415">
                  <c:v>183</c:v>
                </c:pt>
                <c:pt idx="7416">
                  <c:v>183</c:v>
                </c:pt>
                <c:pt idx="7417">
                  <c:v>184</c:v>
                </c:pt>
                <c:pt idx="7418">
                  <c:v>184</c:v>
                </c:pt>
                <c:pt idx="7419">
                  <c:v>184</c:v>
                </c:pt>
                <c:pt idx="7420">
                  <c:v>184</c:v>
                </c:pt>
                <c:pt idx="7421">
                  <c:v>185</c:v>
                </c:pt>
                <c:pt idx="7422">
                  <c:v>185</c:v>
                </c:pt>
                <c:pt idx="7423">
                  <c:v>185</c:v>
                </c:pt>
                <c:pt idx="7424">
                  <c:v>185</c:v>
                </c:pt>
                <c:pt idx="7425">
                  <c:v>186</c:v>
                </c:pt>
                <c:pt idx="7426">
                  <c:v>186</c:v>
                </c:pt>
                <c:pt idx="7427">
                  <c:v>186</c:v>
                </c:pt>
                <c:pt idx="7428">
                  <c:v>186</c:v>
                </c:pt>
                <c:pt idx="7429">
                  <c:v>187</c:v>
                </c:pt>
                <c:pt idx="7430">
                  <c:v>187</c:v>
                </c:pt>
                <c:pt idx="7431">
                  <c:v>187</c:v>
                </c:pt>
                <c:pt idx="7432">
                  <c:v>187</c:v>
                </c:pt>
                <c:pt idx="7433">
                  <c:v>188</c:v>
                </c:pt>
                <c:pt idx="7434">
                  <c:v>188</c:v>
                </c:pt>
                <c:pt idx="7435">
                  <c:v>188</c:v>
                </c:pt>
                <c:pt idx="7436">
                  <c:v>188</c:v>
                </c:pt>
                <c:pt idx="7437">
                  <c:v>189</c:v>
                </c:pt>
                <c:pt idx="7438">
                  <c:v>189</c:v>
                </c:pt>
                <c:pt idx="7439">
                  <c:v>189</c:v>
                </c:pt>
                <c:pt idx="7440">
                  <c:v>189</c:v>
                </c:pt>
                <c:pt idx="7441">
                  <c:v>190</c:v>
                </c:pt>
                <c:pt idx="7442">
                  <c:v>190</c:v>
                </c:pt>
                <c:pt idx="7443">
                  <c:v>190</c:v>
                </c:pt>
                <c:pt idx="7444">
                  <c:v>190</c:v>
                </c:pt>
                <c:pt idx="7445">
                  <c:v>191</c:v>
                </c:pt>
                <c:pt idx="7446">
                  <c:v>191</c:v>
                </c:pt>
                <c:pt idx="7447">
                  <c:v>191</c:v>
                </c:pt>
                <c:pt idx="7448">
                  <c:v>191</c:v>
                </c:pt>
                <c:pt idx="7449">
                  <c:v>192</c:v>
                </c:pt>
                <c:pt idx="7450">
                  <c:v>192</c:v>
                </c:pt>
                <c:pt idx="7451">
                  <c:v>192</c:v>
                </c:pt>
                <c:pt idx="7452">
                  <c:v>192</c:v>
                </c:pt>
                <c:pt idx="7453">
                  <c:v>193</c:v>
                </c:pt>
                <c:pt idx="7454">
                  <c:v>193</c:v>
                </c:pt>
                <c:pt idx="7455">
                  <c:v>194</c:v>
                </c:pt>
                <c:pt idx="7456">
                  <c:v>194</c:v>
                </c:pt>
                <c:pt idx="7457">
                  <c:v>194</c:v>
                </c:pt>
                <c:pt idx="7458">
                  <c:v>194</c:v>
                </c:pt>
                <c:pt idx="7459">
                  <c:v>195</c:v>
                </c:pt>
                <c:pt idx="7460">
                  <c:v>195</c:v>
                </c:pt>
                <c:pt idx="7461">
                  <c:v>195</c:v>
                </c:pt>
                <c:pt idx="7462">
                  <c:v>195</c:v>
                </c:pt>
                <c:pt idx="7463">
                  <c:v>195</c:v>
                </c:pt>
                <c:pt idx="7464">
                  <c:v>195</c:v>
                </c:pt>
                <c:pt idx="7465">
                  <c:v>196</c:v>
                </c:pt>
                <c:pt idx="7466">
                  <c:v>196</c:v>
                </c:pt>
                <c:pt idx="7467">
                  <c:v>196</c:v>
                </c:pt>
                <c:pt idx="7468">
                  <c:v>196</c:v>
                </c:pt>
                <c:pt idx="7469">
                  <c:v>197</c:v>
                </c:pt>
                <c:pt idx="7470">
                  <c:v>197</c:v>
                </c:pt>
                <c:pt idx="7471">
                  <c:v>197</c:v>
                </c:pt>
                <c:pt idx="7472">
                  <c:v>197</c:v>
                </c:pt>
                <c:pt idx="7473">
                  <c:v>198</c:v>
                </c:pt>
                <c:pt idx="7474">
                  <c:v>198</c:v>
                </c:pt>
                <c:pt idx="7475">
                  <c:v>199</c:v>
                </c:pt>
                <c:pt idx="7476">
                  <c:v>199</c:v>
                </c:pt>
                <c:pt idx="7477">
                  <c:v>199</c:v>
                </c:pt>
                <c:pt idx="7478">
                  <c:v>199</c:v>
                </c:pt>
                <c:pt idx="7479">
                  <c:v>200</c:v>
                </c:pt>
                <c:pt idx="7480">
                  <c:v>200</c:v>
                </c:pt>
                <c:pt idx="7481">
                  <c:v>200</c:v>
                </c:pt>
                <c:pt idx="7482">
                  <c:v>200</c:v>
                </c:pt>
                <c:pt idx="7483">
                  <c:v>201</c:v>
                </c:pt>
                <c:pt idx="7484">
                  <c:v>201</c:v>
                </c:pt>
                <c:pt idx="7485">
                  <c:v>201</c:v>
                </c:pt>
                <c:pt idx="7486">
                  <c:v>201</c:v>
                </c:pt>
                <c:pt idx="7487">
                  <c:v>202</c:v>
                </c:pt>
                <c:pt idx="7488">
                  <c:v>202</c:v>
                </c:pt>
                <c:pt idx="7489">
                  <c:v>202</c:v>
                </c:pt>
                <c:pt idx="7490">
                  <c:v>202</c:v>
                </c:pt>
                <c:pt idx="7491">
                  <c:v>203</c:v>
                </c:pt>
                <c:pt idx="7492">
                  <c:v>203</c:v>
                </c:pt>
                <c:pt idx="7493">
                  <c:v>203</c:v>
                </c:pt>
                <c:pt idx="7494">
                  <c:v>203</c:v>
                </c:pt>
                <c:pt idx="7495">
                  <c:v>204</c:v>
                </c:pt>
                <c:pt idx="7496">
                  <c:v>204</c:v>
                </c:pt>
                <c:pt idx="7497">
                  <c:v>205</c:v>
                </c:pt>
                <c:pt idx="7498">
                  <c:v>205</c:v>
                </c:pt>
                <c:pt idx="7499">
                  <c:v>205</c:v>
                </c:pt>
                <c:pt idx="7500">
                  <c:v>205</c:v>
                </c:pt>
                <c:pt idx="7501">
                  <c:v>206</c:v>
                </c:pt>
                <c:pt idx="7502">
                  <c:v>206</c:v>
                </c:pt>
                <c:pt idx="7503">
                  <c:v>206</c:v>
                </c:pt>
                <c:pt idx="7504">
                  <c:v>206</c:v>
                </c:pt>
                <c:pt idx="7505">
                  <c:v>207</c:v>
                </c:pt>
                <c:pt idx="7506">
                  <c:v>207</c:v>
                </c:pt>
                <c:pt idx="7507">
                  <c:v>207</c:v>
                </c:pt>
                <c:pt idx="7508">
                  <c:v>207</c:v>
                </c:pt>
                <c:pt idx="7509">
                  <c:v>208</c:v>
                </c:pt>
                <c:pt idx="7510">
                  <c:v>208</c:v>
                </c:pt>
                <c:pt idx="7511">
                  <c:v>208</c:v>
                </c:pt>
                <c:pt idx="7512">
                  <c:v>208</c:v>
                </c:pt>
                <c:pt idx="7513">
                  <c:v>209</c:v>
                </c:pt>
                <c:pt idx="7514">
                  <c:v>209</c:v>
                </c:pt>
                <c:pt idx="7515">
                  <c:v>209</c:v>
                </c:pt>
                <c:pt idx="7516">
                  <c:v>209</c:v>
                </c:pt>
                <c:pt idx="7517">
                  <c:v>210</c:v>
                </c:pt>
                <c:pt idx="7518">
                  <c:v>210</c:v>
                </c:pt>
                <c:pt idx="7519">
                  <c:v>210</c:v>
                </c:pt>
                <c:pt idx="7520">
                  <c:v>210</c:v>
                </c:pt>
                <c:pt idx="7521">
                  <c:v>211</c:v>
                </c:pt>
                <c:pt idx="7522">
                  <c:v>211</c:v>
                </c:pt>
                <c:pt idx="7523">
                  <c:v>211</c:v>
                </c:pt>
                <c:pt idx="7524">
                  <c:v>211</c:v>
                </c:pt>
                <c:pt idx="7525">
                  <c:v>212</c:v>
                </c:pt>
                <c:pt idx="7526">
                  <c:v>212</c:v>
                </c:pt>
                <c:pt idx="7527">
                  <c:v>212</c:v>
                </c:pt>
                <c:pt idx="7528">
                  <c:v>212</c:v>
                </c:pt>
                <c:pt idx="7529">
                  <c:v>213</c:v>
                </c:pt>
                <c:pt idx="7530">
                  <c:v>213</c:v>
                </c:pt>
                <c:pt idx="7531">
                  <c:v>213</c:v>
                </c:pt>
                <c:pt idx="7532">
                  <c:v>213</c:v>
                </c:pt>
                <c:pt idx="7533">
                  <c:v>214</c:v>
                </c:pt>
                <c:pt idx="7534">
                  <c:v>214</c:v>
                </c:pt>
                <c:pt idx="7535">
                  <c:v>214</c:v>
                </c:pt>
                <c:pt idx="7536">
                  <c:v>214</c:v>
                </c:pt>
                <c:pt idx="7537">
                  <c:v>215</c:v>
                </c:pt>
                <c:pt idx="7538">
                  <c:v>215</c:v>
                </c:pt>
                <c:pt idx="7539">
                  <c:v>216</c:v>
                </c:pt>
                <c:pt idx="7540">
                  <c:v>216</c:v>
                </c:pt>
                <c:pt idx="7541">
                  <c:v>216</c:v>
                </c:pt>
                <c:pt idx="7542">
                  <c:v>216</c:v>
                </c:pt>
                <c:pt idx="7543">
                  <c:v>217</c:v>
                </c:pt>
                <c:pt idx="7544">
                  <c:v>217</c:v>
                </c:pt>
                <c:pt idx="7545">
                  <c:v>217</c:v>
                </c:pt>
                <c:pt idx="7546">
                  <c:v>217</c:v>
                </c:pt>
                <c:pt idx="7547">
                  <c:v>218</c:v>
                </c:pt>
                <c:pt idx="7548">
                  <c:v>218</c:v>
                </c:pt>
                <c:pt idx="7549">
                  <c:v>218</c:v>
                </c:pt>
                <c:pt idx="7550">
                  <c:v>218</c:v>
                </c:pt>
                <c:pt idx="7551">
                  <c:v>219</c:v>
                </c:pt>
                <c:pt idx="7552">
                  <c:v>219</c:v>
                </c:pt>
                <c:pt idx="7553">
                  <c:v>219</c:v>
                </c:pt>
                <c:pt idx="7554">
                  <c:v>219</c:v>
                </c:pt>
                <c:pt idx="7555">
                  <c:v>220</c:v>
                </c:pt>
                <c:pt idx="7556">
                  <c:v>220</c:v>
                </c:pt>
                <c:pt idx="7557">
                  <c:v>220</c:v>
                </c:pt>
                <c:pt idx="7558">
                  <c:v>220</c:v>
                </c:pt>
                <c:pt idx="7559">
                  <c:v>221</c:v>
                </c:pt>
                <c:pt idx="7560">
                  <c:v>221</c:v>
                </c:pt>
                <c:pt idx="7561">
                  <c:v>221</c:v>
                </c:pt>
                <c:pt idx="7562">
                  <c:v>221</c:v>
                </c:pt>
                <c:pt idx="7563">
                  <c:v>222</c:v>
                </c:pt>
                <c:pt idx="7564">
                  <c:v>222</c:v>
                </c:pt>
                <c:pt idx="7565">
                  <c:v>222</c:v>
                </c:pt>
                <c:pt idx="7566">
                  <c:v>222</c:v>
                </c:pt>
                <c:pt idx="7567">
                  <c:v>223</c:v>
                </c:pt>
                <c:pt idx="7568">
                  <c:v>223</c:v>
                </c:pt>
                <c:pt idx="7569">
                  <c:v>223</c:v>
                </c:pt>
                <c:pt idx="7570">
                  <c:v>223</c:v>
                </c:pt>
                <c:pt idx="7571">
                  <c:v>224</c:v>
                </c:pt>
                <c:pt idx="7572">
                  <c:v>224</c:v>
                </c:pt>
                <c:pt idx="7573">
                  <c:v>224</c:v>
                </c:pt>
                <c:pt idx="7574">
                  <c:v>224</c:v>
                </c:pt>
                <c:pt idx="7575">
                  <c:v>225</c:v>
                </c:pt>
                <c:pt idx="7576">
                  <c:v>225</c:v>
                </c:pt>
                <c:pt idx="7577">
                  <c:v>226</c:v>
                </c:pt>
                <c:pt idx="7578">
                  <c:v>226</c:v>
                </c:pt>
                <c:pt idx="7579">
                  <c:v>226</c:v>
                </c:pt>
                <c:pt idx="7580">
                  <c:v>226</c:v>
                </c:pt>
                <c:pt idx="7581">
                  <c:v>226</c:v>
                </c:pt>
                <c:pt idx="7582">
                  <c:v>226</c:v>
                </c:pt>
                <c:pt idx="7583">
                  <c:v>227</c:v>
                </c:pt>
                <c:pt idx="7584">
                  <c:v>227</c:v>
                </c:pt>
                <c:pt idx="7585">
                  <c:v>227</c:v>
                </c:pt>
                <c:pt idx="7586">
                  <c:v>227</c:v>
                </c:pt>
                <c:pt idx="7587">
                  <c:v>228</c:v>
                </c:pt>
                <c:pt idx="7588">
                  <c:v>228</c:v>
                </c:pt>
                <c:pt idx="7589">
                  <c:v>228</c:v>
                </c:pt>
                <c:pt idx="7590">
                  <c:v>228</c:v>
                </c:pt>
                <c:pt idx="7591">
                  <c:v>229</c:v>
                </c:pt>
                <c:pt idx="7592">
                  <c:v>229</c:v>
                </c:pt>
                <c:pt idx="7593">
                  <c:v>229</c:v>
                </c:pt>
                <c:pt idx="7594">
                  <c:v>229</c:v>
                </c:pt>
                <c:pt idx="7595">
                  <c:v>230</c:v>
                </c:pt>
                <c:pt idx="7596">
                  <c:v>230</c:v>
                </c:pt>
                <c:pt idx="7597">
                  <c:v>231</c:v>
                </c:pt>
                <c:pt idx="7598">
                  <c:v>231</c:v>
                </c:pt>
                <c:pt idx="7599">
                  <c:v>231</c:v>
                </c:pt>
                <c:pt idx="7600">
                  <c:v>231</c:v>
                </c:pt>
                <c:pt idx="7601">
                  <c:v>232</c:v>
                </c:pt>
                <c:pt idx="7602">
                  <c:v>232</c:v>
                </c:pt>
                <c:pt idx="7603">
                  <c:v>232</c:v>
                </c:pt>
                <c:pt idx="7604">
                  <c:v>232</c:v>
                </c:pt>
                <c:pt idx="7605">
                  <c:v>233</c:v>
                </c:pt>
                <c:pt idx="7606">
                  <c:v>233</c:v>
                </c:pt>
                <c:pt idx="7607">
                  <c:v>233</c:v>
                </c:pt>
                <c:pt idx="7608">
                  <c:v>233</c:v>
                </c:pt>
                <c:pt idx="7609">
                  <c:v>234</c:v>
                </c:pt>
                <c:pt idx="7610">
                  <c:v>234</c:v>
                </c:pt>
                <c:pt idx="7611">
                  <c:v>234</c:v>
                </c:pt>
                <c:pt idx="7612">
                  <c:v>234</c:v>
                </c:pt>
                <c:pt idx="7613">
                  <c:v>235</c:v>
                </c:pt>
                <c:pt idx="7614">
                  <c:v>235</c:v>
                </c:pt>
                <c:pt idx="7615">
                  <c:v>235</c:v>
                </c:pt>
                <c:pt idx="7616">
                  <c:v>235</c:v>
                </c:pt>
                <c:pt idx="7617">
                  <c:v>236</c:v>
                </c:pt>
                <c:pt idx="7618">
                  <c:v>236</c:v>
                </c:pt>
                <c:pt idx="7619">
                  <c:v>236</c:v>
                </c:pt>
                <c:pt idx="7620">
                  <c:v>236</c:v>
                </c:pt>
                <c:pt idx="7621">
                  <c:v>237</c:v>
                </c:pt>
                <c:pt idx="7622">
                  <c:v>237</c:v>
                </c:pt>
                <c:pt idx="7623">
                  <c:v>237</c:v>
                </c:pt>
                <c:pt idx="7624">
                  <c:v>237</c:v>
                </c:pt>
                <c:pt idx="7625">
                  <c:v>237</c:v>
                </c:pt>
                <c:pt idx="7626">
                  <c:v>237</c:v>
                </c:pt>
                <c:pt idx="7627">
                  <c:v>238</c:v>
                </c:pt>
                <c:pt idx="7628">
                  <c:v>238</c:v>
                </c:pt>
                <c:pt idx="7629">
                  <c:v>238</c:v>
                </c:pt>
                <c:pt idx="7630">
                  <c:v>238</c:v>
                </c:pt>
                <c:pt idx="7631">
                  <c:v>239</c:v>
                </c:pt>
                <c:pt idx="7632">
                  <c:v>239</c:v>
                </c:pt>
                <c:pt idx="7633">
                  <c:v>239</c:v>
                </c:pt>
                <c:pt idx="7634">
                  <c:v>239</c:v>
                </c:pt>
                <c:pt idx="7635">
                  <c:v>240</c:v>
                </c:pt>
                <c:pt idx="7636">
                  <c:v>240</c:v>
                </c:pt>
                <c:pt idx="7637">
                  <c:v>240</c:v>
                </c:pt>
                <c:pt idx="7638">
                  <c:v>240</c:v>
                </c:pt>
                <c:pt idx="7639">
                  <c:v>241</c:v>
                </c:pt>
                <c:pt idx="7640">
                  <c:v>241</c:v>
                </c:pt>
                <c:pt idx="7641">
                  <c:v>241</c:v>
                </c:pt>
                <c:pt idx="7642">
                  <c:v>241</c:v>
                </c:pt>
                <c:pt idx="7643">
                  <c:v>242</c:v>
                </c:pt>
                <c:pt idx="7644">
                  <c:v>242</c:v>
                </c:pt>
                <c:pt idx="7645">
                  <c:v>242</c:v>
                </c:pt>
                <c:pt idx="7646">
                  <c:v>242</c:v>
                </c:pt>
                <c:pt idx="7647">
                  <c:v>243</c:v>
                </c:pt>
                <c:pt idx="7648">
                  <c:v>243</c:v>
                </c:pt>
                <c:pt idx="7649">
                  <c:v>243</c:v>
                </c:pt>
                <c:pt idx="7650">
                  <c:v>243</c:v>
                </c:pt>
                <c:pt idx="7651">
                  <c:v>244</c:v>
                </c:pt>
                <c:pt idx="7652">
                  <c:v>244</c:v>
                </c:pt>
                <c:pt idx="7653">
                  <c:v>244</c:v>
                </c:pt>
                <c:pt idx="7654">
                  <c:v>244</c:v>
                </c:pt>
                <c:pt idx="7655">
                  <c:v>245</c:v>
                </c:pt>
                <c:pt idx="7656">
                  <c:v>245</c:v>
                </c:pt>
                <c:pt idx="7657">
                  <c:v>245</c:v>
                </c:pt>
                <c:pt idx="7658">
                  <c:v>245</c:v>
                </c:pt>
                <c:pt idx="7659">
                  <c:v>246</c:v>
                </c:pt>
                <c:pt idx="7660">
                  <c:v>246</c:v>
                </c:pt>
                <c:pt idx="7661">
                  <c:v>246</c:v>
                </c:pt>
                <c:pt idx="7662">
                  <c:v>246</c:v>
                </c:pt>
                <c:pt idx="7663">
                  <c:v>247</c:v>
                </c:pt>
                <c:pt idx="7664">
                  <c:v>247</c:v>
                </c:pt>
                <c:pt idx="7665">
                  <c:v>247</c:v>
                </c:pt>
                <c:pt idx="7666">
                  <c:v>247</c:v>
                </c:pt>
                <c:pt idx="7667">
                  <c:v>248</c:v>
                </c:pt>
                <c:pt idx="7668">
                  <c:v>248</c:v>
                </c:pt>
                <c:pt idx="7669">
                  <c:v>248</c:v>
                </c:pt>
                <c:pt idx="7670">
                  <c:v>248</c:v>
                </c:pt>
                <c:pt idx="7671">
                  <c:v>249</c:v>
                </c:pt>
                <c:pt idx="7672">
                  <c:v>249</c:v>
                </c:pt>
                <c:pt idx="7673">
                  <c:v>249</c:v>
                </c:pt>
                <c:pt idx="7674">
                  <c:v>249</c:v>
                </c:pt>
                <c:pt idx="7675">
                  <c:v>250</c:v>
                </c:pt>
                <c:pt idx="7676">
                  <c:v>250</c:v>
                </c:pt>
                <c:pt idx="7677">
                  <c:v>250</c:v>
                </c:pt>
                <c:pt idx="7678">
                  <c:v>250</c:v>
                </c:pt>
                <c:pt idx="7679">
                  <c:v>251</c:v>
                </c:pt>
                <c:pt idx="7680">
                  <c:v>251</c:v>
                </c:pt>
                <c:pt idx="7681">
                  <c:v>251</c:v>
                </c:pt>
                <c:pt idx="7682">
                  <c:v>251</c:v>
                </c:pt>
                <c:pt idx="7683">
                  <c:v>252</c:v>
                </c:pt>
                <c:pt idx="7684">
                  <c:v>252</c:v>
                </c:pt>
                <c:pt idx="7685">
                  <c:v>252</c:v>
                </c:pt>
                <c:pt idx="7686">
                  <c:v>252</c:v>
                </c:pt>
                <c:pt idx="7687">
                  <c:v>253</c:v>
                </c:pt>
                <c:pt idx="7688">
                  <c:v>253</c:v>
                </c:pt>
                <c:pt idx="7689">
                  <c:v>254</c:v>
                </c:pt>
                <c:pt idx="7690">
                  <c:v>254</c:v>
                </c:pt>
                <c:pt idx="7691">
                  <c:v>254</c:v>
                </c:pt>
                <c:pt idx="7692">
                  <c:v>254</c:v>
                </c:pt>
                <c:pt idx="7693">
                  <c:v>255</c:v>
                </c:pt>
                <c:pt idx="7694">
                  <c:v>255</c:v>
                </c:pt>
                <c:pt idx="7695">
                  <c:v>255</c:v>
                </c:pt>
                <c:pt idx="7696">
                  <c:v>255</c:v>
                </c:pt>
                <c:pt idx="7697">
                  <c:v>256</c:v>
                </c:pt>
                <c:pt idx="7698">
                  <c:v>256</c:v>
                </c:pt>
                <c:pt idx="7699">
                  <c:v>256</c:v>
                </c:pt>
                <c:pt idx="7700">
                  <c:v>256</c:v>
                </c:pt>
                <c:pt idx="7701">
                  <c:v>257</c:v>
                </c:pt>
                <c:pt idx="7702">
                  <c:v>257</c:v>
                </c:pt>
                <c:pt idx="7703">
                  <c:v>257</c:v>
                </c:pt>
                <c:pt idx="7704">
                  <c:v>257</c:v>
                </c:pt>
                <c:pt idx="7705">
                  <c:v>258</c:v>
                </c:pt>
                <c:pt idx="7706">
                  <c:v>258</c:v>
                </c:pt>
                <c:pt idx="7707">
                  <c:v>259</c:v>
                </c:pt>
                <c:pt idx="7708">
                  <c:v>259</c:v>
                </c:pt>
                <c:pt idx="7709">
                  <c:v>259</c:v>
                </c:pt>
                <c:pt idx="7710">
                  <c:v>259</c:v>
                </c:pt>
                <c:pt idx="7711">
                  <c:v>260</c:v>
                </c:pt>
                <c:pt idx="7712">
                  <c:v>260</c:v>
                </c:pt>
                <c:pt idx="7713">
                  <c:v>260</c:v>
                </c:pt>
                <c:pt idx="7714">
                  <c:v>260</c:v>
                </c:pt>
                <c:pt idx="7715">
                  <c:v>261</c:v>
                </c:pt>
                <c:pt idx="7716">
                  <c:v>261</c:v>
                </c:pt>
                <c:pt idx="7717">
                  <c:v>261</c:v>
                </c:pt>
                <c:pt idx="7718">
                  <c:v>261</c:v>
                </c:pt>
                <c:pt idx="7719">
                  <c:v>262</c:v>
                </c:pt>
                <c:pt idx="7720">
                  <c:v>262</c:v>
                </c:pt>
                <c:pt idx="7721">
                  <c:v>262</c:v>
                </c:pt>
                <c:pt idx="7722">
                  <c:v>262</c:v>
                </c:pt>
                <c:pt idx="7723">
                  <c:v>263</c:v>
                </c:pt>
                <c:pt idx="7724">
                  <c:v>263</c:v>
                </c:pt>
                <c:pt idx="7725">
                  <c:v>263</c:v>
                </c:pt>
                <c:pt idx="7726">
                  <c:v>263</c:v>
                </c:pt>
                <c:pt idx="7727">
                  <c:v>264</c:v>
                </c:pt>
                <c:pt idx="7728">
                  <c:v>264</c:v>
                </c:pt>
                <c:pt idx="7729">
                  <c:v>264</c:v>
                </c:pt>
                <c:pt idx="7730">
                  <c:v>264</c:v>
                </c:pt>
                <c:pt idx="7731">
                  <c:v>265</c:v>
                </c:pt>
                <c:pt idx="7732">
                  <c:v>265</c:v>
                </c:pt>
                <c:pt idx="7733">
                  <c:v>265</c:v>
                </c:pt>
                <c:pt idx="7734">
                  <c:v>265</c:v>
                </c:pt>
                <c:pt idx="7735">
                  <c:v>266</c:v>
                </c:pt>
                <c:pt idx="7736">
                  <c:v>266</c:v>
                </c:pt>
                <c:pt idx="7737">
                  <c:v>267</c:v>
                </c:pt>
                <c:pt idx="7738">
                  <c:v>267</c:v>
                </c:pt>
                <c:pt idx="7739">
                  <c:v>267</c:v>
                </c:pt>
                <c:pt idx="7740">
                  <c:v>267</c:v>
                </c:pt>
                <c:pt idx="7741">
                  <c:v>268</c:v>
                </c:pt>
                <c:pt idx="7742">
                  <c:v>268</c:v>
                </c:pt>
                <c:pt idx="7743">
                  <c:v>268</c:v>
                </c:pt>
                <c:pt idx="7744">
                  <c:v>268</c:v>
                </c:pt>
                <c:pt idx="7745">
                  <c:v>269</c:v>
                </c:pt>
                <c:pt idx="7746">
                  <c:v>269</c:v>
                </c:pt>
                <c:pt idx="7747">
                  <c:v>269</c:v>
                </c:pt>
                <c:pt idx="7748">
                  <c:v>269</c:v>
                </c:pt>
                <c:pt idx="7749">
                  <c:v>270</c:v>
                </c:pt>
                <c:pt idx="7750">
                  <c:v>270</c:v>
                </c:pt>
                <c:pt idx="7751">
                  <c:v>271</c:v>
                </c:pt>
                <c:pt idx="7752">
                  <c:v>271</c:v>
                </c:pt>
                <c:pt idx="7753">
                  <c:v>271</c:v>
                </c:pt>
                <c:pt idx="7754">
                  <c:v>271</c:v>
                </c:pt>
                <c:pt idx="7755">
                  <c:v>271</c:v>
                </c:pt>
                <c:pt idx="7756">
                  <c:v>271</c:v>
                </c:pt>
                <c:pt idx="7757">
                  <c:v>272</c:v>
                </c:pt>
                <c:pt idx="7758">
                  <c:v>272</c:v>
                </c:pt>
                <c:pt idx="7759">
                  <c:v>272</c:v>
                </c:pt>
                <c:pt idx="7760">
                  <c:v>272</c:v>
                </c:pt>
                <c:pt idx="7761">
                  <c:v>273</c:v>
                </c:pt>
                <c:pt idx="7762">
                  <c:v>273</c:v>
                </c:pt>
                <c:pt idx="7763">
                  <c:v>273</c:v>
                </c:pt>
                <c:pt idx="7764">
                  <c:v>273</c:v>
                </c:pt>
                <c:pt idx="7765">
                  <c:v>274</c:v>
                </c:pt>
                <c:pt idx="7766">
                  <c:v>274</c:v>
                </c:pt>
                <c:pt idx="7767">
                  <c:v>275</c:v>
                </c:pt>
                <c:pt idx="7768">
                  <c:v>275</c:v>
                </c:pt>
                <c:pt idx="7769">
                  <c:v>275</c:v>
                </c:pt>
                <c:pt idx="7770">
                  <c:v>275</c:v>
                </c:pt>
                <c:pt idx="7771">
                  <c:v>276</c:v>
                </c:pt>
                <c:pt idx="7772">
                  <c:v>276</c:v>
                </c:pt>
                <c:pt idx="7773">
                  <c:v>276</c:v>
                </c:pt>
                <c:pt idx="7774">
                  <c:v>276</c:v>
                </c:pt>
                <c:pt idx="7775">
                  <c:v>277</c:v>
                </c:pt>
                <c:pt idx="7776">
                  <c:v>277</c:v>
                </c:pt>
                <c:pt idx="7777">
                  <c:v>277</c:v>
                </c:pt>
                <c:pt idx="7778">
                  <c:v>277</c:v>
                </c:pt>
                <c:pt idx="7779">
                  <c:v>278</c:v>
                </c:pt>
                <c:pt idx="7780">
                  <c:v>278</c:v>
                </c:pt>
                <c:pt idx="7781">
                  <c:v>279</c:v>
                </c:pt>
                <c:pt idx="7782">
                  <c:v>279</c:v>
                </c:pt>
                <c:pt idx="7783">
                  <c:v>279</c:v>
                </c:pt>
                <c:pt idx="7784">
                  <c:v>279</c:v>
                </c:pt>
                <c:pt idx="7785">
                  <c:v>280</c:v>
                </c:pt>
                <c:pt idx="7786">
                  <c:v>280</c:v>
                </c:pt>
                <c:pt idx="7787">
                  <c:v>280</c:v>
                </c:pt>
                <c:pt idx="7788">
                  <c:v>280</c:v>
                </c:pt>
                <c:pt idx="7789">
                  <c:v>281</c:v>
                </c:pt>
                <c:pt idx="7790">
                  <c:v>281</c:v>
                </c:pt>
                <c:pt idx="7791">
                  <c:v>281</c:v>
                </c:pt>
                <c:pt idx="7792">
                  <c:v>281</c:v>
                </c:pt>
                <c:pt idx="7793">
                  <c:v>282</c:v>
                </c:pt>
                <c:pt idx="7794">
                  <c:v>282</c:v>
                </c:pt>
                <c:pt idx="7795">
                  <c:v>283</c:v>
                </c:pt>
                <c:pt idx="7796">
                  <c:v>283</c:v>
                </c:pt>
                <c:pt idx="7797">
                  <c:v>283</c:v>
                </c:pt>
                <c:pt idx="7798">
                  <c:v>283</c:v>
                </c:pt>
                <c:pt idx="7799">
                  <c:v>284</c:v>
                </c:pt>
                <c:pt idx="7800">
                  <c:v>284</c:v>
                </c:pt>
                <c:pt idx="7801">
                  <c:v>284</c:v>
                </c:pt>
                <c:pt idx="7802">
                  <c:v>284</c:v>
                </c:pt>
                <c:pt idx="7803">
                  <c:v>285</c:v>
                </c:pt>
                <c:pt idx="7804">
                  <c:v>285</c:v>
                </c:pt>
                <c:pt idx="7805">
                  <c:v>286</c:v>
                </c:pt>
                <c:pt idx="7806">
                  <c:v>286</c:v>
                </c:pt>
                <c:pt idx="7807">
                  <c:v>286</c:v>
                </c:pt>
                <c:pt idx="7808">
                  <c:v>286</c:v>
                </c:pt>
                <c:pt idx="7809">
                  <c:v>287</c:v>
                </c:pt>
                <c:pt idx="7810">
                  <c:v>287</c:v>
                </c:pt>
                <c:pt idx="7811">
                  <c:v>288</c:v>
                </c:pt>
                <c:pt idx="7812">
                  <c:v>288</c:v>
                </c:pt>
                <c:pt idx="7813">
                  <c:v>288</c:v>
                </c:pt>
                <c:pt idx="7814">
                  <c:v>288</c:v>
                </c:pt>
                <c:pt idx="7815">
                  <c:v>289</c:v>
                </c:pt>
                <c:pt idx="7816">
                  <c:v>289</c:v>
                </c:pt>
                <c:pt idx="7817">
                  <c:v>289</c:v>
                </c:pt>
                <c:pt idx="7818">
                  <c:v>289</c:v>
                </c:pt>
                <c:pt idx="7819">
                  <c:v>290</c:v>
                </c:pt>
                <c:pt idx="7820">
                  <c:v>290</c:v>
                </c:pt>
                <c:pt idx="7821">
                  <c:v>290</c:v>
                </c:pt>
                <c:pt idx="7822">
                  <c:v>290</c:v>
                </c:pt>
                <c:pt idx="7823">
                  <c:v>291</c:v>
                </c:pt>
                <c:pt idx="7824">
                  <c:v>291</c:v>
                </c:pt>
                <c:pt idx="7825">
                  <c:v>291</c:v>
                </c:pt>
                <c:pt idx="7826">
                  <c:v>291</c:v>
                </c:pt>
                <c:pt idx="7827">
                  <c:v>292</c:v>
                </c:pt>
                <c:pt idx="7828">
                  <c:v>292</c:v>
                </c:pt>
                <c:pt idx="7829">
                  <c:v>293</c:v>
                </c:pt>
                <c:pt idx="7830">
                  <c:v>293</c:v>
                </c:pt>
                <c:pt idx="7831">
                  <c:v>293</c:v>
                </c:pt>
                <c:pt idx="7832">
                  <c:v>293</c:v>
                </c:pt>
                <c:pt idx="7833">
                  <c:v>294</c:v>
                </c:pt>
                <c:pt idx="7834">
                  <c:v>294</c:v>
                </c:pt>
                <c:pt idx="7835">
                  <c:v>294</c:v>
                </c:pt>
                <c:pt idx="7836">
                  <c:v>294</c:v>
                </c:pt>
                <c:pt idx="7837">
                  <c:v>295</c:v>
                </c:pt>
                <c:pt idx="7838">
                  <c:v>295</c:v>
                </c:pt>
                <c:pt idx="7839">
                  <c:v>296</c:v>
                </c:pt>
                <c:pt idx="7840">
                  <c:v>296</c:v>
                </c:pt>
                <c:pt idx="7841">
                  <c:v>297</c:v>
                </c:pt>
                <c:pt idx="7842">
                  <c:v>297</c:v>
                </c:pt>
                <c:pt idx="7843">
                  <c:v>297</c:v>
                </c:pt>
                <c:pt idx="7844">
                  <c:v>297</c:v>
                </c:pt>
                <c:pt idx="7845">
                  <c:v>298</c:v>
                </c:pt>
                <c:pt idx="7846">
                  <c:v>298</c:v>
                </c:pt>
                <c:pt idx="7847">
                  <c:v>298</c:v>
                </c:pt>
                <c:pt idx="7848">
                  <c:v>298</c:v>
                </c:pt>
                <c:pt idx="7849">
                  <c:v>298</c:v>
                </c:pt>
                <c:pt idx="7850">
                  <c:v>298</c:v>
                </c:pt>
                <c:pt idx="7851">
                  <c:v>299</c:v>
                </c:pt>
                <c:pt idx="7852">
                  <c:v>299</c:v>
                </c:pt>
                <c:pt idx="7853">
                  <c:v>299</c:v>
                </c:pt>
                <c:pt idx="7854">
                  <c:v>299</c:v>
                </c:pt>
                <c:pt idx="7855">
                  <c:v>300</c:v>
                </c:pt>
                <c:pt idx="7856">
                  <c:v>300</c:v>
                </c:pt>
                <c:pt idx="7857">
                  <c:v>300</c:v>
                </c:pt>
                <c:pt idx="7858">
                  <c:v>300</c:v>
                </c:pt>
                <c:pt idx="7859">
                  <c:v>300</c:v>
                </c:pt>
                <c:pt idx="7860">
                  <c:v>300</c:v>
                </c:pt>
                <c:pt idx="7861">
                  <c:v>301</c:v>
                </c:pt>
                <c:pt idx="7862">
                  <c:v>301</c:v>
                </c:pt>
                <c:pt idx="7863">
                  <c:v>301</c:v>
                </c:pt>
                <c:pt idx="7864">
                  <c:v>301</c:v>
                </c:pt>
                <c:pt idx="7865">
                  <c:v>302</c:v>
                </c:pt>
                <c:pt idx="7866">
                  <c:v>302</c:v>
                </c:pt>
                <c:pt idx="7867">
                  <c:v>302</c:v>
                </c:pt>
                <c:pt idx="7868">
                  <c:v>302</c:v>
                </c:pt>
                <c:pt idx="7869">
                  <c:v>303</c:v>
                </c:pt>
                <c:pt idx="7870">
                  <c:v>303</c:v>
                </c:pt>
                <c:pt idx="7871">
                  <c:v>304</c:v>
                </c:pt>
                <c:pt idx="7872">
                  <c:v>304</c:v>
                </c:pt>
                <c:pt idx="7873">
                  <c:v>304</c:v>
                </c:pt>
                <c:pt idx="7874">
                  <c:v>304</c:v>
                </c:pt>
                <c:pt idx="7875">
                  <c:v>304</c:v>
                </c:pt>
                <c:pt idx="7876">
                  <c:v>304</c:v>
                </c:pt>
                <c:pt idx="7877">
                  <c:v>305</c:v>
                </c:pt>
                <c:pt idx="7878">
                  <c:v>305</c:v>
                </c:pt>
                <c:pt idx="7879">
                  <c:v>305</c:v>
                </c:pt>
                <c:pt idx="7880">
                  <c:v>305</c:v>
                </c:pt>
                <c:pt idx="7881">
                  <c:v>305</c:v>
                </c:pt>
                <c:pt idx="7882">
                  <c:v>305</c:v>
                </c:pt>
                <c:pt idx="7883">
                  <c:v>306</c:v>
                </c:pt>
                <c:pt idx="7884">
                  <c:v>306</c:v>
                </c:pt>
                <c:pt idx="7885">
                  <c:v>307</c:v>
                </c:pt>
                <c:pt idx="7886">
                  <c:v>307</c:v>
                </c:pt>
                <c:pt idx="7887">
                  <c:v>307</c:v>
                </c:pt>
                <c:pt idx="7888">
                  <c:v>307</c:v>
                </c:pt>
                <c:pt idx="7889">
                  <c:v>307</c:v>
                </c:pt>
                <c:pt idx="7890">
                  <c:v>307</c:v>
                </c:pt>
                <c:pt idx="7891">
                  <c:v>308</c:v>
                </c:pt>
                <c:pt idx="7892">
                  <c:v>308</c:v>
                </c:pt>
                <c:pt idx="7893">
                  <c:v>309</c:v>
                </c:pt>
                <c:pt idx="7894">
                  <c:v>309</c:v>
                </c:pt>
                <c:pt idx="7895">
                  <c:v>309</c:v>
                </c:pt>
                <c:pt idx="7896">
                  <c:v>309</c:v>
                </c:pt>
                <c:pt idx="7897">
                  <c:v>310</c:v>
                </c:pt>
                <c:pt idx="7898">
                  <c:v>310</c:v>
                </c:pt>
                <c:pt idx="7899">
                  <c:v>310</c:v>
                </c:pt>
                <c:pt idx="7900">
                  <c:v>310</c:v>
                </c:pt>
                <c:pt idx="7901">
                  <c:v>311</c:v>
                </c:pt>
                <c:pt idx="7902">
                  <c:v>311</c:v>
                </c:pt>
                <c:pt idx="7903">
                  <c:v>311</c:v>
                </c:pt>
                <c:pt idx="7904">
                  <c:v>311</c:v>
                </c:pt>
                <c:pt idx="7905">
                  <c:v>311</c:v>
                </c:pt>
                <c:pt idx="7906">
                  <c:v>311</c:v>
                </c:pt>
                <c:pt idx="7907">
                  <c:v>312</c:v>
                </c:pt>
                <c:pt idx="7908">
                  <c:v>312</c:v>
                </c:pt>
                <c:pt idx="7909">
                  <c:v>313</c:v>
                </c:pt>
                <c:pt idx="7910">
                  <c:v>313</c:v>
                </c:pt>
                <c:pt idx="7911">
                  <c:v>313</c:v>
                </c:pt>
                <c:pt idx="7912">
                  <c:v>313</c:v>
                </c:pt>
                <c:pt idx="7913">
                  <c:v>314</c:v>
                </c:pt>
                <c:pt idx="7914">
                  <c:v>314</c:v>
                </c:pt>
                <c:pt idx="7915">
                  <c:v>314</c:v>
                </c:pt>
                <c:pt idx="7916">
                  <c:v>314</c:v>
                </c:pt>
                <c:pt idx="7917">
                  <c:v>315</c:v>
                </c:pt>
                <c:pt idx="7918">
                  <c:v>315</c:v>
                </c:pt>
                <c:pt idx="7919">
                  <c:v>315</c:v>
                </c:pt>
                <c:pt idx="7920">
                  <c:v>315</c:v>
                </c:pt>
                <c:pt idx="7921">
                  <c:v>316</c:v>
                </c:pt>
                <c:pt idx="7922">
                  <c:v>316</c:v>
                </c:pt>
                <c:pt idx="7923">
                  <c:v>316</c:v>
                </c:pt>
                <c:pt idx="7924">
                  <c:v>316</c:v>
                </c:pt>
                <c:pt idx="7925">
                  <c:v>317</c:v>
                </c:pt>
                <c:pt idx="7926">
                  <c:v>317</c:v>
                </c:pt>
                <c:pt idx="7927">
                  <c:v>317</c:v>
                </c:pt>
                <c:pt idx="7928">
                  <c:v>317</c:v>
                </c:pt>
                <c:pt idx="7929">
                  <c:v>318</c:v>
                </c:pt>
                <c:pt idx="7930">
                  <c:v>318</c:v>
                </c:pt>
                <c:pt idx="7931">
                  <c:v>319</c:v>
                </c:pt>
                <c:pt idx="7932">
                  <c:v>319</c:v>
                </c:pt>
                <c:pt idx="7933">
                  <c:v>319</c:v>
                </c:pt>
                <c:pt idx="7934">
                  <c:v>319</c:v>
                </c:pt>
                <c:pt idx="7935">
                  <c:v>320</c:v>
                </c:pt>
                <c:pt idx="7936">
                  <c:v>320</c:v>
                </c:pt>
                <c:pt idx="7937">
                  <c:v>320</c:v>
                </c:pt>
                <c:pt idx="7938">
                  <c:v>320</c:v>
                </c:pt>
                <c:pt idx="7939">
                  <c:v>320</c:v>
                </c:pt>
                <c:pt idx="7940">
                  <c:v>320</c:v>
                </c:pt>
                <c:pt idx="7941">
                  <c:v>321</c:v>
                </c:pt>
                <c:pt idx="7942">
                  <c:v>321</c:v>
                </c:pt>
                <c:pt idx="7943">
                  <c:v>321</c:v>
                </c:pt>
                <c:pt idx="7944">
                  <c:v>321</c:v>
                </c:pt>
                <c:pt idx="7945">
                  <c:v>322</c:v>
                </c:pt>
                <c:pt idx="7946">
                  <c:v>322</c:v>
                </c:pt>
                <c:pt idx="7947">
                  <c:v>322</c:v>
                </c:pt>
                <c:pt idx="7948">
                  <c:v>322</c:v>
                </c:pt>
                <c:pt idx="7949">
                  <c:v>322</c:v>
                </c:pt>
                <c:pt idx="7950">
                  <c:v>322</c:v>
                </c:pt>
                <c:pt idx="7951">
                  <c:v>323</c:v>
                </c:pt>
                <c:pt idx="7952">
                  <c:v>323</c:v>
                </c:pt>
                <c:pt idx="7953">
                  <c:v>323</c:v>
                </c:pt>
                <c:pt idx="7954">
                  <c:v>323</c:v>
                </c:pt>
                <c:pt idx="7955">
                  <c:v>324</c:v>
                </c:pt>
                <c:pt idx="7956">
                  <c:v>324</c:v>
                </c:pt>
                <c:pt idx="7957">
                  <c:v>324</c:v>
                </c:pt>
                <c:pt idx="7958">
                  <c:v>324</c:v>
                </c:pt>
                <c:pt idx="7959">
                  <c:v>324</c:v>
                </c:pt>
                <c:pt idx="7960">
                  <c:v>324</c:v>
                </c:pt>
                <c:pt idx="7961">
                  <c:v>325</c:v>
                </c:pt>
                <c:pt idx="7962">
                  <c:v>325</c:v>
                </c:pt>
                <c:pt idx="7963">
                  <c:v>326</c:v>
                </c:pt>
                <c:pt idx="7964">
                  <c:v>326</c:v>
                </c:pt>
                <c:pt idx="7965">
                  <c:v>326</c:v>
                </c:pt>
                <c:pt idx="7966">
                  <c:v>326</c:v>
                </c:pt>
                <c:pt idx="7967">
                  <c:v>326</c:v>
                </c:pt>
                <c:pt idx="7968">
                  <c:v>326</c:v>
                </c:pt>
                <c:pt idx="7969">
                  <c:v>327</c:v>
                </c:pt>
                <c:pt idx="7970">
                  <c:v>327</c:v>
                </c:pt>
                <c:pt idx="7971">
                  <c:v>327</c:v>
                </c:pt>
                <c:pt idx="7972">
                  <c:v>327</c:v>
                </c:pt>
                <c:pt idx="7973">
                  <c:v>327</c:v>
                </c:pt>
                <c:pt idx="7974">
                  <c:v>327</c:v>
                </c:pt>
                <c:pt idx="7975">
                  <c:v>328</c:v>
                </c:pt>
                <c:pt idx="7976">
                  <c:v>328</c:v>
                </c:pt>
                <c:pt idx="7977">
                  <c:v>328</c:v>
                </c:pt>
                <c:pt idx="7978">
                  <c:v>328</c:v>
                </c:pt>
                <c:pt idx="7979">
                  <c:v>329</c:v>
                </c:pt>
                <c:pt idx="7980">
                  <c:v>329</c:v>
                </c:pt>
                <c:pt idx="7981">
                  <c:v>329</c:v>
                </c:pt>
                <c:pt idx="7982">
                  <c:v>329</c:v>
                </c:pt>
                <c:pt idx="7983">
                  <c:v>330</c:v>
                </c:pt>
                <c:pt idx="7984">
                  <c:v>330</c:v>
                </c:pt>
                <c:pt idx="7985">
                  <c:v>330</c:v>
                </c:pt>
                <c:pt idx="7986">
                  <c:v>330</c:v>
                </c:pt>
                <c:pt idx="7987">
                  <c:v>331</c:v>
                </c:pt>
                <c:pt idx="7988">
                  <c:v>331</c:v>
                </c:pt>
                <c:pt idx="7989">
                  <c:v>331</c:v>
                </c:pt>
                <c:pt idx="7990">
                  <c:v>331</c:v>
                </c:pt>
                <c:pt idx="7991">
                  <c:v>332</c:v>
                </c:pt>
                <c:pt idx="7992">
                  <c:v>332</c:v>
                </c:pt>
                <c:pt idx="7993">
                  <c:v>332</c:v>
                </c:pt>
                <c:pt idx="7994">
                  <c:v>332</c:v>
                </c:pt>
                <c:pt idx="7995">
                  <c:v>333</c:v>
                </c:pt>
                <c:pt idx="7996">
                  <c:v>333</c:v>
                </c:pt>
                <c:pt idx="7997">
                  <c:v>334</c:v>
                </c:pt>
                <c:pt idx="7998">
                  <c:v>334</c:v>
                </c:pt>
                <c:pt idx="7999">
                  <c:v>334</c:v>
                </c:pt>
                <c:pt idx="8000">
                  <c:v>334</c:v>
                </c:pt>
                <c:pt idx="8001">
                  <c:v>335</c:v>
                </c:pt>
                <c:pt idx="8002">
                  <c:v>335</c:v>
                </c:pt>
                <c:pt idx="8003">
                  <c:v>335</c:v>
                </c:pt>
                <c:pt idx="8004">
                  <c:v>335</c:v>
                </c:pt>
                <c:pt idx="8005">
                  <c:v>336</c:v>
                </c:pt>
                <c:pt idx="8006">
                  <c:v>336</c:v>
                </c:pt>
                <c:pt idx="8007">
                  <c:v>337</c:v>
                </c:pt>
                <c:pt idx="8008">
                  <c:v>337</c:v>
                </c:pt>
                <c:pt idx="8009">
                  <c:v>338</c:v>
                </c:pt>
                <c:pt idx="8010">
                  <c:v>338</c:v>
                </c:pt>
                <c:pt idx="8011">
                  <c:v>338</c:v>
                </c:pt>
                <c:pt idx="8012">
                  <c:v>338</c:v>
                </c:pt>
                <c:pt idx="8013">
                  <c:v>338</c:v>
                </c:pt>
                <c:pt idx="8014">
                  <c:v>338</c:v>
                </c:pt>
                <c:pt idx="8015">
                  <c:v>338</c:v>
                </c:pt>
                <c:pt idx="8016">
                  <c:v>338</c:v>
                </c:pt>
                <c:pt idx="8017">
                  <c:v>338</c:v>
                </c:pt>
                <c:pt idx="8018">
                  <c:v>338</c:v>
                </c:pt>
                <c:pt idx="8019">
                  <c:v>338</c:v>
                </c:pt>
                <c:pt idx="8020">
                  <c:v>338</c:v>
                </c:pt>
                <c:pt idx="8021">
                  <c:v>338</c:v>
                </c:pt>
                <c:pt idx="8022">
                  <c:v>338</c:v>
                </c:pt>
                <c:pt idx="8023">
                  <c:v>338</c:v>
                </c:pt>
                <c:pt idx="8024">
                  <c:v>338</c:v>
                </c:pt>
                <c:pt idx="8025">
                  <c:v>338</c:v>
                </c:pt>
                <c:pt idx="8026">
                  <c:v>338</c:v>
                </c:pt>
                <c:pt idx="8027">
                  <c:v>338</c:v>
                </c:pt>
                <c:pt idx="8028">
                  <c:v>338</c:v>
                </c:pt>
                <c:pt idx="8029">
                  <c:v>338</c:v>
                </c:pt>
                <c:pt idx="8030">
                  <c:v>338</c:v>
                </c:pt>
                <c:pt idx="8031">
                  <c:v>338</c:v>
                </c:pt>
                <c:pt idx="8032">
                  <c:v>338</c:v>
                </c:pt>
                <c:pt idx="8033">
                  <c:v>338</c:v>
                </c:pt>
                <c:pt idx="8034">
                  <c:v>338</c:v>
                </c:pt>
                <c:pt idx="8035">
                  <c:v>338</c:v>
                </c:pt>
                <c:pt idx="8036">
                  <c:v>338</c:v>
                </c:pt>
                <c:pt idx="8037">
                  <c:v>338</c:v>
                </c:pt>
                <c:pt idx="8038">
                  <c:v>338</c:v>
                </c:pt>
                <c:pt idx="8039">
                  <c:v>338</c:v>
                </c:pt>
                <c:pt idx="8040">
                  <c:v>338</c:v>
                </c:pt>
                <c:pt idx="8041">
                  <c:v>338</c:v>
                </c:pt>
                <c:pt idx="8042">
                  <c:v>338</c:v>
                </c:pt>
                <c:pt idx="8043">
                  <c:v>338</c:v>
                </c:pt>
                <c:pt idx="8044">
                  <c:v>338</c:v>
                </c:pt>
                <c:pt idx="8045">
                  <c:v>338</c:v>
                </c:pt>
                <c:pt idx="8046">
                  <c:v>338</c:v>
                </c:pt>
                <c:pt idx="8047">
                  <c:v>338</c:v>
                </c:pt>
                <c:pt idx="8048">
                  <c:v>338</c:v>
                </c:pt>
                <c:pt idx="8049">
                  <c:v>338</c:v>
                </c:pt>
                <c:pt idx="8050">
                  <c:v>338</c:v>
                </c:pt>
                <c:pt idx="8051">
                  <c:v>338</c:v>
                </c:pt>
                <c:pt idx="8052">
                  <c:v>338</c:v>
                </c:pt>
                <c:pt idx="8053">
                  <c:v>338</c:v>
                </c:pt>
                <c:pt idx="8054">
                  <c:v>338</c:v>
                </c:pt>
                <c:pt idx="8055">
                  <c:v>338</c:v>
                </c:pt>
                <c:pt idx="8056">
                  <c:v>338</c:v>
                </c:pt>
                <c:pt idx="8057">
                  <c:v>338</c:v>
                </c:pt>
                <c:pt idx="8058">
                  <c:v>338</c:v>
                </c:pt>
                <c:pt idx="8059">
                  <c:v>338</c:v>
                </c:pt>
                <c:pt idx="8060">
                  <c:v>338</c:v>
                </c:pt>
                <c:pt idx="8061">
                  <c:v>338</c:v>
                </c:pt>
                <c:pt idx="8062">
                  <c:v>338</c:v>
                </c:pt>
                <c:pt idx="8063">
                  <c:v>338</c:v>
                </c:pt>
                <c:pt idx="8064">
                  <c:v>338</c:v>
                </c:pt>
                <c:pt idx="8065">
                  <c:v>338</c:v>
                </c:pt>
                <c:pt idx="8066">
                  <c:v>338</c:v>
                </c:pt>
                <c:pt idx="8067">
                  <c:v>338</c:v>
                </c:pt>
                <c:pt idx="8068">
                  <c:v>338</c:v>
                </c:pt>
                <c:pt idx="8069">
                  <c:v>338</c:v>
                </c:pt>
                <c:pt idx="8070">
                  <c:v>338</c:v>
                </c:pt>
                <c:pt idx="8071">
                  <c:v>338</c:v>
                </c:pt>
                <c:pt idx="8072">
                  <c:v>338</c:v>
                </c:pt>
                <c:pt idx="8073">
                  <c:v>338</c:v>
                </c:pt>
              </c:numCache>
            </c:numRef>
          </c:yVal>
          <c:smooth val="1"/>
          <c:extLst>
            <c:ext xmlns:c16="http://schemas.microsoft.com/office/drawing/2014/chart" uri="{C3380CC4-5D6E-409C-BE32-E72D297353CC}">
              <c16:uniqueId val="{00000000-62D4-4980-919D-8D1078A5F4EA}"/>
            </c:ext>
          </c:extLst>
        </c:ser>
        <c:dLbls>
          <c:showLegendKey val="0"/>
          <c:showVal val="0"/>
          <c:showCatName val="0"/>
          <c:showSerName val="0"/>
          <c:showPercent val="0"/>
          <c:showBubbleSize val="0"/>
        </c:dLbls>
        <c:axId val="19704064"/>
        <c:axId val="19702528"/>
      </c:scatterChart>
      <c:valAx>
        <c:axId val="19704064"/>
        <c:scaling>
          <c:orientation val="minMax"/>
        </c:scaling>
        <c:delete val="0"/>
        <c:axPos val="b"/>
        <c:numFmt formatCode="0.00" sourceLinked="1"/>
        <c:majorTickMark val="out"/>
        <c:minorTickMark val="none"/>
        <c:tickLblPos val="nextTo"/>
        <c:crossAx val="19702528"/>
        <c:crosses val="autoZero"/>
        <c:crossBetween val="midCat"/>
      </c:valAx>
      <c:valAx>
        <c:axId val="19702528"/>
        <c:scaling>
          <c:orientation val="minMax"/>
        </c:scaling>
        <c:delete val="0"/>
        <c:axPos val="l"/>
        <c:majorGridlines/>
        <c:numFmt formatCode="General" sourceLinked="1"/>
        <c:majorTickMark val="out"/>
        <c:minorTickMark val="none"/>
        <c:tickLblPos val="nextTo"/>
        <c:crossAx val="1970406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go:gDocsCustomXmlDataStorage xmlns:go="http://customooxmlschemas.google.com/" xmlns:r="http://schemas.openxmlformats.org/officeDocument/2006/relationships">
  <go:docsCustomData xmlns:go="http://customooxmlschemas.google.com/" roundtripDataSignature="AMtx7mhxWD7JAFdXvMXP9DM/QFihxI527w==">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</go:docsCustomData>
</go:gDocsCustomXmlDataStorag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6EB96B90-81B6-45D2-9F2E-BA3D023AD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49</Pages>
  <Words>7148</Words>
  <Characters>40744</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ozzan</dc:creator>
  <cp:lastModifiedBy>Screwed</cp:lastModifiedBy>
  <cp:revision>34</cp:revision>
  <cp:lastPrinted>2020-12-23T03:32:00Z</cp:lastPrinted>
  <dcterms:created xsi:type="dcterms:W3CDTF">2020-12-23T03:32:00Z</dcterms:created>
  <dcterms:modified xsi:type="dcterms:W3CDTF">2021-08-01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